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header25.xml" ContentType="application/vnd.openxmlformats-officedocument.wordprocessingml.header+xml"/>
  <Override PartName="/word/header26.xml" ContentType="application/vnd.openxmlformats-officedocument.wordprocessingml.header+xml"/>
  <Override PartName="/word/header27.xml" ContentType="application/vnd.openxmlformats-officedocument.wordprocessingml.header+xml"/>
  <Override PartName="/word/header28.xml" ContentType="application/vnd.openxmlformats-officedocument.wordprocessingml.header+xml"/>
  <Override PartName="/word/header29.xml" ContentType="application/vnd.openxmlformats-officedocument.wordprocessingml.header+xml"/>
  <Override PartName="/word/header3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6340" w:rsidRPr="00A17931" w:rsidRDefault="006F6340" w:rsidP="006F6340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C4EE9">
        <w:rPr>
          <w:rFonts w:ascii="Times New Roman" w:hAnsi="Times New Roman" w:cs="Times New Roman"/>
          <w:sz w:val="28"/>
          <w:szCs w:val="28"/>
          <w:lang w:val="en-US"/>
        </w:rPr>
        <w:t>UBTECH</w:t>
      </w:r>
    </w:p>
    <w:p w:rsidR="006F6340" w:rsidRPr="00CC0DED" w:rsidRDefault="006F6340" w:rsidP="006F6340">
      <w:pPr>
        <w:spacing w:after="0"/>
        <w:rPr>
          <w:rFonts w:ascii="Times New Roman" w:hAnsi="Times New Roman" w:cs="Times New Roman"/>
        </w:rPr>
      </w:pPr>
      <w:r w:rsidRPr="00CC0DED">
        <w:rPr>
          <w:rFonts w:ascii="Times New Roman" w:hAnsi="Times New Roman" w:cs="Times New Roman"/>
        </w:rPr>
        <w:t>мечтай с роботами</w:t>
      </w:r>
    </w:p>
    <w:p w:rsidR="006F6340" w:rsidRDefault="006F6340" w:rsidP="006F6340">
      <w:pPr>
        <w:rPr>
          <w:rFonts w:ascii="Times New Roman" w:hAnsi="Times New Roman" w:cs="Times New Roman"/>
          <w:sz w:val="24"/>
          <w:szCs w:val="24"/>
        </w:rPr>
      </w:pPr>
    </w:p>
    <w:p w:rsidR="00EE79FF" w:rsidRPr="00A17931" w:rsidRDefault="00EE79FF" w:rsidP="006F6340">
      <w:pPr>
        <w:rPr>
          <w:rFonts w:ascii="Times New Roman" w:hAnsi="Times New Roman" w:cs="Times New Roman"/>
          <w:sz w:val="24"/>
          <w:szCs w:val="24"/>
        </w:rPr>
      </w:pPr>
    </w:p>
    <w:p w:rsidR="006F6340" w:rsidRPr="00CC0DED" w:rsidRDefault="006F6340" w:rsidP="006F6340">
      <w:pPr>
        <w:jc w:val="right"/>
        <w:rPr>
          <w:rFonts w:ascii="Times New Roman" w:hAnsi="Times New Roman" w:cs="Times New Roman"/>
          <w:sz w:val="96"/>
          <w:szCs w:val="96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E9553D">
        <w:rPr>
          <w:rFonts w:ascii="Times New Roman" w:hAnsi="Times New Roman" w:cs="Times New Roman"/>
          <w:sz w:val="96"/>
          <w:szCs w:val="96"/>
          <w:lang w:val="en-US"/>
        </w:rPr>
        <w:t>UKIT</w:t>
      </w:r>
    </w:p>
    <w:p w:rsidR="006F6340" w:rsidRDefault="006F6340" w:rsidP="006F6340">
      <w:pPr>
        <w:tabs>
          <w:tab w:val="left" w:pos="6342"/>
        </w:tabs>
        <w:rPr>
          <w:rFonts w:ascii="Times New Roman" w:hAnsi="Times New Roman" w:cs="Times New Roman"/>
          <w:sz w:val="28"/>
          <w:szCs w:val="28"/>
        </w:rPr>
      </w:pPr>
    </w:p>
    <w:p w:rsidR="00EE79FF" w:rsidRDefault="00EE79FF" w:rsidP="006F6340">
      <w:pPr>
        <w:tabs>
          <w:tab w:val="left" w:pos="6342"/>
        </w:tabs>
        <w:rPr>
          <w:rFonts w:ascii="Times New Roman" w:hAnsi="Times New Roman" w:cs="Times New Roman"/>
          <w:sz w:val="28"/>
          <w:szCs w:val="28"/>
        </w:rPr>
      </w:pPr>
    </w:p>
    <w:p w:rsidR="00EE79FF" w:rsidRDefault="00EE79FF" w:rsidP="006F6340">
      <w:pPr>
        <w:tabs>
          <w:tab w:val="left" w:pos="6342"/>
        </w:tabs>
        <w:rPr>
          <w:rFonts w:ascii="Times New Roman" w:hAnsi="Times New Roman" w:cs="Times New Roman"/>
          <w:sz w:val="28"/>
          <w:szCs w:val="28"/>
        </w:rPr>
      </w:pPr>
    </w:p>
    <w:p w:rsidR="00EE79FF" w:rsidRPr="00701E90" w:rsidRDefault="00EE79FF" w:rsidP="006F6340">
      <w:pPr>
        <w:tabs>
          <w:tab w:val="left" w:pos="6342"/>
        </w:tabs>
        <w:rPr>
          <w:rFonts w:ascii="Times New Roman" w:hAnsi="Times New Roman" w:cs="Times New Roman"/>
          <w:sz w:val="28"/>
          <w:szCs w:val="28"/>
        </w:rPr>
      </w:pPr>
    </w:p>
    <w:p w:rsidR="006F6340" w:rsidRPr="00EE79FF" w:rsidRDefault="001870C5" w:rsidP="00EE79FF">
      <w:pPr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Программируемый робот Jimu - продвинутый у</w:t>
      </w:r>
      <w:r w:rsidR="00EE79FF" w:rsidRPr="00EE79FF">
        <w:rPr>
          <w:rFonts w:ascii="Times New Roman" w:hAnsi="Times New Roman" w:cs="Times New Roman"/>
          <w:sz w:val="40"/>
          <w:szCs w:val="40"/>
        </w:rPr>
        <w:t>ровень</w:t>
      </w:r>
    </w:p>
    <w:p w:rsidR="00EE79FF" w:rsidRPr="00CC0DED" w:rsidRDefault="00EE79FF" w:rsidP="006F6340"/>
    <w:p w:rsidR="006F6340" w:rsidRPr="003C4EE9" w:rsidRDefault="006F6340" w:rsidP="006F6340">
      <w:pPr>
        <w:rPr>
          <w:rFonts w:ascii="Times New Roman" w:hAnsi="Times New Roman" w:cs="Times New Roman"/>
          <w:sz w:val="28"/>
          <w:szCs w:val="28"/>
        </w:rPr>
      </w:pPr>
    </w:p>
    <w:p w:rsidR="006F6340" w:rsidRDefault="006F6340" w:rsidP="006F6340">
      <w:pPr>
        <w:jc w:val="right"/>
        <w:rPr>
          <w:rFonts w:ascii="Times New Roman" w:hAnsi="Times New Roman" w:cs="Times New Roman"/>
          <w:sz w:val="28"/>
          <w:szCs w:val="28"/>
        </w:rPr>
      </w:pPr>
      <w:r w:rsidRPr="00F7254B">
        <w:rPr>
          <w:rFonts w:ascii="Times New Roman" w:hAnsi="Times New Roman" w:cs="Times New Roman"/>
          <w:sz w:val="28"/>
          <w:szCs w:val="28"/>
        </w:rPr>
        <w:t xml:space="preserve">Курс обучения </w:t>
      </w:r>
      <w:r w:rsidRPr="00F7254B">
        <w:rPr>
          <w:rFonts w:ascii="Times New Roman" w:hAnsi="Times New Roman" w:cs="Times New Roman"/>
          <w:sz w:val="28"/>
          <w:szCs w:val="28"/>
          <w:lang w:val="en-US"/>
        </w:rPr>
        <w:t>UBT</w:t>
      </w:r>
      <w:r w:rsidRPr="00F7254B">
        <w:rPr>
          <w:rFonts w:ascii="Times New Roman" w:hAnsi="Times New Roman" w:cs="Times New Roman"/>
          <w:sz w:val="28"/>
          <w:szCs w:val="28"/>
        </w:rPr>
        <w:t>-</w:t>
      </w:r>
      <w:r w:rsidRPr="00F7254B">
        <w:rPr>
          <w:rFonts w:ascii="Times New Roman" w:hAnsi="Times New Roman" w:cs="Times New Roman"/>
          <w:sz w:val="28"/>
          <w:szCs w:val="28"/>
          <w:lang w:val="en-US"/>
        </w:rPr>
        <w:t>EDU</w:t>
      </w:r>
      <w:r w:rsidRPr="00F7254B">
        <w:rPr>
          <w:rFonts w:ascii="Times New Roman" w:hAnsi="Times New Roman" w:cs="Times New Roman"/>
          <w:sz w:val="28"/>
          <w:szCs w:val="28"/>
        </w:rPr>
        <w:t xml:space="preserve"> </w:t>
      </w:r>
      <w:r w:rsidRPr="00F7254B">
        <w:rPr>
          <w:rFonts w:ascii="Times New Roman" w:hAnsi="Times New Roman" w:cs="Times New Roman"/>
          <w:sz w:val="28"/>
          <w:szCs w:val="28"/>
          <w:lang w:val="en-US"/>
        </w:rPr>
        <w:t>STEAM</w:t>
      </w:r>
    </w:p>
    <w:p w:rsidR="00161495" w:rsidRDefault="00161495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6F6340" w:rsidRDefault="006F6340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1348B1" w:rsidRDefault="001348B1"/>
    <w:p w:rsidR="00314017" w:rsidRPr="00B0444B" w:rsidRDefault="00314017" w:rsidP="00B0444B">
      <w:pPr>
        <w:spacing w:before="600"/>
        <w:jc w:val="center"/>
        <w:outlineLvl w:val="0"/>
        <w:rPr>
          <w:b/>
          <w:bCs/>
          <w:color w:val="7F7F7F" w:themeColor="text1" w:themeTint="80"/>
          <w:sz w:val="44"/>
          <w:szCs w:val="44"/>
        </w:rPr>
      </w:pPr>
      <w:r>
        <w:rPr>
          <w:b/>
          <w:bCs/>
          <w:color w:val="7F7F7F" w:themeColor="text1" w:themeTint="80"/>
          <w:sz w:val="44"/>
          <w:szCs w:val="44"/>
        </w:rPr>
        <w:lastRenderedPageBreak/>
        <w:t>Об Авторах</w:t>
      </w:r>
    </w:p>
    <w:p w:rsidR="00B0444B" w:rsidRPr="00B43B52" w:rsidRDefault="00B0444B" w:rsidP="00B0444B">
      <w:pPr>
        <w:spacing w:after="80"/>
        <w:ind w:left="1888" w:hanging="1888"/>
        <w:rPr>
          <w:rFonts w:ascii="SourceSansPro-Regular" w:hAnsi="SourceSansPro-Regular" w:cs="Times New Roman" w:hint="eastAsia"/>
          <w:b/>
          <w:sz w:val="24"/>
          <w:szCs w:val="24"/>
        </w:rPr>
      </w:pPr>
      <w:r w:rsidRPr="00B43B52">
        <w:rPr>
          <w:rFonts w:ascii="SourceSansPro-Regular" w:hAnsi="SourceSansPro-Regular" w:cs="Times New Roman"/>
          <w:b/>
          <w:sz w:val="24"/>
          <w:szCs w:val="24"/>
        </w:rPr>
        <w:t xml:space="preserve">Чжан Цзян      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Доктор философии, профессор факультета системных наук Пекинского педагогического университета, основатель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Swarma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Club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и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Swarma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AI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Campus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, а также эксперт по онлайн-аналитике. </w:t>
      </w:r>
      <w:r>
        <w:rPr>
          <w:rFonts w:ascii="SourceSansPro-Regular" w:hAnsi="SourceSansPro-Regular" w:cs="Times New Roman"/>
          <w:i/>
          <w:sz w:val="24"/>
          <w:szCs w:val="24"/>
        </w:rPr>
        <w:t xml:space="preserve">Основные направления 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>исследован</w:t>
      </w:r>
      <w:r>
        <w:rPr>
          <w:rFonts w:ascii="SourceSansPro-Regular" w:hAnsi="SourceSansPro-Regular" w:cs="Times New Roman"/>
          <w:i/>
          <w:sz w:val="24"/>
          <w:szCs w:val="24"/>
        </w:rPr>
        <w:t>ий доктора Чжана являются теорией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сложных систем и искусственный интеллект. В основном преподает искусственный интеллект, сложное мышление, основы и приложения </w:t>
      </w:r>
      <w:r w:rsidRPr="00B43B52">
        <w:rPr>
          <w:rFonts w:ascii="SourceSansPro-Regular" w:hAnsi="SourceSansPro-Regular" w:cs="Times New Roman"/>
          <w:i/>
          <w:sz w:val="24"/>
          <w:szCs w:val="24"/>
          <w:lang w:val="en-US"/>
        </w:rPr>
        <w:t>MATLAB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>, компьютерное моделирование</w:t>
      </w:r>
      <w:r>
        <w:rPr>
          <w:rFonts w:ascii="SourceSansPro-Regular" w:hAnsi="SourceSansPro-Regular" w:cs="Times New Roman"/>
          <w:i/>
          <w:sz w:val="24"/>
          <w:szCs w:val="24"/>
        </w:rPr>
        <w:t xml:space="preserve"> и симуляции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 и др.</w:t>
      </w:r>
    </w:p>
    <w:p w:rsidR="00B0444B" w:rsidRPr="00B43B52" w:rsidRDefault="00B0444B" w:rsidP="00B0444B">
      <w:pPr>
        <w:spacing w:after="80"/>
        <w:ind w:left="1888" w:hanging="1888"/>
        <w:rPr>
          <w:rFonts w:ascii="SourceSansPro-Regular" w:hAnsi="SourceSansPro-Regular" w:cs="Times New Roman" w:hint="eastAsia"/>
          <w:i/>
          <w:sz w:val="24"/>
          <w:szCs w:val="24"/>
        </w:rPr>
      </w:pPr>
      <w:r w:rsidRPr="00B43B52">
        <w:rPr>
          <w:rFonts w:ascii="SourceSansPro-Regular" w:hAnsi="SourceSansPro-Regular" w:cs="Times New Roman"/>
          <w:b/>
          <w:sz w:val="24"/>
          <w:szCs w:val="24"/>
        </w:rPr>
        <w:t xml:space="preserve">Лю Янь            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Доктор философии, доцент факультета системных наук Пекинского педагогического университета, изучает теорию сложных систем и когнитивную нейробиологию. </w:t>
      </w:r>
      <w:r>
        <w:rPr>
          <w:rFonts w:ascii="SourceSansPro-Regular" w:hAnsi="SourceSansPro-Regular" w:cs="Times New Roman"/>
          <w:i/>
          <w:sz w:val="24"/>
          <w:szCs w:val="24"/>
        </w:rPr>
        <w:t>Она и</w:t>
      </w:r>
      <w:r w:rsidRPr="00B43B52">
        <w:rPr>
          <w:rFonts w:ascii="SourceSansPro-Regular" w:hAnsi="SourceSansPro-Regular" w:cs="Times New Roman"/>
          <w:i/>
          <w:sz w:val="24"/>
          <w:szCs w:val="24"/>
        </w:rPr>
        <w:t xml:space="preserve">нтересуется STEAM в </w:t>
      </w:r>
      <w:r>
        <w:rPr>
          <w:rFonts w:ascii="SourceSansPro-Regular" w:hAnsi="SourceSansPro-Regular" w:cs="Times New Roman"/>
          <w:i/>
          <w:sz w:val="24"/>
          <w:szCs w:val="24"/>
        </w:rPr>
        <w:t>области начального образования.</w:t>
      </w:r>
    </w:p>
    <w:p w:rsidR="00314017" w:rsidRPr="00B0444B" w:rsidRDefault="00B0444B" w:rsidP="00B0444B">
      <w:pPr>
        <w:spacing w:after="80"/>
        <w:ind w:left="1888" w:hanging="1888"/>
        <w:rPr>
          <w:b/>
          <w:bCs/>
          <w:i/>
          <w:iCs/>
          <w:sz w:val="23"/>
          <w:szCs w:val="23"/>
        </w:rPr>
      </w:pPr>
      <w:r w:rsidRPr="00B43B52">
        <w:rPr>
          <w:rFonts w:ascii="SourceSansPro-Regular" w:hAnsi="SourceSansPro-Regular" w:cs="Times New Roman"/>
          <w:b/>
          <w:sz w:val="24"/>
          <w:szCs w:val="24"/>
        </w:rPr>
        <w:t xml:space="preserve">Ван Шуан </w:t>
      </w:r>
      <w:r w:rsidRPr="00B0444B">
        <w:rPr>
          <w:rFonts w:ascii="SourceSansPro-Regular" w:hAnsi="SourceSansPro-Regular" w:cs="Times New Roman"/>
          <w:b/>
          <w:sz w:val="24"/>
          <w:szCs w:val="24"/>
        </w:rPr>
        <w:t xml:space="preserve">       </w:t>
      </w:r>
      <w:r w:rsidRPr="00B0444B">
        <w:rPr>
          <w:rFonts w:ascii="SourceSansPro-Regular" w:hAnsi="SourceSansPro-Regular" w:cs="Times New Roman"/>
          <w:i/>
          <w:sz w:val="24"/>
          <w:szCs w:val="24"/>
        </w:rPr>
        <w:t xml:space="preserve">Доктор философии, руководитель образовательной лаборатории в </w:t>
      </w:r>
      <w:r w:rsidR="007805C6">
        <w:rPr>
          <w:rFonts w:ascii="SourceSansPro-Regular" w:hAnsi="SourceSansPro-Regular" w:cs="Times New Roman"/>
          <w:i/>
          <w:sz w:val="24"/>
          <w:szCs w:val="24"/>
        </w:rPr>
        <w:t>Шэньчжэн</w:t>
      </w:r>
      <w:r w:rsidR="007805C6">
        <w:rPr>
          <w:rFonts w:ascii="SourceSansPro-Regular" w:hAnsi="SourceSansPro-Regular" w:cs="Times New Roman"/>
          <w:i/>
          <w:sz w:val="24"/>
          <w:szCs w:val="24"/>
          <w:lang w:val="kk-KZ"/>
        </w:rPr>
        <w:t>е</w:t>
      </w:r>
      <w:r w:rsidRPr="00B0444B">
        <w:rPr>
          <w:rFonts w:ascii="SourceSansPro-Regular" w:hAnsi="SourceSansPro-Regular" w:cs="Times New Roman"/>
          <w:i/>
          <w:sz w:val="24"/>
          <w:szCs w:val="24"/>
        </w:rPr>
        <w:t xml:space="preserve"> UBTECH Robotics Corp., стремится к теоретическим исследованиям и разработке курсов искусственного интеллекта и образовательной робототехники</w:t>
      </w:r>
      <w:r w:rsidR="00314017" w:rsidRPr="00B0444B">
        <w:rPr>
          <w:i/>
          <w:iCs/>
          <w:sz w:val="23"/>
          <w:szCs w:val="23"/>
        </w:rPr>
        <w:t>.</w:t>
      </w:r>
    </w:p>
    <w:p w:rsidR="00314017" w:rsidRPr="00B0444B" w:rsidRDefault="00B0444B" w:rsidP="00314017">
      <w:pPr>
        <w:ind w:left="1890" w:hanging="1890"/>
        <w:rPr>
          <w:rFonts w:ascii="SourceSansPro-Regular" w:hAnsi="SourceSansPro-Regular" w:hint="eastAsia"/>
          <w:i/>
          <w:iCs/>
          <w:sz w:val="24"/>
          <w:szCs w:val="24"/>
        </w:rPr>
      </w:pPr>
      <w:r w:rsidRPr="00B0444B">
        <w:rPr>
          <w:rFonts w:ascii="SourceSansPro-Regular" w:hAnsi="SourceSansPro-Regular"/>
          <w:b/>
          <w:bCs/>
          <w:sz w:val="24"/>
          <w:szCs w:val="24"/>
        </w:rPr>
        <w:t>Лю Шида</w:t>
      </w:r>
      <w:r w:rsidR="00314017" w:rsidRPr="00B0444B">
        <w:rPr>
          <w:rFonts w:ascii="SourceSansPro-Regular" w:hAnsi="SourceSansPro-Regular"/>
          <w:b/>
          <w:bCs/>
          <w:i/>
          <w:iCs/>
          <w:sz w:val="24"/>
          <w:szCs w:val="24"/>
        </w:rPr>
        <w:tab/>
      </w:r>
      <w:r w:rsidR="00FB2E51" w:rsidRPr="00B0444B">
        <w:rPr>
          <w:rFonts w:ascii="SourceSansPro-Regular" w:hAnsi="SourceSansPro-Regular" w:cs="Times New Roman"/>
          <w:i/>
          <w:sz w:val="24"/>
          <w:szCs w:val="24"/>
        </w:rPr>
        <w:t>Доктор философии</w:t>
      </w:r>
      <w:r w:rsidR="00FB2E51">
        <w:rPr>
          <w:rFonts w:ascii="SourceSansPro-Regular" w:hAnsi="SourceSansPro-Regular"/>
          <w:i/>
          <w:iCs/>
          <w:sz w:val="24"/>
          <w:szCs w:val="24"/>
        </w:rPr>
        <w:t xml:space="preserve">, 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 xml:space="preserve">специализировался в области интеллектуальных систем и </w:t>
      </w:r>
      <w:r w:rsidR="00FB2E51">
        <w:rPr>
          <w:rFonts w:ascii="SourceSansPro-Regular" w:hAnsi="SourceSansPro-Regular"/>
          <w:i/>
          <w:iCs/>
          <w:sz w:val="24"/>
          <w:szCs w:val="24"/>
        </w:rPr>
        <w:t>управления в Университете Бэйха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н</w:t>
      </w:r>
      <w:r w:rsidR="00FB2E51">
        <w:rPr>
          <w:rFonts w:ascii="SourceSansPro-Regular" w:hAnsi="SourceSansPro-Regular"/>
          <w:i/>
          <w:iCs/>
          <w:sz w:val="24"/>
          <w:szCs w:val="24"/>
        </w:rPr>
        <w:t>. Доктор Лю является генеральным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директор</w:t>
      </w:r>
      <w:r w:rsidR="00FB2E51">
        <w:rPr>
          <w:rFonts w:ascii="SourceSansPro-Regular" w:hAnsi="SourceSansPro-Regular"/>
          <w:i/>
          <w:iCs/>
          <w:sz w:val="24"/>
          <w:szCs w:val="24"/>
        </w:rPr>
        <w:t>ом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 xml:space="preserve"> Hongzhiruilong Education Technology Co. Ltd.</w:t>
      </w:r>
      <w:r w:rsidR="007805C6">
        <w:rPr>
          <w:rFonts w:ascii="SourceSansPro-Regular" w:hAnsi="SourceSansPro-Regular"/>
          <w:i/>
          <w:iCs/>
          <w:sz w:val="24"/>
          <w:szCs w:val="24"/>
          <w:lang w:val="kk-KZ"/>
        </w:rPr>
        <w:t xml:space="preserve"> </w:t>
      </w:r>
      <w:r w:rsidR="007805C6" w:rsidRPr="00425DF9">
        <w:rPr>
          <w:rFonts w:ascii="SourceSansPro-Regular" w:hAnsi="SourceSansPro-Regular"/>
          <w:i/>
          <w:iCs/>
          <w:sz w:val="24"/>
          <w:szCs w:val="24"/>
          <w:lang w:val="kk-KZ"/>
        </w:rPr>
        <w:t>в</w:t>
      </w:r>
      <w:r w:rsidR="007805C6">
        <w:rPr>
          <w:rFonts w:ascii="SourceSansPro-Regular" w:hAnsi="SourceSansPro-Regular"/>
          <w:i/>
          <w:iCs/>
          <w:sz w:val="24"/>
          <w:szCs w:val="24"/>
          <w:lang w:val="kk-KZ"/>
        </w:rPr>
        <w:t xml:space="preserve"> Пекине.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Он уже давно занимается обучением электронному мейкеру и STEAM в начальных и средних школах, а также руководит разработкой системы параллельного обучения для уч</w:t>
      </w:r>
      <w:r w:rsidR="00FB2E51">
        <w:rPr>
          <w:rFonts w:ascii="SourceSansPro-Regular" w:hAnsi="SourceSansPro-Regular"/>
          <w:i/>
          <w:iCs/>
          <w:sz w:val="24"/>
          <w:szCs w:val="24"/>
        </w:rPr>
        <w:t>ащихся начальных и средних школ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. </w:t>
      </w:r>
      <w:r w:rsidR="00FB2E51">
        <w:rPr>
          <w:rFonts w:ascii="SourceSansPro-Regular" w:hAnsi="SourceSansPro-Regular"/>
          <w:i/>
          <w:iCs/>
          <w:sz w:val="24"/>
          <w:szCs w:val="24"/>
        </w:rPr>
        <w:t>П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олучил несколько наград в национальных научно-исследо</w:t>
      </w:r>
      <w:r w:rsidR="00FB2E51">
        <w:rPr>
          <w:rFonts w:ascii="SourceSansPro-Regular" w:hAnsi="SourceSansPro-Regular"/>
          <w:i/>
          <w:iCs/>
          <w:sz w:val="24"/>
          <w:szCs w:val="24"/>
        </w:rPr>
        <w:t>вательских конкурсах. Р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уково</w:t>
      </w:r>
      <w:r w:rsidR="00FB2E51">
        <w:rPr>
          <w:rFonts w:ascii="SourceSansPro-Regular" w:hAnsi="SourceSansPro-Regular"/>
          <w:i/>
          <w:iCs/>
          <w:sz w:val="24"/>
          <w:szCs w:val="24"/>
        </w:rPr>
        <w:t>дил проектами, поддерживаемыми ф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ондом молодых ученых Национального фонда естественных н</w:t>
      </w:r>
      <w:r w:rsidR="00FB2E51">
        <w:rPr>
          <w:rFonts w:ascii="SourceSansPro-Regular" w:hAnsi="SourceSansPro-Regular"/>
          <w:i/>
          <w:iCs/>
          <w:sz w:val="24"/>
          <w:szCs w:val="24"/>
        </w:rPr>
        <w:t xml:space="preserve">аук Китая, 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участвовал в нескольких проектах, поддерживаемых национальными инновационными фондами, крупными проектами международного сотрудничества и финансируемыми правительством ис</w:t>
      </w:r>
      <w:r w:rsidR="00495D39">
        <w:rPr>
          <w:rFonts w:ascii="SourceSansPro-Regular" w:hAnsi="SourceSansPro-Regular"/>
          <w:i/>
          <w:iCs/>
          <w:sz w:val="24"/>
          <w:szCs w:val="24"/>
        </w:rPr>
        <w:t>следовательскими проектами. о</w:t>
      </w:r>
      <w:r w:rsidR="00FB2E51" w:rsidRPr="00FB2E51">
        <w:rPr>
          <w:rFonts w:ascii="SourceSansPro-Regular" w:hAnsi="SourceSansPro-Regular"/>
          <w:i/>
          <w:iCs/>
          <w:sz w:val="24"/>
          <w:szCs w:val="24"/>
        </w:rPr>
        <w:t>публиковал несколько статей в ведущих международных журналах IEEE Transactions on Neural Networks и IET Control Theory &amp; Applications</w:t>
      </w:r>
      <w:r w:rsidR="00314017" w:rsidRPr="00B0444B">
        <w:rPr>
          <w:rFonts w:ascii="SourceSansPro-Regular" w:hAnsi="SourceSansPro-Regular"/>
          <w:i/>
          <w:iCs/>
          <w:sz w:val="24"/>
          <w:szCs w:val="24"/>
        </w:rPr>
        <w:t>.</w:t>
      </w:r>
    </w:p>
    <w:p w:rsidR="001348B1" w:rsidRPr="00B0444B" w:rsidRDefault="00B0444B" w:rsidP="00314017">
      <w:pPr>
        <w:ind w:left="1888" w:hanging="1888"/>
      </w:pPr>
      <w:r w:rsidRPr="00B0444B">
        <w:rPr>
          <w:rFonts w:ascii="SourceSansPro-Regular" w:hAnsi="SourceSansPro-Regular"/>
          <w:b/>
          <w:bCs/>
          <w:sz w:val="24"/>
          <w:szCs w:val="24"/>
        </w:rPr>
        <w:t>Цзя Цзыюнь</w:t>
      </w:r>
      <w:r w:rsidR="00314017" w:rsidRPr="00B0444B">
        <w:rPr>
          <w:rFonts w:ascii="SourceSansPro-Regular" w:hAnsi="SourceSansPro-Regular"/>
          <w:b/>
          <w:bCs/>
          <w:i/>
          <w:iCs/>
          <w:sz w:val="24"/>
          <w:szCs w:val="24"/>
        </w:rPr>
        <w:tab/>
      </w:r>
      <w:r w:rsidR="00495D39" w:rsidRPr="00B0444B">
        <w:rPr>
          <w:rFonts w:ascii="SourceSansPro-Regular" w:hAnsi="SourceSansPro-Regular" w:cs="Times New Roman"/>
          <w:i/>
          <w:sz w:val="24"/>
          <w:szCs w:val="24"/>
        </w:rPr>
        <w:t>Доктор философии</w:t>
      </w:r>
      <w:r w:rsidR="00495D39">
        <w:rPr>
          <w:rFonts w:ascii="SourceSansPro-Regular" w:hAnsi="SourceSansPro-Regular"/>
          <w:i/>
          <w:iCs/>
          <w:sz w:val="24"/>
          <w:szCs w:val="24"/>
        </w:rPr>
        <w:t>, совместно обучал компьютерным</w:t>
      </w:r>
      <w:r w:rsidR="00495D39" w:rsidRPr="00495D39">
        <w:rPr>
          <w:rFonts w:ascii="SourceSansPro-Regular" w:hAnsi="SourceSansPro-Regular"/>
          <w:i/>
          <w:iCs/>
          <w:sz w:val="24"/>
          <w:szCs w:val="24"/>
        </w:rPr>
        <w:t xml:space="preserve"> наук</w:t>
      </w:r>
      <w:r w:rsidR="00495D39">
        <w:rPr>
          <w:rFonts w:ascii="SourceSansPro-Regular" w:hAnsi="SourceSansPro-Regular"/>
          <w:i/>
          <w:iCs/>
          <w:sz w:val="24"/>
          <w:szCs w:val="24"/>
        </w:rPr>
        <w:t>ам в Массачусетском технологическом институте</w:t>
      </w:r>
      <w:r w:rsidR="00495D39" w:rsidRPr="00495D39">
        <w:rPr>
          <w:rFonts w:ascii="SourceSansPro-Regular" w:hAnsi="SourceSansPro-Regular"/>
          <w:i/>
          <w:iCs/>
          <w:sz w:val="24"/>
          <w:szCs w:val="24"/>
        </w:rPr>
        <w:t xml:space="preserve"> и лаборатории иск</w:t>
      </w:r>
      <w:r w:rsidR="00495D39">
        <w:rPr>
          <w:rFonts w:ascii="SourceSansPro-Regular" w:hAnsi="SourceSansPro-Regular"/>
          <w:i/>
          <w:iCs/>
          <w:sz w:val="24"/>
          <w:szCs w:val="24"/>
        </w:rPr>
        <w:t>усственного интеллекта (CSAIL), Пекинском университете</w:t>
      </w:r>
      <w:r w:rsidR="00495D39" w:rsidRPr="00495D39">
        <w:rPr>
          <w:rFonts w:ascii="SourceSansPro-Regular" w:hAnsi="SourceSansPro-Regular"/>
          <w:i/>
          <w:iCs/>
          <w:sz w:val="24"/>
          <w:szCs w:val="24"/>
        </w:rPr>
        <w:t xml:space="preserve"> Цзяотун</w:t>
      </w:r>
      <w:r w:rsidRPr="00495D39">
        <w:rPr>
          <w:rFonts w:ascii="SourceSansPro-Regular" w:hAnsi="SourceSansPro-Regular"/>
          <w:i/>
          <w:iCs/>
          <w:sz w:val="24"/>
          <w:szCs w:val="24"/>
        </w:rPr>
        <w:t>.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Основными областями исследований доктора Цзя являются искусственные нейронные сети и теория интеллектуального управления. Она </w:t>
      </w:r>
      <w:r w:rsidR="00AF47D4">
        <w:rPr>
          <w:rFonts w:ascii="SourceSansPro-Regular" w:hAnsi="SourceSansPro-Regular"/>
          <w:i/>
          <w:iCs/>
          <w:sz w:val="24"/>
          <w:szCs w:val="24"/>
        </w:rPr>
        <w:t>осуществляет проекты и развивает изделия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</w:t>
      </w:r>
      <w:r w:rsidRPr="00B0444B">
        <w:rPr>
          <w:rFonts w:ascii="SourceSansPro-Regular" w:hAnsi="SourceSansPro-Regular"/>
          <w:i/>
          <w:iCs/>
          <w:sz w:val="24"/>
          <w:szCs w:val="24"/>
          <w:lang w:val="en-US"/>
        </w:rPr>
        <w:t>AI</w:t>
      </w:r>
      <w:r w:rsidR="00AF47D4">
        <w:rPr>
          <w:rFonts w:ascii="SourceSansPro-Regular" w:hAnsi="SourceSansPro-Regular"/>
          <w:i/>
          <w:iCs/>
          <w:sz w:val="24"/>
          <w:szCs w:val="24"/>
        </w:rPr>
        <w:t xml:space="preserve"> для детей, имеет 9 летний опыт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в к</w:t>
      </w:r>
      <w:r w:rsidR="00AF47D4">
        <w:rPr>
          <w:rFonts w:ascii="SourceSansPro-Regular" w:hAnsi="SourceSansPro-Regular"/>
          <w:i/>
          <w:iCs/>
          <w:sz w:val="24"/>
          <w:szCs w:val="24"/>
        </w:rPr>
        <w:t>онструкции системы робота. Р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уководила и участвовала в нескольких проектах, поддерживаемых национальными фондами естественных наук. Она также является соавтором мобильного робота и Технологии Автоматизации, владеет 26 патентами и опубликовала </w:t>
      </w:r>
      <w:r w:rsidR="00AF47D4">
        <w:rPr>
          <w:rFonts w:ascii="SourceSansPro-Regular" w:hAnsi="SourceSansPro-Regular"/>
          <w:i/>
          <w:iCs/>
          <w:sz w:val="24"/>
          <w:szCs w:val="24"/>
        </w:rPr>
        <w:t>множество</w:t>
      </w:r>
      <w:r w:rsidRPr="00B0444B">
        <w:rPr>
          <w:rFonts w:ascii="SourceSansPro-Regular" w:hAnsi="SourceSansPro-Regular"/>
          <w:i/>
          <w:iCs/>
          <w:sz w:val="24"/>
          <w:szCs w:val="24"/>
        </w:rPr>
        <w:t xml:space="preserve"> статей в ведущих международных журналах</w:t>
      </w:r>
      <w:r w:rsidR="00314017" w:rsidRPr="00B0444B">
        <w:rPr>
          <w:i/>
          <w:iCs/>
          <w:sz w:val="23"/>
          <w:szCs w:val="23"/>
        </w:rPr>
        <w:t>.</w:t>
      </w:r>
    </w:p>
    <w:p w:rsidR="001348B1" w:rsidRPr="00AF47D4" w:rsidRDefault="001348B1" w:rsidP="00314017">
      <w:pPr>
        <w:rPr>
          <w:rFonts w:eastAsia="Microsoft YaHei" w:cs="Arial"/>
          <w:b/>
          <w:bCs/>
          <w:sz w:val="44"/>
          <w:szCs w:val="44"/>
        </w:rPr>
      </w:pPr>
      <w:r w:rsidRPr="0034175C">
        <w:rPr>
          <w:rFonts w:ascii="Montserrat" w:eastAsia="Microsoft YaHei" w:hAnsi="Montserrat" w:cs="Arial"/>
          <w:b/>
          <w:bCs/>
          <w:sz w:val="44"/>
          <w:szCs w:val="44"/>
        </w:rPr>
        <w:lastRenderedPageBreak/>
        <w:t>Co</w:t>
      </w:r>
      <w:r w:rsidR="00AF47D4">
        <w:rPr>
          <w:rFonts w:eastAsia="Microsoft YaHei" w:cs="Arial"/>
          <w:b/>
          <w:bCs/>
          <w:sz w:val="44"/>
          <w:szCs w:val="44"/>
        </w:rPr>
        <w:t>держание</w:t>
      </w:r>
    </w:p>
    <w:p w:rsidR="001348B1" w:rsidRDefault="001348B1" w:rsidP="001348B1">
      <w:pPr>
        <w:pStyle w:val="11"/>
        <w:tabs>
          <w:tab w:val="right" w:leader="dot" w:pos="9681"/>
        </w:tabs>
        <w:ind w:left="480" w:hanging="480"/>
        <w:rPr>
          <w:rFonts w:asciiTheme="minorHAnsi" w:hAnsiTheme="minorHAnsi" w:cstheme="minorBidi"/>
          <w:b w:val="0"/>
          <w:noProof/>
          <w:kern w:val="0"/>
          <w:sz w:val="22"/>
        </w:rPr>
      </w:pPr>
      <w:r>
        <w:rPr>
          <w:rFonts w:ascii="Montserrat" w:hAnsi="Montserrat"/>
          <w:b w:val="0"/>
          <w:kern w:val="0"/>
          <w:sz w:val="24"/>
        </w:rPr>
        <w:fldChar w:fldCharType="begin"/>
      </w:r>
      <w:r>
        <w:rPr>
          <w:rFonts w:ascii="Montserrat" w:hAnsi="Montserrat"/>
          <w:b w:val="0"/>
          <w:kern w:val="0"/>
          <w:sz w:val="24"/>
        </w:rPr>
        <w:instrText xml:space="preserve"> </w:instrText>
      </w:r>
      <w:r>
        <w:rPr>
          <w:rFonts w:ascii="Montserrat" w:hAnsi="Montserrat" w:hint="eastAsia"/>
          <w:b w:val="0"/>
          <w:kern w:val="0"/>
          <w:sz w:val="24"/>
        </w:rPr>
        <w:instrText>TOC \h \z \t "Heading 1,1"</w:instrText>
      </w:r>
      <w:r>
        <w:rPr>
          <w:rFonts w:ascii="Montserrat" w:hAnsi="Montserrat"/>
          <w:b w:val="0"/>
          <w:kern w:val="0"/>
          <w:sz w:val="24"/>
        </w:rPr>
        <w:instrText xml:space="preserve"> </w:instrText>
      </w:r>
      <w:r>
        <w:rPr>
          <w:rFonts w:ascii="Montserrat" w:hAnsi="Montserrat"/>
          <w:b w:val="0"/>
          <w:kern w:val="0"/>
          <w:sz w:val="24"/>
        </w:rPr>
        <w:fldChar w:fldCharType="separate"/>
      </w:r>
      <w:hyperlink w:anchor="_Toc522901142" w:history="1">
        <w:r w:rsidR="00AF47D4" w:rsidRPr="00AF47D4">
          <w:rPr>
            <w:rStyle w:val="a7"/>
            <w:rFonts w:eastAsia="Times New Roman"/>
            <w:noProof/>
            <w:lang w:eastAsia="en-US"/>
          </w:rPr>
          <w:t>Советы и примеч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90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3" w:history="1">
        <w:r w:rsidR="00AF47D4">
          <w:rPr>
            <w:rStyle w:val="a7"/>
            <w:rFonts w:eastAsia="Times New Roman"/>
            <w:noProof/>
            <w:lang w:val="ru-RU" w:eastAsia="en-US"/>
          </w:rPr>
          <w:t>Блок</w:t>
        </w:r>
        <w:r w:rsidR="001348B1" w:rsidRPr="00FF45B4">
          <w:rPr>
            <w:rStyle w:val="a7"/>
            <w:rFonts w:eastAsia="Times New Roman"/>
            <w:noProof/>
            <w:lang w:eastAsia="en-US"/>
          </w:rPr>
          <w:t xml:space="preserve"> 1 </w:t>
        </w:r>
        <w:r w:rsidR="00831289">
          <w:rPr>
            <w:rStyle w:val="a7"/>
            <w:rFonts w:eastAsia="Times New Roman"/>
            <w:noProof/>
            <w:lang w:val="ru-RU" w:eastAsia="en-US"/>
          </w:rPr>
          <w:t>Кот</w:t>
        </w:r>
        <w:r w:rsidR="006A55B6">
          <w:rPr>
            <w:rStyle w:val="a7"/>
            <w:rFonts w:eastAsia="Times New Roman"/>
            <w:noProof/>
            <w:lang w:val="ru-RU" w:eastAsia="en-US"/>
          </w:rPr>
          <w:t xml:space="preserve"> удачи</w:t>
        </w:r>
        <w:r w:rsidR="001348B1" w:rsidRPr="00FF45B4">
          <w:rPr>
            <w:rStyle w:val="a7"/>
            <w:rFonts w:eastAsia="Times New Roman"/>
            <w:noProof/>
            <w:lang w:eastAsia="en-US"/>
          </w:rPr>
          <w:t xml:space="preserve"> - </w:t>
        </w:r>
        <w:r w:rsidR="00AF47D4" w:rsidRPr="00AF47D4">
          <w:rPr>
            <w:rStyle w:val="a7"/>
            <w:rFonts w:eastAsia="Times New Roman"/>
            <w:noProof/>
            <w:lang w:eastAsia="en-US"/>
          </w:rPr>
          <w:t>сенсорный переключатель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3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6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4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2 </w:t>
        </w:r>
        <w:r w:rsidR="00AF47D4">
          <w:rPr>
            <w:rStyle w:val="a7"/>
            <w:noProof/>
          </w:rPr>
          <w:t>Маленький м</w:t>
        </w:r>
        <w:r w:rsidR="00AF47D4" w:rsidRPr="00AF47D4">
          <w:rPr>
            <w:rStyle w:val="a7"/>
            <w:noProof/>
          </w:rPr>
          <w:t>узыкант</w:t>
        </w:r>
        <w:r w:rsidR="001348B1" w:rsidRPr="00FF45B4">
          <w:rPr>
            <w:rStyle w:val="a7"/>
            <w:noProof/>
          </w:rPr>
          <w:t xml:space="preserve"> - </w:t>
        </w:r>
        <w:r w:rsidR="00AF47D4" w:rsidRPr="00AF47D4">
          <w:rPr>
            <w:rStyle w:val="a7"/>
            <w:noProof/>
          </w:rPr>
          <w:t>различные звуки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4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23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5" w:history="1">
        <w:r w:rsidR="00AF47D4" w:rsidRPr="00AF47D4">
          <w:rPr>
            <w:rStyle w:val="a7"/>
            <w:noProof/>
            <w:kern w:val="32"/>
          </w:rPr>
          <w:t>Блок</w:t>
        </w:r>
        <w:r w:rsidR="001348B1" w:rsidRPr="00FF45B4">
          <w:rPr>
            <w:rStyle w:val="a7"/>
            <w:noProof/>
            <w:kern w:val="32"/>
          </w:rPr>
          <w:t xml:space="preserve"> 3 </w:t>
        </w:r>
        <w:r w:rsidR="00AF47D4">
          <w:rPr>
            <w:rStyle w:val="a7"/>
            <w:noProof/>
            <w:kern w:val="32"/>
            <w:lang w:val="ru-RU"/>
          </w:rPr>
          <w:t xml:space="preserve">Мелькание </w:t>
        </w:r>
        <w:r w:rsidR="00AF47D4">
          <w:rPr>
            <w:rStyle w:val="a7"/>
            <w:noProof/>
            <w:kern w:val="32"/>
          </w:rPr>
          <w:t>окрашенного</w:t>
        </w:r>
        <w:r w:rsidR="00AF47D4" w:rsidRPr="00AF47D4">
          <w:rPr>
            <w:rStyle w:val="a7"/>
            <w:noProof/>
            <w:kern w:val="32"/>
          </w:rPr>
          <w:t xml:space="preserve"> света </w:t>
        </w:r>
        <w:r w:rsidR="001348B1" w:rsidRPr="00FF45B4">
          <w:rPr>
            <w:rStyle w:val="a7"/>
            <w:noProof/>
            <w:kern w:val="32"/>
          </w:rPr>
          <w:t>—</w:t>
        </w:r>
        <w:r w:rsidR="00AF47D4" w:rsidRPr="00AF47D4">
          <w:t xml:space="preserve"> </w:t>
        </w:r>
        <w:r w:rsidR="00AF47D4" w:rsidRPr="00AF47D4">
          <w:rPr>
            <w:rStyle w:val="a7"/>
            <w:noProof/>
            <w:kern w:val="32"/>
          </w:rPr>
          <w:t>измерение угла и понимание света и цвета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5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37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6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4 </w:t>
        </w:r>
        <w:r w:rsidR="00AF47D4">
          <w:rPr>
            <w:rStyle w:val="a7"/>
            <w:noProof/>
          </w:rPr>
          <w:t>Умный г</w:t>
        </w:r>
        <w:r w:rsidR="00AF47D4" w:rsidRPr="00AF47D4">
          <w:rPr>
            <w:rStyle w:val="a7"/>
            <w:noProof/>
          </w:rPr>
          <w:t xml:space="preserve">араж </w:t>
        </w:r>
        <w:r w:rsidR="00AF47D4">
          <w:rPr>
            <w:rStyle w:val="a7"/>
            <w:noProof/>
          </w:rPr>
          <w:t>--</w:t>
        </w:r>
        <w:r w:rsidR="001348B1" w:rsidRPr="00FF45B4">
          <w:rPr>
            <w:rStyle w:val="a7"/>
            <w:noProof/>
          </w:rPr>
          <w:t xml:space="preserve"> </w:t>
        </w:r>
        <w:r w:rsidR="00AF47D4">
          <w:rPr>
            <w:rStyle w:val="a7"/>
            <w:noProof/>
          </w:rPr>
          <w:t>и</w:t>
        </w:r>
        <w:r w:rsidR="00AF47D4" w:rsidRPr="00AF47D4">
          <w:rPr>
            <w:rStyle w:val="a7"/>
            <w:noProof/>
          </w:rPr>
          <w:t>змерение расстояния с помощью инфракрасных датчиков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6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49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7" w:history="1">
        <w:r w:rsidR="00AF47D4" w:rsidRPr="00AF47D4">
          <w:rPr>
            <w:rStyle w:val="a7"/>
            <w:noProof/>
            <w:kern w:val="32"/>
          </w:rPr>
          <w:t>Блок</w:t>
        </w:r>
        <w:r w:rsidR="001348B1" w:rsidRPr="00FF45B4">
          <w:rPr>
            <w:rStyle w:val="a7"/>
            <w:noProof/>
            <w:kern w:val="32"/>
          </w:rPr>
          <w:t xml:space="preserve"> 5 </w:t>
        </w:r>
        <w:r w:rsidR="00AF47D4">
          <w:rPr>
            <w:rStyle w:val="a7"/>
            <w:noProof/>
            <w:kern w:val="32"/>
          </w:rPr>
          <w:t>Мое любимое маленькое ж</w:t>
        </w:r>
        <w:r w:rsidR="00AF47D4" w:rsidRPr="00AF47D4">
          <w:rPr>
            <w:rStyle w:val="a7"/>
            <w:noProof/>
            <w:kern w:val="32"/>
          </w:rPr>
          <w:t xml:space="preserve">ивотное </w:t>
        </w:r>
        <w:r w:rsidR="001348B1" w:rsidRPr="00FF45B4">
          <w:rPr>
            <w:rStyle w:val="a7"/>
            <w:noProof/>
            <w:kern w:val="32"/>
          </w:rPr>
          <w:t>—</w:t>
        </w:r>
        <w:r w:rsidR="00AF47D4" w:rsidRPr="00AF47D4">
          <w:t xml:space="preserve"> </w:t>
        </w:r>
        <w:r w:rsidR="00AF47D4" w:rsidRPr="00AF47D4">
          <w:rPr>
            <w:rStyle w:val="a7"/>
            <w:noProof/>
            <w:kern w:val="32"/>
          </w:rPr>
          <w:t>измерения времени и частоты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7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63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8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6 </w:t>
        </w:r>
        <w:r w:rsidR="00DA3139">
          <w:rPr>
            <w:rStyle w:val="a7"/>
            <w:noProof/>
            <w:lang w:val="kk-KZ"/>
          </w:rPr>
          <w:t>Путь</w:t>
        </w:r>
        <w:r w:rsidR="00E648A6" w:rsidRPr="00E648A6">
          <w:rPr>
            <w:rStyle w:val="a7"/>
            <w:noProof/>
          </w:rPr>
          <w:t xml:space="preserve"> птенца домой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8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76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49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7 </w:t>
        </w:r>
        <w:r w:rsidR="00E648A6">
          <w:rPr>
            <w:rStyle w:val="a7"/>
            <w:noProof/>
          </w:rPr>
          <w:t>Замок приключений</w:t>
        </w:r>
        <w:r w:rsidR="00E648A6" w:rsidRPr="00E648A6">
          <w:rPr>
            <w:rStyle w:val="a7"/>
            <w:noProof/>
          </w:rPr>
          <w:t xml:space="preserve"> </w:t>
        </w:r>
        <w:r w:rsidR="001348B1" w:rsidRPr="00FF45B4">
          <w:rPr>
            <w:rStyle w:val="a7"/>
            <w:noProof/>
          </w:rPr>
          <w:t xml:space="preserve">- </w:t>
        </w:r>
        <w:r w:rsidR="002C75B0">
          <w:rPr>
            <w:rStyle w:val="a7"/>
            <w:noProof/>
          </w:rPr>
          <w:t>и</w:t>
        </w:r>
        <w:r w:rsidR="002C75B0" w:rsidRPr="002C75B0">
          <w:rPr>
            <w:rStyle w:val="a7"/>
            <w:noProof/>
          </w:rPr>
          <w:t>змерение угла и вычисление скорости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49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87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0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8 </w:t>
        </w:r>
        <w:r w:rsidR="002C75B0">
          <w:rPr>
            <w:rStyle w:val="a7"/>
            <w:noProof/>
          </w:rPr>
          <w:t>Д</w:t>
        </w:r>
        <w:r w:rsidR="002C75B0" w:rsidRPr="002C75B0">
          <w:rPr>
            <w:rStyle w:val="a7"/>
            <w:noProof/>
          </w:rPr>
          <w:t>оброе утро</w:t>
        </w:r>
        <w:r w:rsidR="001348B1" w:rsidRPr="00FF45B4">
          <w:rPr>
            <w:rStyle w:val="a7"/>
            <w:noProof/>
          </w:rPr>
          <w:t xml:space="preserve">, </w:t>
        </w:r>
        <w:r w:rsidR="002C75B0">
          <w:rPr>
            <w:rStyle w:val="a7"/>
            <w:noProof/>
            <w:lang w:val="ru-RU"/>
          </w:rPr>
          <w:t>мой робот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0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97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1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9 </w:t>
        </w:r>
        <w:r w:rsidR="002C75B0">
          <w:rPr>
            <w:rStyle w:val="a7"/>
            <w:noProof/>
          </w:rPr>
          <w:t>Грузоподъемник дистанционного у</w:t>
        </w:r>
        <w:r w:rsidR="002C75B0" w:rsidRPr="002C75B0">
          <w:rPr>
            <w:rStyle w:val="a7"/>
            <w:noProof/>
          </w:rPr>
          <w:t>правления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1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109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2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10 </w:t>
        </w:r>
        <w:r w:rsidR="002C75B0" w:rsidRPr="002C75B0">
          <w:rPr>
            <w:rStyle w:val="a7"/>
            <w:noProof/>
          </w:rPr>
          <w:t>Полицейские машины-природа звука, секреты цвета и управление сервомоторами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2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126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3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11 </w:t>
        </w:r>
        <w:r w:rsidR="002C1930">
          <w:rPr>
            <w:lang w:val="ru-RU"/>
          </w:rPr>
          <w:t>Транспорт, избегающий препятствия</w:t>
        </w:r>
        <w:r w:rsidR="00F645BF" w:rsidRPr="00F645BF">
          <w:rPr>
            <w:lang w:val="ru-RU"/>
          </w:rPr>
          <w:t xml:space="preserve"> </w:t>
        </w:r>
        <w:r w:rsidR="001348B1" w:rsidRPr="00FF45B4">
          <w:rPr>
            <w:rStyle w:val="a7"/>
            <w:noProof/>
          </w:rPr>
          <w:t xml:space="preserve">- </w:t>
        </w:r>
        <w:r w:rsidR="002C75B0">
          <w:rPr>
            <w:rStyle w:val="a7"/>
            <w:noProof/>
          </w:rPr>
          <w:t>о</w:t>
        </w:r>
        <w:r w:rsidR="002C75B0" w:rsidRPr="002C75B0">
          <w:rPr>
            <w:rStyle w:val="a7"/>
            <w:noProof/>
          </w:rPr>
          <w:t>тражение света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3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144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4" w:history="1">
        <w:r w:rsidR="00AF47D4" w:rsidRPr="00AF47D4">
          <w:rPr>
            <w:rStyle w:val="a7"/>
            <w:noProof/>
          </w:rPr>
          <w:t>Блок</w:t>
        </w:r>
        <w:r w:rsidR="001348B1" w:rsidRPr="00FF45B4">
          <w:rPr>
            <w:rStyle w:val="a7"/>
            <w:noProof/>
          </w:rPr>
          <w:t xml:space="preserve"> 12 </w:t>
        </w:r>
        <w:r w:rsidR="002C75B0">
          <w:rPr>
            <w:rStyle w:val="a7"/>
            <w:noProof/>
            <w:lang w:val="ru-RU"/>
          </w:rPr>
          <w:t>Уборщик улицы</w:t>
        </w:r>
        <w:r w:rsidR="001348B1" w:rsidRPr="00FF45B4">
          <w:rPr>
            <w:rStyle w:val="a7"/>
            <w:noProof/>
          </w:rPr>
          <w:t xml:space="preserve"> - </w:t>
        </w:r>
        <w:r w:rsidR="002C75B0">
          <w:rPr>
            <w:rStyle w:val="a7"/>
            <w:noProof/>
          </w:rPr>
          <w:t>измерение расстояния и расчет с</w:t>
        </w:r>
        <w:r w:rsidR="002C75B0" w:rsidRPr="002C75B0">
          <w:rPr>
            <w:rStyle w:val="a7"/>
            <w:noProof/>
          </w:rPr>
          <w:t>корости</w:t>
        </w:r>
        <w:r w:rsidR="001348B1">
          <w:rPr>
            <w:noProof/>
            <w:webHidden/>
          </w:rPr>
          <w:tab/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4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158</w:t>
        </w:r>
        <w:r w:rsidR="001348B1">
          <w:rPr>
            <w:noProof/>
            <w:webHidden/>
          </w:rPr>
          <w:fldChar w:fldCharType="end"/>
        </w:r>
      </w:hyperlink>
    </w:p>
    <w:p w:rsidR="001348B1" w:rsidRDefault="0083505A" w:rsidP="001348B1">
      <w:pPr>
        <w:pStyle w:val="11"/>
        <w:tabs>
          <w:tab w:val="right" w:leader="dot" w:pos="9681"/>
        </w:tabs>
        <w:ind w:left="400" w:hanging="400"/>
        <w:rPr>
          <w:rFonts w:asciiTheme="minorHAnsi" w:hAnsiTheme="minorHAnsi" w:cstheme="minorBidi"/>
          <w:b w:val="0"/>
          <w:noProof/>
          <w:kern w:val="0"/>
          <w:sz w:val="22"/>
        </w:rPr>
      </w:pPr>
      <w:hyperlink w:anchor="_Toc522901155" w:history="1">
        <w:r w:rsidR="00AF47D4" w:rsidRPr="00AF47D4">
          <w:rPr>
            <w:rStyle w:val="a7"/>
            <w:noProof/>
          </w:rPr>
          <w:t xml:space="preserve">Блок </w:t>
        </w:r>
        <w:r w:rsidR="001348B1" w:rsidRPr="00FF45B4">
          <w:rPr>
            <w:rStyle w:val="a7"/>
            <w:noProof/>
          </w:rPr>
          <w:t xml:space="preserve">13 </w:t>
        </w:r>
        <w:r w:rsidR="002C75B0">
          <w:rPr>
            <w:rStyle w:val="a7"/>
            <w:noProof/>
          </w:rPr>
          <w:t>С</w:t>
        </w:r>
        <w:r w:rsidR="002C75B0" w:rsidRPr="002C75B0">
          <w:rPr>
            <w:rStyle w:val="a7"/>
            <w:noProof/>
          </w:rPr>
          <w:t>екретное оружие</w:t>
        </w:r>
        <w:r w:rsidR="001348B1" w:rsidRPr="00FF45B4">
          <w:rPr>
            <w:rStyle w:val="a7"/>
            <w:noProof/>
          </w:rPr>
          <w:t xml:space="preserve">: </w:t>
        </w:r>
        <w:r w:rsidR="008D21E6">
          <w:rPr>
            <w:rStyle w:val="a7"/>
            <w:noProof/>
            <w:lang w:val="ru-RU"/>
          </w:rPr>
          <w:t>р</w:t>
        </w:r>
        <w:r w:rsidR="008D21E6" w:rsidRPr="008D21E6">
          <w:rPr>
            <w:rStyle w:val="a7"/>
            <w:noProof/>
          </w:rPr>
          <w:t>оботизир</w:t>
        </w:r>
        <w:r w:rsidR="008D21E6">
          <w:rPr>
            <w:rStyle w:val="a7"/>
            <w:noProof/>
          </w:rPr>
          <w:t>ованные</w:t>
        </w:r>
        <w:r w:rsidR="00705C7E">
          <w:rPr>
            <w:rStyle w:val="a7"/>
            <w:noProof/>
          </w:rPr>
          <w:t xml:space="preserve"> руки</w:t>
        </w:r>
        <w:r w:rsidR="001348B1" w:rsidRPr="00FF45B4">
          <w:rPr>
            <w:rStyle w:val="a7"/>
            <w:noProof/>
          </w:rPr>
          <w:t xml:space="preserve"> - </w:t>
        </w:r>
        <w:r w:rsidR="00897A56">
          <w:rPr>
            <w:lang w:val="ru-RU"/>
          </w:rPr>
          <w:t>и</w:t>
        </w:r>
        <w:r w:rsidR="00897A56" w:rsidRPr="00897A56">
          <w:rPr>
            <w:lang w:val="ru-RU"/>
          </w:rPr>
          <w:t>нфракрасный датчик</w:t>
        </w:r>
        <w:r w:rsidR="00897A56">
          <w:rPr>
            <w:lang w:val="ru-RU"/>
          </w:rPr>
          <w:t>,</w:t>
        </w:r>
        <w:r w:rsidR="00897A56" w:rsidRPr="00897A56">
          <w:rPr>
            <w:lang w:val="ru-RU"/>
          </w:rPr>
          <w:t xml:space="preserve"> обнаруживающий черный и белый объект</w:t>
        </w:r>
        <w:r w:rsidR="00897A56">
          <w:rPr>
            <w:lang w:val="ru-RU"/>
          </w:rPr>
          <w:t>……………………………………………………………………………………………………………..</w:t>
        </w:r>
        <w:r w:rsidR="00705C7E">
          <w:rPr>
            <w:rStyle w:val="a7"/>
            <w:noProof/>
            <w:lang w:val="ru-RU"/>
          </w:rPr>
          <w:t>.</w:t>
        </w:r>
        <w:r w:rsidR="001348B1">
          <w:rPr>
            <w:noProof/>
            <w:webHidden/>
          </w:rPr>
          <w:fldChar w:fldCharType="begin"/>
        </w:r>
        <w:r w:rsidR="001348B1">
          <w:rPr>
            <w:noProof/>
            <w:webHidden/>
          </w:rPr>
          <w:instrText xml:space="preserve"> PAGEREF _Toc522901155 \h </w:instrText>
        </w:r>
        <w:r w:rsidR="001348B1">
          <w:rPr>
            <w:noProof/>
            <w:webHidden/>
          </w:rPr>
        </w:r>
        <w:r w:rsidR="001348B1">
          <w:rPr>
            <w:noProof/>
            <w:webHidden/>
          </w:rPr>
          <w:fldChar w:fldCharType="separate"/>
        </w:r>
        <w:r w:rsidR="001348B1">
          <w:rPr>
            <w:rFonts w:hint="eastAsia"/>
            <w:noProof/>
            <w:webHidden/>
          </w:rPr>
          <w:t>174</w:t>
        </w:r>
        <w:r w:rsidR="001348B1">
          <w:rPr>
            <w:noProof/>
            <w:webHidden/>
          </w:rPr>
          <w:fldChar w:fldCharType="end"/>
        </w:r>
      </w:hyperlink>
    </w:p>
    <w:p w:rsidR="001348B1" w:rsidRPr="00E60400" w:rsidRDefault="001348B1" w:rsidP="001348B1">
      <w:r>
        <w:rPr>
          <w:rFonts w:ascii="Montserrat" w:eastAsiaTheme="minorEastAsia" w:hAnsi="Montserrat"/>
          <w:b/>
          <w:sz w:val="24"/>
        </w:rPr>
        <w:fldChar w:fldCharType="end"/>
      </w:r>
    </w:p>
    <w:p w:rsidR="001348B1" w:rsidRDefault="001348B1" w:rsidP="001348B1">
      <w:pPr>
        <w:ind w:firstLine="480"/>
        <w:rPr>
          <w:rFonts w:ascii="Times New Roman" w:hAnsi="Times New Roman"/>
        </w:rPr>
        <w:sectPr w:rsidR="001348B1" w:rsidSect="00B0444B">
          <w:headerReference w:type="even" r:id="rId7"/>
          <w:headerReference w:type="default" r:id="rId8"/>
          <w:pgSz w:w="12240" w:h="15840" w:code="1"/>
          <w:pgMar w:top="720" w:right="720" w:bottom="720" w:left="720" w:header="850" w:footer="994" w:gutter="0"/>
          <w:cols w:space="425"/>
          <w:docGrid w:type="lines" w:linePitch="326"/>
        </w:sectPr>
      </w:pPr>
    </w:p>
    <w:p w:rsidR="001348B1" w:rsidRDefault="00544AB2" w:rsidP="001348B1">
      <w:pPr>
        <w:pStyle w:val="1"/>
        <w:pageBreakBefore w:val="0"/>
        <w:tabs>
          <w:tab w:val="num" w:pos="1134"/>
        </w:tabs>
        <w:adjustRightInd/>
        <w:ind w:left="1241" w:hangingChars="282" w:hanging="1241"/>
        <w:rPr>
          <w:rFonts w:eastAsia="Times New Roman"/>
          <w:b/>
          <w:bCs w:val="0"/>
          <w:kern w:val="0"/>
          <w:szCs w:val="40"/>
          <w:lang w:eastAsia="en-US"/>
        </w:rPr>
      </w:pPr>
      <w:r w:rsidRPr="00544AB2">
        <w:rPr>
          <w:rFonts w:eastAsia="Times New Roman"/>
          <w:b/>
          <w:bCs w:val="0"/>
          <w:kern w:val="0"/>
          <w:szCs w:val="40"/>
          <w:lang w:eastAsia="en-US"/>
        </w:rPr>
        <w:lastRenderedPageBreak/>
        <w:t>Советы и примечания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80"/>
        <w:gridCol w:w="6811"/>
      </w:tblGrid>
      <w:tr w:rsidR="001348B1" w:rsidRPr="00C06365" w:rsidTr="001348B1">
        <w:tc>
          <w:tcPr>
            <w:tcW w:w="2880" w:type="dxa"/>
            <w:vAlign w:val="center"/>
          </w:tcPr>
          <w:p w:rsidR="001348B1" w:rsidRDefault="001348B1" w:rsidP="001348B1">
            <w:pPr>
              <w:jc w:val="center"/>
              <w:rPr>
                <w:lang w:eastAsia="en-US"/>
              </w:rPr>
            </w:pPr>
            <w:r w:rsidRPr="008E1E15">
              <w:rPr>
                <w:noProof/>
                <w:lang w:eastAsia="ru-RU"/>
              </w:rPr>
              <w:drawing>
                <wp:inline distT="0" distB="0" distL="0" distR="0" wp14:anchorId="039A8901" wp14:editId="5A86A4AF">
                  <wp:extent cx="1452855" cy="1448789"/>
                  <wp:effectExtent l="19050" t="0" r="0" b="0"/>
                  <wp:docPr id="57423" name="图片 573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57349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165" cy="1448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11" w:type="dxa"/>
          </w:tcPr>
          <w:p w:rsidR="001348B1" w:rsidRPr="00544AB2" w:rsidRDefault="00544AB2" w:rsidP="00544AB2">
            <w:pPr>
              <w:pStyle w:val="a9"/>
              <w:numPr>
                <w:ilvl w:val="0"/>
                <w:numId w:val="1"/>
              </w:numPr>
              <w:spacing w:before="40" w:after="40"/>
              <w:rPr>
                <w:rFonts w:eastAsiaTheme="minorEastAsia" w:cstheme="minorBidi"/>
                <w:b/>
                <w:bCs/>
                <w:lang w:val="ru-RU"/>
              </w:rPr>
            </w:pPr>
            <w:r w:rsidRPr="00544AB2">
              <w:rPr>
                <w:rFonts w:eastAsiaTheme="minorEastAsia" w:cstheme="minorBidi"/>
                <w:b/>
                <w:bCs/>
                <w:lang w:val="ru-RU"/>
              </w:rPr>
              <w:t>Моделирование занимает много времени. Работа в группах, при этом отдельные члены группы берут на себя ответственность за моделирование отдельных компонентов для экономии времени</w:t>
            </w:r>
            <w:r w:rsidR="001348B1" w:rsidRPr="00544AB2">
              <w:rPr>
                <w:rFonts w:eastAsiaTheme="minorEastAsia" w:cstheme="minorBidi"/>
                <w:b/>
                <w:bCs/>
                <w:lang w:val="ru-RU"/>
              </w:rPr>
              <w:t>.</w:t>
            </w:r>
          </w:p>
          <w:p w:rsidR="001348B1" w:rsidRPr="00544AB2" w:rsidRDefault="00B7052C" w:rsidP="00B7052C">
            <w:pPr>
              <w:pStyle w:val="a9"/>
              <w:numPr>
                <w:ilvl w:val="0"/>
                <w:numId w:val="1"/>
              </w:numPr>
              <w:spacing w:before="40" w:after="40"/>
              <w:rPr>
                <w:rFonts w:eastAsiaTheme="minorEastAsia" w:cstheme="minorBidi"/>
                <w:b/>
                <w:bCs/>
                <w:lang w:val="ru-RU"/>
              </w:rPr>
            </w:pPr>
            <w:r w:rsidRPr="00B7052C">
              <w:rPr>
                <w:rFonts w:eastAsiaTheme="minorEastAsia" w:cstheme="minorBidi"/>
                <w:b/>
                <w:bCs/>
                <w:lang w:val="ru-RU"/>
              </w:rPr>
              <w:t>Определение и размещение правильных компонентов может быть затруднено</w:t>
            </w:r>
            <w:r w:rsidR="00544AB2" w:rsidRPr="00544AB2">
              <w:rPr>
                <w:rFonts w:eastAsiaTheme="minorEastAsia" w:cstheme="minorBidi"/>
                <w:b/>
                <w:bCs/>
                <w:lang w:val="ru-RU"/>
              </w:rPr>
              <w:t>. Убедитесь, что вы</w:t>
            </w:r>
            <w:r w:rsidR="001348B1" w:rsidRPr="00544AB2">
              <w:rPr>
                <w:rFonts w:eastAsiaTheme="minorEastAsia" w:cstheme="minorBidi"/>
                <w:b/>
                <w:bCs/>
                <w:lang w:val="ru-RU"/>
              </w:rPr>
              <w:t>:</w:t>
            </w:r>
          </w:p>
          <w:p w:rsidR="001348B1" w:rsidRPr="00D07EE9" w:rsidRDefault="00E722FA" w:rsidP="00D07EE9">
            <w:pPr>
              <w:pStyle w:val="a9"/>
              <w:numPr>
                <w:ilvl w:val="0"/>
                <w:numId w:val="2"/>
              </w:numPr>
              <w:spacing w:after="80"/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Определили</w:t>
            </w:r>
            <w:r w:rsidR="00D07EE9" w:rsidRPr="00D07EE9">
              <w:rPr>
                <w:rFonts w:eastAsiaTheme="minorEastAsia" w:cstheme="minorBidi"/>
                <w:lang w:val="ru-RU"/>
              </w:rPr>
              <w:t xml:space="preserve"> </w:t>
            </w:r>
            <w:r>
              <w:rPr>
                <w:rFonts w:eastAsiaTheme="minorEastAsia" w:cstheme="minorBidi"/>
                <w:lang w:val="ru-RU"/>
              </w:rPr>
              <w:t>подходящие комплектующие</w:t>
            </w:r>
            <w:r w:rsidR="00D07EE9" w:rsidRPr="00D07EE9">
              <w:rPr>
                <w:rFonts w:eastAsiaTheme="minorEastAsia" w:cstheme="minorBidi"/>
                <w:lang w:val="ru-RU"/>
              </w:rPr>
              <w:t xml:space="preserve"> в соответствии с их цветами</w:t>
            </w:r>
            <w:r w:rsidR="001348B1" w:rsidRPr="00D07EE9">
              <w:rPr>
                <w:rFonts w:eastAsiaTheme="minorEastAsia" w:cstheme="minorBidi" w:hint="eastAsia"/>
                <w:lang w:val="ru-RU"/>
              </w:rPr>
              <w:t>.</w:t>
            </w:r>
          </w:p>
          <w:p w:rsidR="001348B1" w:rsidRPr="00E722FA" w:rsidRDefault="00E722FA" w:rsidP="00E722FA">
            <w:pPr>
              <w:pStyle w:val="a9"/>
              <w:numPr>
                <w:ilvl w:val="0"/>
                <w:numId w:val="2"/>
              </w:numPr>
              <w:spacing w:after="80"/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 xml:space="preserve">Подсчитали строки и столбцы для установки </w:t>
            </w:r>
            <w:r w:rsidRPr="00E722FA">
              <w:rPr>
                <w:rFonts w:eastAsiaTheme="minorEastAsia" w:cstheme="minorBidi"/>
                <w:lang w:val="ru-RU"/>
              </w:rPr>
              <w:t xml:space="preserve">небольших </w:t>
            </w:r>
            <w:r>
              <w:rPr>
                <w:rFonts w:eastAsiaTheme="minorEastAsia" w:cstheme="minorBidi"/>
                <w:lang w:val="ru-RU"/>
              </w:rPr>
              <w:t xml:space="preserve">комплектующих </w:t>
            </w:r>
            <w:r w:rsidR="00C06365">
              <w:rPr>
                <w:rFonts w:eastAsiaTheme="minorEastAsia" w:cstheme="minorBidi"/>
                <w:lang w:val="ru-RU"/>
              </w:rPr>
              <w:t xml:space="preserve">к </w:t>
            </w:r>
            <w:r>
              <w:rPr>
                <w:rFonts w:eastAsiaTheme="minorEastAsia" w:cstheme="minorBidi"/>
                <w:lang w:val="ru-RU"/>
              </w:rPr>
              <w:t>соответствующим местам</w:t>
            </w:r>
            <w:r w:rsidR="001348B1" w:rsidRPr="00E722FA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C06365" w:rsidRDefault="00C06365" w:rsidP="00C06365">
            <w:pPr>
              <w:pStyle w:val="a9"/>
              <w:numPr>
                <w:ilvl w:val="0"/>
                <w:numId w:val="2"/>
              </w:numPr>
              <w:spacing w:after="80"/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Убедитесь в правильности размещения, вкручивая комплектующие</w:t>
            </w:r>
            <w:r w:rsidRPr="00C06365">
              <w:rPr>
                <w:rFonts w:eastAsiaTheme="minorEastAsia" w:cstheme="minorBidi"/>
                <w:lang w:val="ru-RU"/>
              </w:rPr>
              <w:t xml:space="preserve"> под о</w:t>
            </w:r>
            <w:r>
              <w:rPr>
                <w:rFonts w:eastAsiaTheme="minorEastAsia" w:cstheme="minorBidi"/>
                <w:lang w:val="ru-RU"/>
              </w:rPr>
              <w:t>пределенным углом или пальцем увеличьте</w:t>
            </w:r>
            <w:r w:rsidRPr="00C06365">
              <w:rPr>
                <w:rFonts w:eastAsiaTheme="minorEastAsia" w:cstheme="minorBidi"/>
                <w:lang w:val="ru-RU"/>
              </w:rPr>
              <w:t xml:space="preserve"> 3</w:t>
            </w:r>
            <w:r w:rsidRPr="00C06365">
              <w:rPr>
                <w:rFonts w:eastAsiaTheme="minorEastAsia" w:cstheme="minorBidi"/>
              </w:rPr>
              <w:t>D</w:t>
            </w:r>
            <w:r w:rsidRPr="00C06365">
              <w:rPr>
                <w:rFonts w:eastAsiaTheme="minorEastAsia" w:cstheme="minorBidi"/>
                <w:lang w:val="ru-RU"/>
              </w:rPr>
              <w:t>-модель на мобильном телефоне</w:t>
            </w:r>
            <w:r w:rsidR="001348B1" w:rsidRPr="00C06365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C06365" w:rsidRDefault="00C06365" w:rsidP="00C06365">
            <w:pPr>
              <w:pStyle w:val="a9"/>
              <w:numPr>
                <w:ilvl w:val="0"/>
                <w:numId w:val="1"/>
              </w:numPr>
              <w:spacing w:before="40" w:after="40"/>
              <w:rPr>
                <w:rFonts w:eastAsiaTheme="minorEastAsia" w:cstheme="minorBidi"/>
                <w:b/>
                <w:bCs/>
                <w:lang w:val="ru-RU"/>
              </w:rPr>
            </w:pPr>
            <w:r>
              <w:rPr>
                <w:rFonts w:eastAsiaTheme="minorEastAsia" w:cstheme="minorBidi"/>
                <w:b/>
                <w:bCs/>
                <w:lang w:val="ru-RU"/>
              </w:rPr>
              <w:t>Прослушайте «щелчки»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при </w:t>
            </w:r>
            <w:r>
              <w:rPr>
                <w:rFonts w:eastAsiaTheme="minorEastAsia" w:cstheme="minorBidi"/>
                <w:b/>
                <w:bCs/>
                <w:lang w:val="ru-RU"/>
              </w:rPr>
              <w:t>соединении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различных комп</w:t>
            </w:r>
            <w:r>
              <w:rPr>
                <w:rFonts w:eastAsiaTheme="minorEastAsia" w:cstheme="minorBidi"/>
                <w:b/>
                <w:bCs/>
                <w:lang w:val="ru-RU"/>
              </w:rPr>
              <w:t>лектующих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для подтверждения безопасного и стабильного соединения</w:t>
            </w:r>
            <w:r w:rsidR="001348B1" w:rsidRPr="00C06365">
              <w:rPr>
                <w:rFonts w:eastAsiaTheme="minorEastAsia" w:cstheme="minorBidi"/>
                <w:b/>
                <w:bCs/>
                <w:lang w:val="ru-RU"/>
              </w:rPr>
              <w:t>.</w:t>
            </w:r>
          </w:p>
          <w:p w:rsidR="001348B1" w:rsidRPr="00C06365" w:rsidRDefault="00C06365" w:rsidP="00C06365">
            <w:pPr>
              <w:pStyle w:val="a9"/>
              <w:numPr>
                <w:ilvl w:val="0"/>
                <w:numId w:val="1"/>
              </w:numPr>
              <w:spacing w:before="40" w:after="40"/>
              <w:rPr>
                <w:rFonts w:eastAsiaTheme="minorEastAsia" w:cstheme="minorBidi"/>
                <w:b/>
                <w:bCs/>
                <w:lang w:val="ru-RU"/>
              </w:rPr>
            </w:pPr>
            <w:r>
              <w:rPr>
                <w:rFonts w:eastAsiaTheme="minorEastAsia" w:cstheme="minorBidi"/>
                <w:b/>
                <w:bCs/>
                <w:lang w:val="ru-RU"/>
              </w:rPr>
              <w:t>Постепенно о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>трегулируйте углы серво</w:t>
            </w:r>
            <w:r>
              <w:rPr>
                <w:rFonts w:eastAsiaTheme="minorEastAsia" w:cstheme="minorBidi"/>
                <w:b/>
                <w:bCs/>
                <w:lang w:val="ru-RU"/>
              </w:rPr>
              <w:t>мотора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. </w:t>
            </w:r>
            <w:r>
              <w:rPr>
                <w:rFonts w:eastAsiaTheme="minorEastAsia" w:cstheme="minorBidi"/>
                <w:b/>
                <w:bCs/>
                <w:lang w:val="ru-RU"/>
              </w:rPr>
              <w:t>Поспешная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регулировка может привести к повреждению устройства</w:t>
            </w:r>
            <w:r w:rsidR="001348B1" w:rsidRPr="00C06365">
              <w:rPr>
                <w:rFonts w:eastAsiaTheme="minorEastAsia" w:cstheme="minorBidi"/>
                <w:b/>
                <w:bCs/>
                <w:lang w:val="ru-RU"/>
              </w:rPr>
              <w:t>.</w:t>
            </w:r>
          </w:p>
          <w:p w:rsidR="001348B1" w:rsidRPr="00C06365" w:rsidRDefault="00C06365" w:rsidP="009F224C">
            <w:pPr>
              <w:pStyle w:val="a9"/>
              <w:numPr>
                <w:ilvl w:val="0"/>
                <w:numId w:val="1"/>
              </w:numPr>
              <w:spacing w:before="40" w:after="40"/>
              <w:rPr>
                <w:rFonts w:eastAsiaTheme="minorEastAsia" w:cstheme="minorBidi"/>
                <w:lang w:val="ru-RU"/>
              </w:rPr>
            </w:pPr>
            <w:r w:rsidRPr="00C06365">
              <w:rPr>
                <w:rFonts w:eastAsiaTheme="minorEastAsia" w:cstheme="minorBidi"/>
                <w:b/>
                <w:bCs/>
                <w:lang w:val="ru-RU"/>
              </w:rPr>
              <w:t>Процесс моделирования и отладки сложны</w:t>
            </w:r>
            <w:r>
              <w:rPr>
                <w:rFonts w:eastAsiaTheme="minorEastAsia" w:cstheme="minorBidi"/>
                <w:b/>
                <w:bCs/>
                <w:lang w:val="ru-RU"/>
              </w:rPr>
              <w:t>. Комплектующие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могут отсутствовать или </w:t>
            </w:r>
            <w:r w:rsidR="009F224C" w:rsidRPr="00C06365">
              <w:rPr>
                <w:rFonts w:eastAsiaTheme="minorEastAsia" w:cstheme="minorBidi"/>
                <w:b/>
                <w:bCs/>
                <w:lang w:val="ru-RU"/>
              </w:rPr>
              <w:t>ра</w:t>
            </w:r>
            <w:r w:rsidR="009F224C">
              <w:rPr>
                <w:rFonts w:eastAsiaTheme="minorEastAsia" w:cstheme="minorBidi"/>
                <w:b/>
                <w:bCs/>
                <w:lang w:val="ru-RU"/>
              </w:rPr>
              <w:t>сполагаться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 неправильно; сборка может быть небезопасной; провод</w:t>
            </w:r>
            <w:r>
              <w:rPr>
                <w:rFonts w:eastAsiaTheme="minorEastAsia" w:cstheme="minorBidi"/>
                <w:b/>
                <w:bCs/>
                <w:lang w:val="ru-RU"/>
              </w:rPr>
              <w:t xml:space="preserve">ка может быть неправильной; 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может произойти сбой отладки. </w:t>
            </w:r>
            <w:r w:rsidR="009F224C">
              <w:rPr>
                <w:rFonts w:eastAsiaTheme="minorEastAsia" w:cstheme="minorBidi"/>
                <w:b/>
                <w:bCs/>
                <w:lang w:val="ru-RU"/>
              </w:rPr>
              <w:t>П</w:t>
            </w:r>
            <w:r w:rsidRPr="00C06365">
              <w:rPr>
                <w:rFonts w:eastAsiaTheme="minorEastAsia" w:cstheme="minorBidi"/>
                <w:b/>
                <w:bCs/>
                <w:lang w:val="ru-RU"/>
              </w:rPr>
              <w:t xml:space="preserve">опросите своего учителя о помощи, если </w:t>
            </w:r>
            <w:r w:rsidR="009F224C">
              <w:rPr>
                <w:rFonts w:eastAsiaTheme="minorEastAsia" w:cstheme="minorBidi"/>
                <w:b/>
                <w:bCs/>
                <w:lang w:val="ru-RU"/>
              </w:rPr>
              <w:t>у вас не получается</w:t>
            </w:r>
            <w:r w:rsidR="001348B1" w:rsidRPr="00C06365">
              <w:rPr>
                <w:rFonts w:eastAsiaTheme="minorEastAsia" w:cstheme="minorBidi"/>
                <w:b/>
                <w:bCs/>
                <w:lang w:val="ru-RU"/>
              </w:rPr>
              <w:t>!</w:t>
            </w:r>
          </w:p>
        </w:tc>
      </w:tr>
    </w:tbl>
    <w:p w:rsidR="001348B1" w:rsidRPr="00C06365" w:rsidRDefault="001348B1" w:rsidP="001348B1">
      <w:pPr>
        <w:pStyle w:val="BodyText1"/>
        <w:rPr>
          <w:lang w:val="ru-RU"/>
        </w:rPr>
      </w:pPr>
      <w:bookmarkStart w:id="0" w:name="_Toc514011315"/>
    </w:p>
    <w:p w:rsidR="001348B1" w:rsidRPr="00C06365" w:rsidRDefault="001348B1" w:rsidP="001348B1">
      <w:pPr>
        <w:pStyle w:val="BodyText1"/>
        <w:rPr>
          <w:lang w:val="ru-RU"/>
        </w:rPr>
      </w:pPr>
    </w:p>
    <w:p w:rsidR="001348B1" w:rsidRPr="00C06365" w:rsidRDefault="001348B1" w:rsidP="001348B1">
      <w:pPr>
        <w:pStyle w:val="BodyText1"/>
        <w:rPr>
          <w:szCs w:val="40"/>
          <w:lang w:val="ru-RU"/>
        </w:rPr>
        <w:sectPr w:rsidR="001348B1" w:rsidRPr="00C06365" w:rsidSect="001348B1">
          <w:headerReference w:type="even" r:id="rId10"/>
          <w:headerReference w:type="default" r:id="rId11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99041E" w:rsidRDefault="0099041E" w:rsidP="00D43637">
      <w:pPr>
        <w:pStyle w:val="1"/>
        <w:tabs>
          <w:tab w:val="num" w:pos="1134"/>
        </w:tabs>
        <w:adjustRightInd/>
        <w:spacing w:before="0" w:after="0"/>
        <w:ind w:left="1241" w:hangingChars="282" w:hanging="1241"/>
        <w:rPr>
          <w:rFonts w:eastAsia="Times New Roman"/>
          <w:b/>
          <w:bCs w:val="0"/>
          <w:kern w:val="0"/>
          <w:szCs w:val="40"/>
          <w:lang w:val="ru-RU" w:eastAsia="en-US"/>
        </w:rPr>
      </w:pPr>
      <w:bookmarkStart w:id="1" w:name="_Toc522901143"/>
      <w:r>
        <w:rPr>
          <w:rFonts w:eastAsia="Times New Roman"/>
          <w:b/>
          <w:bCs w:val="0"/>
          <w:kern w:val="0"/>
          <w:szCs w:val="40"/>
          <w:lang w:val="ru-RU" w:eastAsia="en-US"/>
        </w:rPr>
        <w:lastRenderedPageBreak/>
        <w:t>Блок</w:t>
      </w:r>
      <w:r w:rsidR="001348B1" w:rsidRPr="0099041E">
        <w:rPr>
          <w:rFonts w:eastAsia="Times New Roman"/>
          <w:b/>
          <w:bCs w:val="0"/>
          <w:kern w:val="0"/>
          <w:szCs w:val="40"/>
          <w:lang w:val="ru-RU" w:eastAsia="en-US"/>
        </w:rPr>
        <w:t xml:space="preserve"> 1</w:t>
      </w:r>
      <w:r>
        <w:rPr>
          <w:rFonts w:eastAsia="Times New Roman"/>
          <w:b/>
          <w:bCs w:val="0"/>
          <w:kern w:val="0"/>
          <w:szCs w:val="40"/>
          <w:lang w:val="ru-RU" w:eastAsia="en-US"/>
        </w:rPr>
        <w:t>.</w:t>
      </w:r>
      <w:r w:rsidR="001348B1" w:rsidRPr="0099041E">
        <w:rPr>
          <w:rFonts w:eastAsia="Times New Roman"/>
          <w:b/>
          <w:bCs w:val="0"/>
          <w:kern w:val="0"/>
          <w:szCs w:val="40"/>
          <w:lang w:val="ru-RU" w:eastAsia="en-US"/>
        </w:rPr>
        <w:t xml:space="preserve"> </w:t>
      </w:r>
      <w:bookmarkEnd w:id="0"/>
      <w:r w:rsidR="006A55B6">
        <w:rPr>
          <w:rFonts w:eastAsia="Times New Roman"/>
          <w:b/>
          <w:bCs w:val="0"/>
          <w:kern w:val="0"/>
          <w:szCs w:val="40"/>
          <w:lang w:val="ru-RU" w:eastAsia="en-US"/>
        </w:rPr>
        <w:t xml:space="preserve"> К</w:t>
      </w:r>
      <w:r w:rsidR="00831289">
        <w:rPr>
          <w:rFonts w:eastAsia="Times New Roman" w:hint="eastAsia"/>
          <w:b/>
          <w:bCs w:val="0"/>
          <w:kern w:val="0"/>
          <w:szCs w:val="40"/>
          <w:lang w:val="ru-RU" w:eastAsia="en-US"/>
        </w:rPr>
        <w:t>от</w:t>
      </w:r>
      <w:r w:rsidR="006A55B6">
        <w:rPr>
          <w:rFonts w:eastAsia="Times New Roman" w:hint="eastAsia"/>
          <w:b/>
          <w:bCs w:val="0"/>
          <w:kern w:val="0"/>
          <w:szCs w:val="40"/>
          <w:lang w:val="ru-RU" w:eastAsia="en-US"/>
        </w:rPr>
        <w:t xml:space="preserve"> удачи</w:t>
      </w:r>
      <w:r w:rsidR="001348B1" w:rsidRPr="0099041E">
        <w:rPr>
          <w:rFonts w:eastAsia="Times New Roman" w:hint="eastAsia"/>
          <w:b/>
          <w:bCs w:val="0"/>
          <w:kern w:val="0"/>
          <w:szCs w:val="40"/>
          <w:lang w:val="ru-RU" w:eastAsia="en-US"/>
        </w:rPr>
        <w:t xml:space="preserve"> - </w:t>
      </w:r>
      <w:bookmarkEnd w:id="1"/>
      <w:r w:rsidRPr="0099041E">
        <w:rPr>
          <w:rFonts w:eastAsia="Times New Roman"/>
          <w:b/>
          <w:bCs w:val="0"/>
          <w:kern w:val="0"/>
          <w:szCs w:val="40"/>
          <w:lang w:val="ru-RU" w:eastAsia="en-US"/>
        </w:rPr>
        <w:t>сенсорный переключатель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82460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99041E" w:rsidP="001348B1">
            <w:pPr>
              <w:pStyle w:val="TableHeader"/>
            </w:pPr>
            <w:r>
              <w:rPr>
                <w:lang w:val="ru-RU"/>
              </w:rPr>
              <w:t xml:space="preserve"> </w:t>
            </w:r>
            <w:r>
              <w:t>Цели учебной п</w:t>
            </w:r>
            <w:r w:rsidRPr="0099041E">
              <w:t>рограммы</w:t>
            </w:r>
          </w:p>
        </w:tc>
      </w:tr>
      <w:tr w:rsidR="001348B1" w:rsidRPr="00D43637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7840D3">
              <w:rPr>
                <w:noProof/>
                <w:lang w:eastAsia="ru-RU"/>
              </w:rPr>
              <w:drawing>
                <wp:inline distT="0" distB="0" distL="0" distR="0" wp14:anchorId="7A68A5B0" wp14:editId="1BA94228">
                  <wp:extent cx="1526474" cy="1393306"/>
                  <wp:effectExtent l="133350" t="76200" r="111826" b="73544"/>
                  <wp:docPr id="57425" name="图片 122" descr="u=707247331,2690979832&amp;fm=26&amp;gp=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图片 122" descr="u=707247331,2690979832&amp;fm=26&amp;gp=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13881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D43637" w:rsidRDefault="0099041E" w:rsidP="00D43637">
            <w:pPr>
              <w:pStyle w:val="ImageText"/>
              <w:numPr>
                <w:ilvl w:val="0"/>
                <w:numId w:val="3"/>
              </w:numPr>
              <w:spacing w:before="0" w:after="0"/>
              <w:ind w:left="1491" w:hanging="357"/>
              <w:jc w:val="both"/>
              <w:rPr>
                <w:rFonts w:hint="eastAsia"/>
                <w:b w:val="0"/>
                <w:bCs/>
              </w:rPr>
            </w:pPr>
            <w:r w:rsidRPr="00D43637">
              <w:rPr>
                <w:bCs/>
                <w:lang w:val="ru-RU"/>
              </w:rPr>
              <w:t>Наука</w:t>
            </w:r>
          </w:p>
          <w:p w:rsidR="001348B1" w:rsidRPr="00D43637" w:rsidRDefault="0099041E" w:rsidP="00D43637">
            <w:pPr>
              <w:pStyle w:val="a9"/>
              <w:numPr>
                <w:ilvl w:val="0"/>
                <w:numId w:val="4"/>
              </w:numPr>
              <w:spacing w:after="0"/>
              <w:ind w:left="1491" w:hanging="357"/>
              <w:rPr>
                <w:rFonts w:eastAsiaTheme="minorEastAsia" w:cstheme="minorBidi"/>
              </w:rPr>
            </w:pPr>
            <w:r w:rsidRPr="00D43637">
              <w:rPr>
                <w:rFonts w:eastAsiaTheme="minorEastAsia" w:cstheme="minorBidi"/>
              </w:rPr>
              <w:t>Понять концепцию</w:t>
            </w:r>
            <w:r w:rsidRPr="00D43637">
              <w:rPr>
                <w:rFonts w:eastAsiaTheme="minorEastAsia" w:cstheme="minorBidi"/>
                <w:lang w:val="ru-RU"/>
              </w:rPr>
              <w:t xml:space="preserve"> колебания</w:t>
            </w:r>
          </w:p>
          <w:p w:rsidR="0099041E" w:rsidRPr="00D43637" w:rsidRDefault="0099041E" w:rsidP="00D43637">
            <w:pPr>
              <w:pStyle w:val="a9"/>
              <w:numPr>
                <w:ilvl w:val="0"/>
                <w:numId w:val="4"/>
              </w:numPr>
              <w:spacing w:after="0"/>
              <w:ind w:left="1491" w:hanging="357"/>
              <w:rPr>
                <w:rFonts w:eastAsiaTheme="minorEastAsia" w:cstheme="minorBidi"/>
                <w:lang w:val="ru-RU"/>
              </w:rPr>
            </w:pPr>
            <w:r w:rsidRPr="00D43637">
              <w:rPr>
                <w:rFonts w:eastAsiaTheme="minorEastAsia" w:cstheme="minorBidi"/>
                <w:lang w:val="ru-RU"/>
              </w:rPr>
              <w:t>Понять взаимосвязь между расстоянием, временем и скоростью</w:t>
            </w:r>
          </w:p>
          <w:p w:rsidR="001348B1" w:rsidRPr="00D43637" w:rsidRDefault="0099041E" w:rsidP="00D43637">
            <w:pPr>
              <w:pStyle w:val="a9"/>
              <w:numPr>
                <w:ilvl w:val="0"/>
                <w:numId w:val="4"/>
              </w:numPr>
              <w:spacing w:after="0"/>
              <w:ind w:left="1491" w:hanging="357"/>
              <w:rPr>
                <w:rFonts w:eastAsiaTheme="minorEastAsia" w:cstheme="minorBidi"/>
              </w:rPr>
            </w:pPr>
            <w:r w:rsidRPr="00D43637">
              <w:rPr>
                <w:rFonts w:eastAsiaTheme="minorEastAsia" w:cstheme="minorBidi"/>
              </w:rPr>
              <w:t>Понять метод управляющих переменных</w:t>
            </w:r>
          </w:p>
          <w:p w:rsidR="001348B1" w:rsidRPr="00D43637" w:rsidRDefault="0099041E" w:rsidP="00D43637">
            <w:pPr>
              <w:pStyle w:val="ImageText"/>
              <w:numPr>
                <w:ilvl w:val="0"/>
                <w:numId w:val="3"/>
              </w:numPr>
              <w:spacing w:before="0" w:after="0"/>
              <w:ind w:left="1491" w:hanging="357"/>
              <w:jc w:val="both"/>
              <w:rPr>
                <w:rFonts w:hint="eastAsia"/>
                <w:b w:val="0"/>
                <w:bCs/>
              </w:rPr>
            </w:pPr>
            <w:r w:rsidRPr="00D43637">
              <w:rPr>
                <w:bCs/>
              </w:rPr>
              <w:t>Maтематика</w:t>
            </w:r>
          </w:p>
          <w:p w:rsidR="00D43637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</w:rPr>
            </w:pPr>
            <w:r w:rsidRPr="00D43637">
              <w:rPr>
                <w:rFonts w:eastAsiaTheme="minorEastAsia" w:cstheme="minorBidi"/>
              </w:rPr>
              <w:t>Понять углы</w:t>
            </w:r>
          </w:p>
          <w:p w:rsidR="001348B1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</w:rPr>
            </w:pPr>
            <w:r w:rsidRPr="00D43637">
              <w:rPr>
                <w:rFonts w:eastAsiaTheme="minorEastAsia" w:cstheme="minorBidi"/>
              </w:rPr>
              <w:t>Понять единицы времени</w:t>
            </w:r>
          </w:p>
          <w:p w:rsidR="001348B1" w:rsidRPr="00D43637" w:rsidRDefault="0099041E" w:rsidP="00D43637">
            <w:pPr>
              <w:pStyle w:val="ImageText"/>
              <w:numPr>
                <w:ilvl w:val="0"/>
                <w:numId w:val="3"/>
              </w:numPr>
              <w:spacing w:before="0" w:after="0"/>
              <w:ind w:left="1491" w:hanging="357"/>
              <w:jc w:val="both"/>
              <w:rPr>
                <w:rFonts w:hint="eastAsia"/>
                <w:b w:val="0"/>
                <w:bCs/>
              </w:rPr>
            </w:pPr>
            <w:r w:rsidRPr="00D43637">
              <w:rPr>
                <w:bCs/>
              </w:rPr>
              <w:t>Teхнология</w:t>
            </w:r>
          </w:p>
          <w:p w:rsidR="001348B1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  <w:lang w:val="ru-RU"/>
              </w:rPr>
            </w:pPr>
            <w:r w:rsidRPr="00D43637">
              <w:rPr>
                <w:rFonts w:eastAsiaTheme="minorEastAsia" w:cstheme="minorBidi"/>
                <w:lang w:val="ru-RU"/>
              </w:rPr>
              <w:t>Распознавание и использование сенсорных переключателей</w:t>
            </w:r>
          </w:p>
          <w:p w:rsidR="001348B1" w:rsidRPr="00D43637" w:rsidRDefault="0099041E" w:rsidP="00D43637">
            <w:pPr>
              <w:pStyle w:val="ImageText"/>
              <w:numPr>
                <w:ilvl w:val="0"/>
                <w:numId w:val="3"/>
              </w:numPr>
              <w:spacing w:before="0" w:after="0"/>
              <w:ind w:left="1491" w:hanging="357"/>
              <w:jc w:val="both"/>
              <w:rPr>
                <w:rFonts w:hint="eastAsia"/>
                <w:b w:val="0"/>
                <w:bCs/>
              </w:rPr>
            </w:pPr>
            <w:r w:rsidRPr="00D43637">
              <w:rPr>
                <w:bCs/>
              </w:rPr>
              <w:t>Инженерия</w:t>
            </w:r>
          </w:p>
          <w:p w:rsidR="001348B1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Овладеть</w:t>
            </w:r>
            <w:r w:rsidRPr="00D43637">
              <w:rPr>
                <w:rFonts w:eastAsiaTheme="minorEastAsia" w:cstheme="minorBidi"/>
                <w:lang w:val="ru-RU"/>
              </w:rPr>
              <w:t xml:space="preserve"> тре</w:t>
            </w:r>
            <w:r>
              <w:rPr>
                <w:rFonts w:eastAsiaTheme="minorEastAsia" w:cstheme="minorBidi"/>
                <w:lang w:val="ru-RU"/>
              </w:rPr>
              <w:t>мя</w:t>
            </w:r>
            <w:r w:rsidRPr="00D43637">
              <w:rPr>
                <w:rFonts w:eastAsiaTheme="minorEastAsia" w:cstheme="minorBidi"/>
                <w:lang w:val="ru-RU"/>
              </w:rPr>
              <w:t xml:space="preserve"> режима</w:t>
            </w:r>
            <w:r>
              <w:rPr>
                <w:rFonts w:eastAsiaTheme="minorEastAsia" w:cstheme="minorBidi"/>
                <w:lang w:val="ru-RU"/>
              </w:rPr>
              <w:t>ми</w:t>
            </w:r>
            <w:r w:rsidRPr="00D43637">
              <w:rPr>
                <w:rFonts w:eastAsiaTheme="minorEastAsia" w:cstheme="minorBidi"/>
                <w:lang w:val="ru-RU"/>
              </w:rPr>
              <w:t xml:space="preserve"> выполнения сенсорных переключателей</w:t>
            </w:r>
          </w:p>
          <w:p w:rsidR="001348B1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Ознакомиться</w:t>
            </w:r>
            <w:r w:rsidRPr="00D43637">
              <w:rPr>
                <w:rFonts w:eastAsiaTheme="minorEastAsia" w:cstheme="minorBidi"/>
                <w:lang w:val="ru-RU"/>
              </w:rPr>
              <w:t xml:space="preserve"> с тремя различными инструкциями программирования</w:t>
            </w:r>
          </w:p>
          <w:p w:rsidR="001348B1" w:rsidRPr="00D43637" w:rsidRDefault="0099041E" w:rsidP="00D43637">
            <w:pPr>
              <w:pStyle w:val="ImageText"/>
              <w:numPr>
                <w:ilvl w:val="0"/>
                <w:numId w:val="3"/>
              </w:numPr>
              <w:spacing w:before="0" w:after="0"/>
              <w:ind w:left="1491" w:hanging="357"/>
              <w:jc w:val="both"/>
              <w:rPr>
                <w:rFonts w:hint="eastAsia"/>
                <w:b w:val="0"/>
                <w:bCs/>
              </w:rPr>
            </w:pPr>
            <w:r w:rsidRPr="00D43637">
              <w:rPr>
                <w:bCs/>
              </w:rPr>
              <w:t>Искусство</w:t>
            </w:r>
          </w:p>
          <w:p w:rsidR="001348B1" w:rsidRPr="00D43637" w:rsidRDefault="00D43637" w:rsidP="00D43637">
            <w:pPr>
              <w:pStyle w:val="a9"/>
              <w:numPr>
                <w:ilvl w:val="0"/>
                <w:numId w:val="5"/>
              </w:numPr>
              <w:spacing w:after="0"/>
              <w:ind w:left="1491" w:hanging="357"/>
              <w:rPr>
                <w:rFonts w:eastAsiaTheme="minorEastAsia" w:cstheme="minorBidi"/>
                <w:lang w:val="ru-RU"/>
              </w:rPr>
            </w:pPr>
            <w:r w:rsidRPr="00D43637">
              <w:rPr>
                <w:rFonts w:eastAsiaTheme="minorEastAsia" w:cstheme="minorBidi"/>
                <w:lang w:val="ru-RU"/>
              </w:rPr>
              <w:t>Разработка операции в группах для улучшения коммуникации и совместной работы</w:t>
            </w:r>
            <w:r w:rsidR="001348B1" w:rsidRPr="00D43637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D43637" w:rsidRDefault="001348B1" w:rsidP="001348B1">
            <w:pPr>
              <w:ind w:left="360"/>
              <w:rPr>
                <w:rFonts w:ascii="SourceSansPro-Regular" w:hAnsi="SourceSansPro-Regular" w:hint="eastAsia"/>
                <w:lang w:val="ru-RU"/>
              </w:rPr>
            </w:pPr>
          </w:p>
        </w:tc>
      </w:tr>
    </w:tbl>
    <w:p w:rsidR="001348B1" w:rsidRPr="00783B43" w:rsidRDefault="00D43637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Введение</w:t>
      </w:r>
    </w:p>
    <w:tbl>
      <w:tblPr>
        <w:tblStyle w:val="a8"/>
        <w:tblW w:w="97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53"/>
        <w:gridCol w:w="4853"/>
      </w:tblGrid>
      <w:tr w:rsidR="001348B1" w:rsidRPr="00E97AF4" w:rsidTr="001348B1">
        <w:tc>
          <w:tcPr>
            <w:tcW w:w="4853" w:type="dxa"/>
          </w:tcPr>
          <w:p w:rsidR="001348B1" w:rsidRPr="006A55B6" w:rsidRDefault="006A55B6" w:rsidP="00E97AF4">
            <w:pPr>
              <w:pStyle w:val="BodyText1"/>
              <w:ind w:right="353"/>
              <w:rPr>
                <w:lang w:val="ru-RU"/>
              </w:rPr>
            </w:pPr>
            <w:bookmarkStart w:id="2" w:name="OLE_LINK19"/>
            <w:r w:rsidRPr="006A55B6">
              <w:rPr>
                <w:lang w:val="ru-RU"/>
              </w:rPr>
              <w:t>Вы все видели аз</w:t>
            </w:r>
            <w:r w:rsidR="00831289">
              <w:rPr>
                <w:lang w:val="ru-RU"/>
              </w:rPr>
              <w:t>иатского кота</w:t>
            </w:r>
            <w:r w:rsidR="00E97AF4">
              <w:rPr>
                <w:lang w:val="ru-RU"/>
              </w:rPr>
              <w:t xml:space="preserve"> удачи</w:t>
            </w:r>
            <w:r w:rsidRPr="006A55B6">
              <w:rPr>
                <w:lang w:val="ru-RU"/>
              </w:rPr>
              <w:t>, чья лапа машет вверх и вниз, чтобы при</w:t>
            </w:r>
            <w:r>
              <w:rPr>
                <w:lang w:val="ru-RU"/>
              </w:rPr>
              <w:t xml:space="preserve">влечь </w:t>
            </w:r>
            <w:r w:rsidRPr="006A55B6">
              <w:rPr>
                <w:lang w:val="ru-RU"/>
              </w:rPr>
              <w:t>богатство и процветание. Однако, знаете ли вы историю этого символа удачи</w:t>
            </w:r>
            <w:r w:rsidR="001348B1" w:rsidRPr="006A55B6">
              <w:rPr>
                <w:lang w:val="ru-RU"/>
              </w:rPr>
              <w:t>?</w:t>
            </w:r>
          </w:p>
        </w:tc>
        <w:tc>
          <w:tcPr>
            <w:tcW w:w="4853" w:type="dxa"/>
          </w:tcPr>
          <w:p w:rsidR="001348B1" w:rsidRPr="00E97AF4" w:rsidRDefault="001B7E46" w:rsidP="00E97AF4">
            <w:pPr>
              <w:pStyle w:val="BodyText1"/>
              <w:rPr>
                <w:lang w:val="ru-RU"/>
              </w:rPr>
            </w:pPr>
            <w:r w:rsidRPr="00E97AF4">
              <w:rPr>
                <w:lang w:val="ru-RU"/>
              </w:rPr>
              <w:t xml:space="preserve">Говорят, что когда-то в Японии был обветшалый храм, </w:t>
            </w:r>
            <w:r>
              <w:rPr>
                <w:lang w:val="ru-RU"/>
              </w:rPr>
              <w:t>где жил старый монах, живший милостыней, данную соседними жителями</w:t>
            </w:r>
            <w:r w:rsidR="00E97AF4">
              <w:rPr>
                <w:lang w:val="ru-RU"/>
              </w:rPr>
              <w:t>.</w:t>
            </w:r>
            <w:r w:rsidR="00E97AF4" w:rsidRPr="00E97AF4">
              <w:rPr>
                <w:lang w:val="ru-RU"/>
              </w:rPr>
              <w:t xml:space="preserve"> Однажды старый монах подобрал у ворот храма брошенного котенка и назвал его </w:t>
            </w:r>
            <w:r w:rsidR="00E97AF4" w:rsidRPr="00E97AF4">
              <w:rPr>
                <w:i/>
                <w:lang w:val="ru-RU"/>
              </w:rPr>
              <w:t>Сяою.</w:t>
            </w:r>
            <w:r w:rsidR="00E97AF4" w:rsidRPr="00E97AF4">
              <w:rPr>
                <w:lang w:val="ru-RU"/>
              </w:rPr>
              <w:t xml:space="preserve"> С тех пор </w:t>
            </w:r>
            <w:r w:rsidR="00DD0F29">
              <w:rPr>
                <w:lang w:val="ru-RU"/>
              </w:rPr>
              <w:t xml:space="preserve">невероятная </w:t>
            </w:r>
            <w:r w:rsidR="00E97AF4" w:rsidRPr="00E97AF4">
              <w:rPr>
                <w:lang w:val="ru-RU"/>
              </w:rPr>
              <w:t>пара изо всех сил пыталась зарабатывать на жизнь вместе</w:t>
            </w:r>
            <w:r w:rsidR="001348B1" w:rsidRPr="00E97AF4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853" w:type="dxa"/>
          </w:tcPr>
          <w:p w:rsidR="001348B1" w:rsidRDefault="001348B1" w:rsidP="001348B1">
            <w:pPr>
              <w:pStyle w:val="BodyText1"/>
            </w:pPr>
            <w:r w:rsidRPr="00783B43">
              <w:rPr>
                <w:noProof/>
                <w:lang w:val="ru-RU" w:eastAsia="ru-RU"/>
              </w:rPr>
              <w:drawing>
                <wp:inline distT="0" distB="0" distL="114300" distR="114300" wp14:anchorId="475BBDB1" wp14:editId="2588FBE1">
                  <wp:extent cx="2969216" cy="2183581"/>
                  <wp:effectExtent l="19050" t="0" r="0" b="0"/>
                  <wp:docPr id="57457" name="图片 2" descr="b025a74ae8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2" descr="b025a74ae820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/>
                          <a:srcRect b="28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5766" cy="218839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53" w:type="dxa"/>
          </w:tcPr>
          <w:p w:rsidR="001348B1" w:rsidRDefault="001348B1" w:rsidP="001348B1">
            <w:pPr>
              <w:pStyle w:val="BodyText1"/>
            </w:pPr>
            <w:r w:rsidRPr="00783B43">
              <w:rPr>
                <w:noProof/>
                <w:lang w:val="ru-RU" w:eastAsia="ru-RU"/>
              </w:rPr>
              <w:drawing>
                <wp:inline distT="0" distB="0" distL="114300" distR="114300" wp14:anchorId="1333B2A5" wp14:editId="4159177E">
                  <wp:extent cx="2993124" cy="2122109"/>
                  <wp:effectExtent l="19050" t="0" r="0" b="0"/>
                  <wp:docPr id="57458" name="图片 4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4" descr="图片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2239" cy="21285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1348B1" w:rsidTr="001348B1">
        <w:tc>
          <w:tcPr>
            <w:tcW w:w="4853" w:type="dxa"/>
            <w:shd w:val="clear" w:color="auto" w:fill="F2F2F2" w:themeFill="background1" w:themeFillShade="F2"/>
          </w:tcPr>
          <w:p w:rsidR="001348B1" w:rsidRPr="007B3394" w:rsidRDefault="0093035E" w:rsidP="007B3394">
            <w:pPr>
              <w:pStyle w:val="ImageText"/>
              <w:rPr>
                <w:rFonts w:hint="eastAsia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 w:rsidRPr="0021096E">
              <w:t xml:space="preserve"> 1.1 </w:t>
            </w:r>
            <w:r w:rsidR="00831289">
              <w:t>Кот удачи разного типа</w:t>
            </w:r>
          </w:p>
        </w:tc>
        <w:tc>
          <w:tcPr>
            <w:tcW w:w="4853" w:type="dxa"/>
            <w:shd w:val="clear" w:color="auto" w:fill="F2F2F2" w:themeFill="background1" w:themeFillShade="F2"/>
          </w:tcPr>
          <w:p w:rsidR="001348B1" w:rsidRPr="007B3394" w:rsidRDefault="0093035E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7B3394">
              <w:t xml:space="preserve"> 1.2 </w:t>
            </w:r>
            <w:r w:rsidR="007B3394" w:rsidRPr="007B3394">
              <w:t>Храм старого монаха</w:t>
            </w:r>
          </w:p>
        </w:tc>
      </w:tr>
    </w:tbl>
    <w:bookmarkEnd w:id="2"/>
    <w:p w:rsidR="001348B1" w:rsidRPr="007B3394" w:rsidRDefault="007B3394" w:rsidP="001348B1">
      <w:pPr>
        <w:pStyle w:val="BodyText1"/>
        <w:spacing w:before="80"/>
        <w:rPr>
          <w:lang w:val="ru-RU"/>
        </w:rPr>
      </w:pPr>
      <w:r w:rsidRPr="007B3394">
        <w:rPr>
          <w:i/>
          <w:iCs/>
          <w:lang w:val="ru-RU"/>
        </w:rPr>
        <w:t>Сяою рос со ст</w:t>
      </w:r>
      <w:r w:rsidR="00831289">
        <w:rPr>
          <w:i/>
          <w:iCs/>
          <w:lang w:val="ru-RU"/>
        </w:rPr>
        <w:t>арым монахом, обращающимся с ним</w:t>
      </w:r>
      <w:r w:rsidRPr="007B3394">
        <w:rPr>
          <w:i/>
          <w:iCs/>
          <w:lang w:val="ru-RU"/>
        </w:rPr>
        <w:t>, как с собственным ребенком. О</w:t>
      </w:r>
      <w:r w:rsidR="00831289">
        <w:rPr>
          <w:i/>
          <w:iCs/>
          <w:lang w:val="ru-RU"/>
        </w:rPr>
        <w:t>днажды он в шутку сказал Сяою: «М</w:t>
      </w:r>
      <w:r w:rsidRPr="007B3394">
        <w:rPr>
          <w:i/>
          <w:iCs/>
          <w:lang w:val="ru-RU"/>
        </w:rPr>
        <w:t>ы так бедны. Почему б</w:t>
      </w:r>
      <w:r w:rsidR="00DD0F29">
        <w:rPr>
          <w:i/>
          <w:iCs/>
          <w:lang w:val="ru-RU"/>
        </w:rPr>
        <w:t>ы тебе не принести нам удачи, а»?</w:t>
      </w:r>
      <w:r w:rsidRPr="007B3394">
        <w:rPr>
          <w:i/>
          <w:iCs/>
          <w:lang w:val="ru-RU"/>
        </w:rPr>
        <w:t xml:space="preserve"> Несколько дней спустя, богатый человек прошел мимо входа в храм в сопровождении своего</w:t>
      </w:r>
      <w:r>
        <w:rPr>
          <w:i/>
          <w:iCs/>
          <w:lang w:val="ru-RU"/>
        </w:rPr>
        <w:t xml:space="preserve"> слуги</w:t>
      </w:r>
      <w:r w:rsidR="00831289">
        <w:rPr>
          <w:i/>
          <w:iCs/>
          <w:lang w:val="ru-RU"/>
        </w:rPr>
        <w:t>. Он увидел, как Сяою поднял</w:t>
      </w:r>
      <w:r w:rsidRPr="007B3394">
        <w:rPr>
          <w:i/>
          <w:iCs/>
          <w:lang w:val="ru-RU"/>
        </w:rPr>
        <w:t xml:space="preserve"> </w:t>
      </w:r>
      <w:r>
        <w:rPr>
          <w:i/>
          <w:iCs/>
          <w:lang w:val="ru-RU"/>
        </w:rPr>
        <w:t xml:space="preserve">лапу, приветствуя их и </w:t>
      </w:r>
      <w:r w:rsidR="00831289">
        <w:rPr>
          <w:i/>
          <w:iCs/>
          <w:lang w:val="ru-RU"/>
        </w:rPr>
        <w:t>чувствуя себя заинтригованным, вошел</w:t>
      </w:r>
      <w:r w:rsidRPr="007B3394">
        <w:rPr>
          <w:i/>
          <w:iCs/>
          <w:lang w:val="ru-RU"/>
        </w:rPr>
        <w:t xml:space="preserve"> в храм. Вскоре после этого начался шторм, </w:t>
      </w:r>
      <w:r w:rsidRPr="007B3394">
        <w:rPr>
          <w:i/>
          <w:iCs/>
          <w:lang w:val="ru-RU"/>
        </w:rPr>
        <w:lastRenderedPageBreak/>
        <w:t>заставивший их остаться. Старый монах предложил гостям пищу</w:t>
      </w:r>
      <w:r>
        <w:rPr>
          <w:i/>
          <w:iCs/>
          <w:lang w:val="ru-RU"/>
        </w:rPr>
        <w:t xml:space="preserve">, </w:t>
      </w:r>
      <w:r w:rsidRPr="007B3394">
        <w:rPr>
          <w:i/>
          <w:iCs/>
          <w:lang w:val="ru-RU"/>
        </w:rPr>
        <w:t>воду и составил им обоим компанию. Когда дождь наконец прекратился</w:t>
      </w:r>
      <w:r>
        <w:rPr>
          <w:i/>
          <w:iCs/>
          <w:lang w:val="ru-RU"/>
        </w:rPr>
        <w:t>, богач сказал старому монаху: «</w:t>
      </w:r>
      <w:r w:rsidRPr="007B3394">
        <w:rPr>
          <w:i/>
          <w:iCs/>
          <w:lang w:val="ru-RU"/>
        </w:rPr>
        <w:t>мы наслаждались укрытием от бури и вашим теплым гостеприимством, и все</w:t>
      </w:r>
      <w:r w:rsidR="00831289">
        <w:rPr>
          <w:i/>
          <w:iCs/>
          <w:lang w:val="ru-RU"/>
        </w:rPr>
        <w:t xml:space="preserve"> это благодаря приветствию вашего маленького кота</w:t>
      </w:r>
      <w:r w:rsidRPr="007B3394">
        <w:rPr>
          <w:i/>
          <w:iCs/>
          <w:lang w:val="ru-RU"/>
        </w:rPr>
        <w:t>. Какая удача!</w:t>
      </w:r>
      <w:r>
        <w:rPr>
          <w:i/>
          <w:iCs/>
          <w:lang w:val="ru-RU"/>
        </w:rPr>
        <w:t>»</w:t>
      </w:r>
      <w:r w:rsidRPr="007B3394">
        <w:rPr>
          <w:i/>
          <w:iCs/>
          <w:lang w:val="ru-RU"/>
        </w:rPr>
        <w:t xml:space="preserve"> Затем богач пожертвовал большую сумму денег на восстановление древнего храма, что, в свою очередь, побуждало все больше и больше людей посещать его</w:t>
      </w:r>
      <w:r w:rsidR="001348B1" w:rsidRPr="007B3394">
        <w:rPr>
          <w:lang w:val="ru-RU"/>
        </w:rPr>
        <w:t xml:space="preserve">. </w:t>
      </w:r>
    </w:p>
    <w:p w:rsidR="001348B1" w:rsidRPr="007B3394" w:rsidRDefault="007B3394" w:rsidP="001348B1">
      <w:pPr>
        <w:pStyle w:val="BodyText1"/>
        <w:rPr>
          <w:lang w:val="ru-RU"/>
        </w:rPr>
      </w:pPr>
      <w:r w:rsidRPr="007B3394">
        <w:rPr>
          <w:lang w:val="ru-RU"/>
        </w:rPr>
        <w:t>После Сяоюй скончался старый монах п</w:t>
      </w:r>
      <w:r w:rsidR="00831289">
        <w:rPr>
          <w:lang w:val="ru-RU"/>
        </w:rPr>
        <w:t>остроил статую перед храмом в его</w:t>
      </w:r>
      <w:r w:rsidRPr="007B3394">
        <w:rPr>
          <w:lang w:val="ru-RU"/>
        </w:rPr>
        <w:t xml:space="preserve"> честь. Услышав историю </w:t>
      </w:r>
      <w:r w:rsidR="00831289">
        <w:rPr>
          <w:lang w:val="ru-RU"/>
        </w:rPr>
        <w:t xml:space="preserve">удачливого </w:t>
      </w:r>
      <w:r w:rsidRPr="007B3394">
        <w:rPr>
          <w:lang w:val="ru-RU"/>
        </w:rPr>
        <w:t>кота, поклонники отовсюду п</w:t>
      </w:r>
      <w:r>
        <w:rPr>
          <w:lang w:val="ru-RU"/>
        </w:rPr>
        <w:t>риходили</w:t>
      </w:r>
      <w:r w:rsidRPr="007B3394">
        <w:rPr>
          <w:lang w:val="ru-RU"/>
        </w:rPr>
        <w:t xml:space="preserve"> в храм, чтобы почтить память Сяою</w:t>
      </w:r>
      <w:r>
        <w:rPr>
          <w:lang w:val="ru-RU"/>
        </w:rPr>
        <w:t xml:space="preserve"> и</w:t>
      </w:r>
      <w:r w:rsidRPr="007B3394">
        <w:rPr>
          <w:lang w:val="ru-RU"/>
        </w:rPr>
        <w:t xml:space="preserve"> в на</w:t>
      </w:r>
      <w:r>
        <w:rPr>
          <w:lang w:val="ru-RU"/>
        </w:rPr>
        <w:t>дежде получить удачу д</w:t>
      </w:r>
      <w:r w:rsidRPr="007B3394">
        <w:rPr>
          <w:lang w:val="ru-RU"/>
        </w:rPr>
        <w:t xml:space="preserve">ля себя. Вскоре почти каждая семья в Японии имела </w:t>
      </w:r>
      <w:r w:rsidR="00831289">
        <w:rPr>
          <w:lang w:val="ru-RU"/>
        </w:rPr>
        <w:t>кота удачи</w:t>
      </w:r>
      <w:r w:rsidRPr="007B3394">
        <w:rPr>
          <w:lang w:val="ru-RU"/>
        </w:rPr>
        <w:t xml:space="preserve"> в своем доме</w:t>
      </w:r>
      <w:r w:rsidR="001348B1" w:rsidRPr="007B3394">
        <w:rPr>
          <w:lang w:val="ru-RU"/>
        </w:rPr>
        <w:t>.</w:t>
      </w:r>
    </w:p>
    <w:tbl>
      <w:tblPr>
        <w:tblStyle w:val="a8"/>
        <w:tblW w:w="97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80"/>
        <w:gridCol w:w="4126"/>
      </w:tblGrid>
      <w:tr w:rsidR="001348B1" w:rsidTr="001348B1">
        <w:tc>
          <w:tcPr>
            <w:tcW w:w="5580" w:type="dxa"/>
          </w:tcPr>
          <w:p w:rsidR="001348B1" w:rsidRDefault="001348B1" w:rsidP="001348B1">
            <w:pPr>
              <w:pStyle w:val="BodyText1"/>
              <w:jc w:val="center"/>
            </w:pPr>
            <w:r w:rsidRPr="00783B43">
              <w:rPr>
                <w:noProof/>
                <w:lang w:val="ru-RU" w:eastAsia="ru-RU"/>
              </w:rPr>
              <w:drawing>
                <wp:inline distT="0" distB="0" distL="114300" distR="114300" wp14:anchorId="11E7156B" wp14:editId="692D58C6">
                  <wp:extent cx="3200400" cy="2010760"/>
                  <wp:effectExtent l="19050" t="0" r="0" b="0"/>
                  <wp:docPr id="57472" name="图片 4" descr="7558PIC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4" descr="7558PIC64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rcRect l="2988" t="66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0400" cy="20107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26" w:type="dxa"/>
            <w:vMerge w:val="restart"/>
          </w:tcPr>
          <w:p w:rsidR="001348B1" w:rsidRPr="00831289" w:rsidRDefault="007B3394" w:rsidP="001348B1">
            <w:pPr>
              <w:pStyle w:val="BodyText1"/>
              <w:ind w:left="187" w:right="166"/>
              <w:rPr>
                <w:lang w:val="ru-RU"/>
              </w:rPr>
            </w:pPr>
            <w:r w:rsidRPr="007B3394">
              <w:rPr>
                <w:lang w:val="ru-RU"/>
              </w:rPr>
              <w:t xml:space="preserve">Теперь, когда вы знаете историю </w:t>
            </w:r>
            <w:r w:rsidR="00831289">
              <w:rPr>
                <w:lang w:val="ru-RU"/>
              </w:rPr>
              <w:t>удачливого</w:t>
            </w:r>
            <w:r w:rsidRPr="007B3394">
              <w:rPr>
                <w:lang w:val="ru-RU"/>
              </w:rPr>
              <w:t xml:space="preserve"> кота, пришло время сделать один для себя! Люди верят, что </w:t>
            </w:r>
            <w:r w:rsidR="00831289">
              <w:rPr>
                <w:lang w:val="ru-RU"/>
              </w:rPr>
              <w:t xml:space="preserve">кот удачи </w:t>
            </w:r>
            <w:r w:rsidRPr="007B3394">
              <w:rPr>
                <w:lang w:val="ru-RU"/>
              </w:rPr>
              <w:t xml:space="preserve">с поднятой правой лапой приносит богатство, а поднятая левая - удачу. </w:t>
            </w:r>
            <w:r w:rsidRPr="00831289">
              <w:rPr>
                <w:lang w:val="ru-RU"/>
              </w:rPr>
              <w:t>Что вы выберете</w:t>
            </w:r>
            <w:r w:rsidR="001348B1" w:rsidRPr="00831289">
              <w:rPr>
                <w:lang w:val="ru-RU"/>
              </w:rPr>
              <w:t>?</w:t>
            </w:r>
          </w:p>
          <w:p w:rsidR="001348B1" w:rsidRPr="00831289" w:rsidRDefault="001348B1" w:rsidP="001348B1">
            <w:pPr>
              <w:pStyle w:val="BodyText1"/>
              <w:rPr>
                <w:lang w:val="ru-RU"/>
              </w:rPr>
            </w:pPr>
          </w:p>
        </w:tc>
      </w:tr>
      <w:tr w:rsidR="001348B1" w:rsidTr="001348B1">
        <w:tc>
          <w:tcPr>
            <w:tcW w:w="5580" w:type="dxa"/>
            <w:shd w:val="clear" w:color="auto" w:fill="F2F2F2" w:themeFill="background1" w:themeFillShade="F2"/>
          </w:tcPr>
          <w:p w:rsidR="001348B1" w:rsidRPr="007A0B08" w:rsidRDefault="0093035E" w:rsidP="00831289">
            <w:pPr>
              <w:pStyle w:val="ImageText"/>
              <w:rPr>
                <w:rFonts w:hint="eastAsia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 w:rsidRPr="007A0B08">
              <w:rPr>
                <w:szCs w:val="21"/>
              </w:rPr>
              <w:t xml:space="preserve"> </w:t>
            </w:r>
            <w:r w:rsidR="001348B1" w:rsidRPr="00783B43">
              <w:rPr>
                <w:szCs w:val="21"/>
              </w:rPr>
              <w:t xml:space="preserve">1.3 </w:t>
            </w:r>
            <w:r w:rsidR="00831289">
              <w:rPr>
                <w:szCs w:val="21"/>
                <w:lang w:val="ru-RU"/>
              </w:rPr>
              <w:t>Кот удачи</w:t>
            </w:r>
          </w:p>
        </w:tc>
        <w:tc>
          <w:tcPr>
            <w:tcW w:w="4126" w:type="dxa"/>
            <w:vMerge/>
            <w:shd w:val="clear" w:color="auto" w:fill="F2F2F2" w:themeFill="background1" w:themeFillShade="F2"/>
          </w:tcPr>
          <w:p w:rsidR="001348B1" w:rsidRPr="00783B43" w:rsidRDefault="001348B1" w:rsidP="001348B1">
            <w:pPr>
              <w:pStyle w:val="ImageText"/>
              <w:rPr>
                <w:rFonts w:hint="eastAsia"/>
                <w:b w:val="0"/>
              </w:rPr>
            </w:pPr>
          </w:p>
        </w:tc>
      </w:tr>
    </w:tbl>
    <w:p w:rsidR="00831289" w:rsidRDefault="0083128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</w:p>
    <w:p w:rsidR="001348B1" w:rsidRPr="00831289" w:rsidRDefault="0083128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едварительные сведения</w:t>
      </w:r>
    </w:p>
    <w:p w:rsidR="00831289" w:rsidRDefault="00831289" w:rsidP="001348B1">
      <w:pPr>
        <w:pStyle w:val="BodyText1"/>
        <w:rPr>
          <w:rFonts w:eastAsia="STKaiti" w:hint="eastAsia"/>
          <w:b/>
          <w:bCs/>
          <w:kern w:val="2"/>
          <w:szCs w:val="24"/>
          <w:lang w:eastAsia="zh-CN"/>
        </w:rPr>
      </w:pPr>
      <w:r>
        <w:rPr>
          <w:rFonts w:eastAsia="STKaiti"/>
          <w:b/>
          <w:bCs/>
          <w:kern w:val="2"/>
          <w:szCs w:val="24"/>
          <w:lang w:eastAsia="zh-CN"/>
        </w:rPr>
        <w:t>Сенсорные п</w:t>
      </w:r>
      <w:r w:rsidRPr="00831289">
        <w:rPr>
          <w:rFonts w:eastAsia="STKaiti"/>
          <w:b/>
          <w:bCs/>
          <w:kern w:val="2"/>
          <w:szCs w:val="24"/>
          <w:lang w:eastAsia="zh-CN"/>
        </w:rPr>
        <w:t>ереключатели</w:t>
      </w:r>
    </w:p>
    <w:p w:rsidR="001348B1" w:rsidRPr="004B41D5" w:rsidRDefault="004B41D5" w:rsidP="001348B1">
      <w:pPr>
        <w:pStyle w:val="BodyText1"/>
        <w:rPr>
          <w:kern w:val="2"/>
          <w:lang w:val="ru-RU"/>
        </w:rPr>
      </w:pPr>
      <w:r w:rsidRPr="004B41D5">
        <w:rPr>
          <w:kern w:val="2"/>
          <w:lang w:val="ru-RU"/>
        </w:rPr>
        <w:t>В этом блоке мы будем ис</w:t>
      </w:r>
      <w:r>
        <w:rPr>
          <w:kern w:val="2"/>
          <w:lang w:val="ru-RU"/>
        </w:rPr>
        <w:t>пользовать сенсорные переключатели</w:t>
      </w:r>
      <w:r w:rsidRPr="004B41D5">
        <w:rPr>
          <w:kern w:val="2"/>
          <w:lang w:val="ru-RU"/>
        </w:rPr>
        <w:t xml:space="preserve">. </w:t>
      </w:r>
      <w:r>
        <w:rPr>
          <w:kern w:val="2"/>
          <w:lang w:val="ru-RU"/>
        </w:rPr>
        <w:t>Как следует из названия</w:t>
      </w:r>
      <w:r w:rsidRPr="004B41D5">
        <w:rPr>
          <w:kern w:val="2"/>
          <w:lang w:val="ru-RU"/>
        </w:rPr>
        <w:t xml:space="preserve">, сенсорный переключатель </w:t>
      </w:r>
      <w:r>
        <w:rPr>
          <w:kern w:val="2"/>
          <w:lang w:val="ru-RU"/>
        </w:rPr>
        <w:t>-</w:t>
      </w:r>
      <w:r w:rsidRPr="004B41D5">
        <w:rPr>
          <w:kern w:val="2"/>
          <w:lang w:val="ru-RU"/>
        </w:rPr>
        <w:t>это переключатель, который включается прикосновением</w:t>
      </w:r>
      <w:r>
        <w:rPr>
          <w:kern w:val="2"/>
          <w:lang w:val="ru-RU"/>
        </w:rPr>
        <w:t>. В</w:t>
      </w:r>
      <w:r w:rsidRPr="004B41D5">
        <w:rPr>
          <w:kern w:val="2"/>
          <w:lang w:val="ru-RU"/>
        </w:rPr>
        <w:t>идели</w:t>
      </w:r>
      <w:r>
        <w:rPr>
          <w:kern w:val="2"/>
          <w:lang w:val="ru-RU"/>
        </w:rPr>
        <w:t xml:space="preserve"> ли вы</w:t>
      </w:r>
      <w:r w:rsidRPr="004B41D5">
        <w:rPr>
          <w:kern w:val="2"/>
          <w:lang w:val="ru-RU"/>
        </w:rPr>
        <w:t xml:space="preserve"> такое ра</w:t>
      </w:r>
      <w:r>
        <w:rPr>
          <w:kern w:val="2"/>
          <w:lang w:val="ru-RU"/>
        </w:rPr>
        <w:t>ньше? Знаете ли вы, для чего он</w:t>
      </w:r>
      <w:r w:rsidRPr="004B41D5">
        <w:rPr>
          <w:kern w:val="2"/>
          <w:lang w:val="ru-RU"/>
        </w:rPr>
        <w:t xml:space="preserve"> используются</w:t>
      </w:r>
      <w:r w:rsidR="001348B1" w:rsidRPr="004B41D5">
        <w:rPr>
          <w:rFonts w:hint="eastAsia"/>
          <w:kern w:val="2"/>
          <w:lang w:val="ru-RU"/>
        </w:rPr>
        <w:t>?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27"/>
        <w:gridCol w:w="4864"/>
      </w:tblGrid>
      <w:tr w:rsidR="001348B1" w:rsidTr="001348B1">
        <w:trPr>
          <w:trHeight w:val="2840"/>
        </w:trPr>
        <w:tc>
          <w:tcPr>
            <w:tcW w:w="4827" w:type="dxa"/>
            <w:vAlign w:val="center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0BB398E5" wp14:editId="03FD516D">
                  <wp:extent cx="1129030" cy="1129030"/>
                  <wp:effectExtent l="19050" t="0" r="0" b="0"/>
                  <wp:docPr id="128" name="Picture 127" descr="u=1849455101,2694259143&amp;fm=26&amp;gp=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u=1849455101,2694259143&amp;fm=26&amp;gp=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9030" cy="1129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4" w:type="dxa"/>
            <w:vAlign w:val="center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83B43">
              <w:rPr>
                <w:noProof/>
                <w:lang w:val="ru-RU" w:eastAsia="ru-RU"/>
              </w:rPr>
              <w:drawing>
                <wp:inline distT="0" distB="0" distL="0" distR="0" wp14:anchorId="282979F9" wp14:editId="5A3901D9">
                  <wp:extent cx="1537335" cy="1530232"/>
                  <wp:effectExtent l="133350" t="114300" r="139065" b="108068"/>
                  <wp:docPr id="57473" name="图片 124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图片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857226">
                            <a:off x="0" y="0"/>
                            <a:ext cx="1537335" cy="1537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827" w:type="dxa"/>
            <w:vAlign w:val="center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83B43">
              <w:rPr>
                <w:noProof/>
                <w:lang w:val="ru-RU" w:eastAsia="ru-RU"/>
              </w:rPr>
              <w:lastRenderedPageBreak/>
              <w:drawing>
                <wp:inline distT="0" distB="0" distL="0" distR="0" wp14:anchorId="5808CB1B" wp14:editId="6464AC83">
                  <wp:extent cx="1391285" cy="1383665"/>
                  <wp:effectExtent l="19050" t="0" r="0" b="0"/>
                  <wp:docPr id="133" name="Picture 129" descr="u=1965679136,2522319795&amp;fm=26&amp;gp=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u=1965679136,2522319795&amp;fm=26&amp;gp=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1285" cy="1383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4" w:type="dxa"/>
            <w:vAlign w:val="center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83B43">
              <w:rPr>
                <w:noProof/>
                <w:lang w:val="ru-RU" w:eastAsia="ru-RU"/>
              </w:rPr>
              <w:drawing>
                <wp:inline distT="0" distB="0" distL="0" distR="0" wp14:anchorId="053B1867" wp14:editId="4723CFBB">
                  <wp:extent cx="1474470" cy="1324610"/>
                  <wp:effectExtent l="228600" t="247650" r="201930" b="218440"/>
                  <wp:docPr id="132" name="Picture 128" descr="u=2184581149,967023880&amp;fm=26&amp;gp=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u=2184581149,967023880&amp;fm=26&amp;gp=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424420">
                            <a:off x="0" y="0"/>
                            <a:ext cx="1474470" cy="13246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9691" w:type="dxa"/>
            <w:gridSpan w:val="2"/>
            <w:shd w:val="clear" w:color="auto" w:fill="F2F2F2" w:themeFill="background1" w:themeFillShade="F2"/>
            <w:vAlign w:val="center"/>
          </w:tcPr>
          <w:p w:rsidR="001348B1" w:rsidRPr="00783B43" w:rsidRDefault="0093035E" w:rsidP="001348B1">
            <w:pPr>
              <w:pStyle w:val="ImageText"/>
              <w:rPr>
                <w:rFonts w:hint="eastAsia"/>
                <w:kern w:val="2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.4 </w:t>
            </w:r>
            <w:r w:rsidR="004B41D5">
              <w:t>Различные переключатели к</w:t>
            </w:r>
            <w:r w:rsidR="004B41D5" w:rsidRPr="004B41D5">
              <w:t>асания</w:t>
            </w:r>
          </w:p>
        </w:tc>
      </w:tr>
    </w:tbl>
    <w:p w:rsidR="001348B1" w:rsidRDefault="004B41D5" w:rsidP="001348B1">
      <w:pPr>
        <w:pStyle w:val="3"/>
        <w:rPr>
          <w:rFonts w:hint="eastAsia"/>
        </w:rPr>
      </w:pPr>
      <w:r>
        <w:rPr>
          <w:lang w:val="ru-RU"/>
        </w:rPr>
        <w:t xml:space="preserve">Необходимые </w:t>
      </w:r>
      <w:r w:rsidR="00BE6B2B">
        <w:rPr>
          <w:lang w:val="ru-RU"/>
        </w:rPr>
        <w:t>детали</w:t>
      </w:r>
    </w:p>
    <w:p w:rsidR="001348B1" w:rsidRPr="00DC52C9" w:rsidRDefault="004B41D5" w:rsidP="001348B1">
      <w:pPr>
        <w:pStyle w:val="BodyText1"/>
      </w:pPr>
      <w:r>
        <w:t>Подготовьте следующие</w:t>
      </w:r>
      <w:r w:rsidR="00BE6B2B">
        <w:rPr>
          <w:lang w:val="ru-RU"/>
        </w:rPr>
        <w:t xml:space="preserve"> детали</w:t>
      </w:r>
      <w:r w:rsidR="001348B1" w:rsidRPr="00DC52C9">
        <w:rPr>
          <w:rFonts w:hint="eastAsia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43E50822" wp14:editId="4475D9F7">
            <wp:extent cx="4211955" cy="2128891"/>
            <wp:effectExtent l="0" t="0" r="0" b="0"/>
            <wp:docPr id="1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 descr="微信图片_20170709113929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1955" cy="212889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7837BBDC" wp14:editId="0D2ECCAE">
            <wp:extent cx="4204749" cy="890270"/>
            <wp:effectExtent l="0" t="0" r="0" b="0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 descr="微信图片_20170709113921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4749" cy="890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4B41D5" w:rsidRDefault="0093035E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1.5 </w:t>
      </w:r>
      <w:r w:rsidR="000C07C5">
        <w:rPr>
          <w:lang w:val="ru-RU"/>
        </w:rPr>
        <w:t>Необходимые детали</w:t>
      </w:r>
    </w:p>
    <w:p w:rsidR="001348B1" w:rsidRPr="004B41D5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3" w:name="_Toc514011318"/>
      <w:r w:rsidRPr="005B2C42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eastAsia="en-US"/>
        </w:rPr>
        <w:t>Mo</w:t>
      </w:r>
      <w:bookmarkEnd w:id="3"/>
      <w:r w:rsidR="004B41D5" w:rsidRPr="004B41D5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4B41D5" w:rsidRDefault="004B41D5" w:rsidP="001348B1">
      <w:pPr>
        <w:pStyle w:val="BodyText1"/>
        <w:rPr>
          <w:lang w:val="ru-RU"/>
        </w:rPr>
      </w:pPr>
      <w:r w:rsidRPr="004B41D5">
        <w:rPr>
          <w:lang w:val="ru-RU"/>
        </w:rPr>
        <w:t>Откройте приложение UBTECH EDU и выберите</w:t>
      </w:r>
      <w:r>
        <w:rPr>
          <w:lang w:val="ru-RU"/>
        </w:rPr>
        <w:t>: «</w:t>
      </w:r>
      <w:r w:rsidR="00C672AE">
        <w:rPr>
          <w:rFonts w:hint="eastAsia"/>
        </w:rPr>
        <w:t>I</w:t>
      </w:r>
      <w:r w:rsidR="00C672AE">
        <w:t>ntermediate</w:t>
      </w:r>
      <w:r>
        <w:rPr>
          <w:lang w:val="ru-RU"/>
        </w:rPr>
        <w:t>», «</w:t>
      </w:r>
      <w:r w:rsidR="00C672AE">
        <w:rPr>
          <w:rFonts w:hint="eastAsia"/>
        </w:rPr>
        <w:t>L</w:t>
      </w:r>
      <w:r w:rsidR="00C672AE">
        <w:t>ucky</w:t>
      </w:r>
      <w:r w:rsidR="00C672AE" w:rsidRPr="00C672AE">
        <w:rPr>
          <w:lang w:val="ru-RU"/>
        </w:rPr>
        <w:t xml:space="preserve"> </w:t>
      </w:r>
      <w:r w:rsidR="00C672AE">
        <w:rPr>
          <w:rFonts w:hint="eastAsia"/>
        </w:rPr>
        <w:t>C</w:t>
      </w:r>
      <w:r w:rsidR="00C672AE">
        <w:t>at</w:t>
      </w:r>
      <w:r>
        <w:rPr>
          <w:lang w:val="ru-RU"/>
        </w:rPr>
        <w:t>», «</w:t>
      </w:r>
      <w:r w:rsidR="00C672AE">
        <w:rPr>
          <w:rFonts w:hint="eastAsia"/>
        </w:rPr>
        <w:t>Building</w:t>
      </w:r>
      <w:r>
        <w:rPr>
          <w:lang w:val="ru-RU"/>
        </w:rPr>
        <w:t>», «</w:t>
      </w:r>
      <w:r w:rsidR="00C672AE">
        <w:rPr>
          <w:rFonts w:hint="eastAsia"/>
        </w:rPr>
        <w:t>Modeling</w:t>
      </w:r>
      <w:r>
        <w:rPr>
          <w:lang w:val="ru-RU"/>
        </w:rPr>
        <w:t>»</w:t>
      </w:r>
      <w:r w:rsidR="00C77247">
        <w:rPr>
          <w:lang w:val="ru-RU"/>
        </w:rPr>
        <w:t xml:space="preserve"> и следуйте инструкциям приложения</w:t>
      </w:r>
      <w:r w:rsidRPr="004B41D5">
        <w:rPr>
          <w:lang w:val="ru-RU"/>
        </w:rPr>
        <w:t>, чтобы начать</w:t>
      </w:r>
      <w:r w:rsidR="001348B1" w:rsidRPr="004B41D5">
        <w:rPr>
          <w:lang w:val="ru-RU"/>
        </w:rPr>
        <w:t>.</w:t>
      </w:r>
    </w:p>
    <w:p w:rsidR="001348B1" w:rsidRDefault="000C07C5" w:rsidP="001348B1">
      <w:pPr>
        <w:pStyle w:val="3"/>
        <w:rPr>
          <w:rFonts w:hint="eastAsia"/>
        </w:rPr>
      </w:pPr>
      <w:r>
        <w:t>Ключе</w:t>
      </w:r>
      <w:r w:rsidR="00C77247">
        <w:t>вые этапы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01"/>
        <w:gridCol w:w="4890"/>
      </w:tblGrid>
      <w:tr w:rsidR="001348B1" w:rsidRPr="00C77247" w:rsidTr="001348B1">
        <w:tc>
          <w:tcPr>
            <w:tcW w:w="4801" w:type="dxa"/>
          </w:tcPr>
          <w:p w:rsidR="001348B1" w:rsidRPr="00C77247" w:rsidRDefault="00C77247" w:rsidP="00C77247">
            <w:pPr>
              <w:pStyle w:val="Style2"/>
              <w:rPr>
                <w:lang w:val="ru-RU"/>
              </w:rPr>
            </w:pPr>
            <w:r w:rsidRPr="00C77247">
              <w:rPr>
                <w:lang w:val="ru-RU"/>
              </w:rPr>
              <w:t>П</w:t>
            </w:r>
            <w:r>
              <w:rPr>
                <w:lang w:val="ru-RU"/>
              </w:rPr>
              <w:t>остройте основание</w:t>
            </w:r>
            <w:r w:rsidRPr="00C77247">
              <w:rPr>
                <w:lang w:val="ru-RU"/>
              </w:rPr>
              <w:t xml:space="preserve"> кота</w:t>
            </w:r>
            <w:r>
              <w:rPr>
                <w:lang w:val="ru-RU"/>
              </w:rPr>
              <w:t xml:space="preserve"> удачи</w:t>
            </w:r>
            <w:r w:rsidRPr="00C77247">
              <w:rPr>
                <w:lang w:val="ru-RU"/>
              </w:rPr>
              <w:t xml:space="preserve"> используя главный регулятор как тело</w:t>
            </w:r>
            <w:r w:rsidR="001348B1" w:rsidRPr="00C77247">
              <w:rPr>
                <w:lang w:val="ru-RU"/>
              </w:rPr>
              <w:t>.</w:t>
            </w:r>
          </w:p>
        </w:tc>
        <w:tc>
          <w:tcPr>
            <w:tcW w:w="4890" w:type="dxa"/>
          </w:tcPr>
          <w:p w:rsidR="001348B1" w:rsidRPr="00C77247" w:rsidRDefault="00C77247" w:rsidP="00C77247">
            <w:pPr>
              <w:pStyle w:val="Style2"/>
              <w:rPr>
                <w:lang w:val="ru-RU"/>
              </w:rPr>
            </w:pPr>
            <w:r>
              <w:rPr>
                <w:lang w:val="ru-RU"/>
              </w:rPr>
              <w:t xml:space="preserve">Используйте </w:t>
            </w:r>
            <w:r w:rsidRPr="00C77247">
              <w:rPr>
                <w:lang w:val="ru-RU"/>
              </w:rPr>
              <w:t>серво</w:t>
            </w:r>
            <w:r w:rsidR="00E744AD">
              <w:rPr>
                <w:lang w:val="ru-RU"/>
              </w:rPr>
              <w:t>привод</w:t>
            </w:r>
            <w:r w:rsidRPr="00C77247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в качестве соединения </w:t>
            </w:r>
            <w:r w:rsidRPr="00C77247">
              <w:rPr>
                <w:lang w:val="ru-RU"/>
              </w:rPr>
              <w:t>локтя для построения руки. Соедините эту руку с основным корпусом. Обе стороны корпуса в поря</w:t>
            </w:r>
            <w:r w:rsidR="00E744AD">
              <w:rPr>
                <w:lang w:val="ru-RU"/>
              </w:rPr>
              <w:t>дке, но помните интерфейс ваш</w:t>
            </w:r>
            <w:r>
              <w:rPr>
                <w:lang w:val="ru-RU"/>
              </w:rPr>
              <w:t xml:space="preserve"> основной контроллер</w:t>
            </w:r>
            <w:r w:rsidR="001348B1" w:rsidRPr="00C77247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801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5B2C42">
              <w:rPr>
                <w:noProof/>
                <w:lang w:val="ru-RU" w:eastAsia="ru-RU"/>
              </w:rPr>
              <w:lastRenderedPageBreak/>
              <w:drawing>
                <wp:inline distT="0" distB="0" distL="114300" distR="114300" wp14:anchorId="576ED619" wp14:editId="52186156">
                  <wp:extent cx="3047616" cy="1539817"/>
                  <wp:effectExtent l="19050" t="0" r="384" b="0"/>
                  <wp:docPr id="134" name="图片 7" descr="微信图片_20170709120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7" descr="微信图片_20170709120312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3466" cy="15427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0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5B2C42">
              <w:rPr>
                <w:noProof/>
                <w:lang w:val="ru-RU" w:eastAsia="ru-RU"/>
              </w:rPr>
              <w:drawing>
                <wp:inline distT="0" distB="0" distL="114300" distR="114300" wp14:anchorId="0C5AFB6F" wp14:editId="196C86FA">
                  <wp:extent cx="3099007" cy="1525240"/>
                  <wp:effectExtent l="19050" t="0" r="6143" b="0"/>
                  <wp:docPr id="135" name="图片 8" descr="微信图片_20170709120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8" descr="微信图片_20170709120308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866" cy="15241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801" w:type="dxa"/>
            <w:shd w:val="clear" w:color="auto" w:fill="F2F2F2" w:themeFill="background1" w:themeFillShade="F2"/>
          </w:tcPr>
          <w:p w:rsidR="001348B1" w:rsidRPr="00C77247" w:rsidRDefault="0093035E" w:rsidP="00C77247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C77247">
              <w:rPr>
                <w:szCs w:val="21"/>
              </w:rPr>
              <w:t xml:space="preserve"> 1.6 </w:t>
            </w:r>
            <w:r w:rsidR="00C77247" w:rsidRPr="00C77247">
              <w:rPr>
                <w:szCs w:val="21"/>
              </w:rPr>
              <w:t>Ключевой  этап</w:t>
            </w:r>
            <w:r w:rsidR="001348B1" w:rsidRPr="00C77247">
              <w:rPr>
                <w:szCs w:val="21"/>
              </w:rPr>
              <w:t xml:space="preserve"> 1</w:t>
            </w:r>
          </w:p>
        </w:tc>
        <w:tc>
          <w:tcPr>
            <w:tcW w:w="4890" w:type="dxa"/>
            <w:shd w:val="clear" w:color="auto" w:fill="F2F2F2" w:themeFill="background1" w:themeFillShade="F2"/>
          </w:tcPr>
          <w:p w:rsidR="001348B1" w:rsidRPr="00C77247" w:rsidRDefault="0093035E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C77247">
              <w:rPr>
                <w:szCs w:val="21"/>
              </w:rPr>
              <w:t xml:space="preserve"> 1.7 </w:t>
            </w:r>
            <w:r w:rsidR="00C77247" w:rsidRPr="00C77247">
              <w:rPr>
                <w:szCs w:val="21"/>
              </w:rPr>
              <w:t xml:space="preserve">Ключевой  этап </w:t>
            </w:r>
            <w:r w:rsidR="001348B1" w:rsidRPr="00C77247">
              <w:rPr>
                <w:szCs w:val="21"/>
              </w:rPr>
              <w:t>2</w:t>
            </w:r>
          </w:p>
        </w:tc>
      </w:tr>
    </w:tbl>
    <w:p w:rsidR="001348B1" w:rsidRPr="00C77247" w:rsidRDefault="00C77247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Шаг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30"/>
        <w:gridCol w:w="2970"/>
        <w:gridCol w:w="3391"/>
      </w:tblGrid>
      <w:tr w:rsidR="001348B1" w:rsidTr="001348B1">
        <w:tc>
          <w:tcPr>
            <w:tcW w:w="3330" w:type="dxa"/>
          </w:tcPr>
          <w:p w:rsidR="001348B1" w:rsidRDefault="00C77247" w:rsidP="00C77247">
            <w:pPr>
              <w:pStyle w:val="Style2"/>
              <w:numPr>
                <w:ilvl w:val="0"/>
                <w:numId w:val="7"/>
              </w:numPr>
            </w:pPr>
            <w:r w:rsidRPr="00C77247">
              <w:t xml:space="preserve">Создание </w:t>
            </w:r>
            <w:r w:rsidR="008D5851">
              <w:rPr>
                <w:lang w:val="ru-RU"/>
              </w:rPr>
              <w:t>основы</w:t>
            </w:r>
            <w:r w:rsidR="001348B1">
              <w:rPr>
                <w:rFonts w:hint="eastAsia"/>
              </w:rPr>
              <w:t>.</w:t>
            </w:r>
          </w:p>
          <w:p w:rsidR="001348B1" w:rsidRPr="008D5851" w:rsidRDefault="008D5851" w:rsidP="008D5851">
            <w:pPr>
              <w:pStyle w:val="Style2"/>
              <w:numPr>
                <w:ilvl w:val="0"/>
                <w:numId w:val="7"/>
              </w:numPr>
              <w:rPr>
                <w:lang w:val="ru-RU"/>
              </w:rPr>
            </w:pPr>
            <w:r w:rsidRPr="008D5851">
              <w:rPr>
                <w:lang w:val="ru-RU"/>
              </w:rPr>
              <w:t>Используя главный регулятор, постройте тело кота</w:t>
            </w:r>
            <w:r>
              <w:rPr>
                <w:lang w:val="ru-RU"/>
              </w:rPr>
              <w:t xml:space="preserve"> удачи</w:t>
            </w:r>
            <w:r w:rsidR="001348B1" w:rsidRPr="008D5851">
              <w:rPr>
                <w:rFonts w:hint="eastAsia"/>
                <w:lang w:val="ru-RU"/>
              </w:rPr>
              <w:t>.</w:t>
            </w:r>
          </w:p>
          <w:p w:rsidR="001348B1" w:rsidRPr="008D5851" w:rsidRDefault="001348B1" w:rsidP="001348B1">
            <w:pPr>
              <w:pStyle w:val="Style2"/>
              <w:numPr>
                <w:ilvl w:val="0"/>
                <w:numId w:val="0"/>
              </w:numPr>
              <w:rPr>
                <w:lang w:val="ru-RU"/>
              </w:rPr>
            </w:pPr>
          </w:p>
        </w:tc>
        <w:tc>
          <w:tcPr>
            <w:tcW w:w="2970" w:type="dxa"/>
          </w:tcPr>
          <w:p w:rsidR="001348B1" w:rsidRPr="00C01A47" w:rsidRDefault="001348B1" w:rsidP="001348B1">
            <w:pPr>
              <w:pStyle w:val="image"/>
              <w:rPr>
                <w:rFonts w:hint="eastAsia"/>
                <w:color w:val="99CCFF"/>
              </w:rPr>
            </w:pPr>
            <w:r w:rsidRPr="00C01A47">
              <w:rPr>
                <w:color w:val="99CCFF"/>
              </w:rPr>
              <w:t>(1)</w:t>
            </w:r>
          </w:p>
          <w:p w:rsidR="001348B1" w:rsidRPr="0053374D" w:rsidRDefault="001348B1" w:rsidP="001348B1">
            <w:pPr>
              <w:pStyle w:val="image"/>
              <w:rPr>
                <w:rFonts w:hint="eastAsia"/>
              </w:rPr>
            </w:pPr>
            <w:r w:rsidRPr="0053374D">
              <w:rPr>
                <w:noProof/>
                <w:lang w:val="ru-RU" w:eastAsia="ru-RU"/>
              </w:rPr>
              <w:drawing>
                <wp:inline distT="0" distB="0" distL="114300" distR="114300" wp14:anchorId="7382DA64" wp14:editId="7E0129A8">
                  <wp:extent cx="1600200" cy="1619250"/>
                  <wp:effectExtent l="0" t="0" r="0" b="0"/>
                  <wp:docPr id="85508" name="图片 9" descr="微信图片_20170709120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9" descr="微信图片_20170709120312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/>
                          <a:srcRect r="497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200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91" w:type="dxa"/>
          </w:tcPr>
          <w:p w:rsidR="001348B1" w:rsidRPr="00C01A47" w:rsidRDefault="001348B1" w:rsidP="001348B1">
            <w:pPr>
              <w:pStyle w:val="image"/>
              <w:rPr>
                <w:rFonts w:hint="eastAsia"/>
                <w:color w:val="99CCFF"/>
              </w:rPr>
            </w:pPr>
            <w:r w:rsidRPr="00C01A47">
              <w:rPr>
                <w:color w:val="99CCFF"/>
              </w:rPr>
              <w:t>(2)</w:t>
            </w:r>
          </w:p>
          <w:p w:rsidR="001348B1" w:rsidRPr="0053374D" w:rsidRDefault="001348B1" w:rsidP="001348B1">
            <w:pPr>
              <w:pStyle w:val="image"/>
              <w:rPr>
                <w:rFonts w:hint="eastAsia"/>
              </w:rPr>
            </w:pPr>
            <w:r w:rsidRPr="0053374D">
              <w:rPr>
                <w:noProof/>
                <w:lang w:val="ru-RU" w:eastAsia="ru-RU"/>
              </w:rPr>
              <w:drawing>
                <wp:inline distT="0" distB="0" distL="114300" distR="114300" wp14:anchorId="0DA811A3" wp14:editId="03B95A95">
                  <wp:extent cx="1619250" cy="1619250"/>
                  <wp:effectExtent l="0" t="0" r="0" b="0"/>
                  <wp:docPr id="85509" name="图片 10" descr="微信图片_20170709120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10" descr="微信图片_20170709120312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/>
                          <a:srcRect l="495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3330" w:type="dxa"/>
          </w:tcPr>
          <w:p w:rsidR="001348B1" w:rsidRPr="009B70A5" w:rsidRDefault="008D5851" w:rsidP="009B70A5">
            <w:pPr>
              <w:pStyle w:val="Style2"/>
              <w:rPr>
                <w:lang w:val="ru-RU"/>
              </w:rPr>
            </w:pPr>
            <w:r w:rsidRPr="009B70A5">
              <w:rPr>
                <w:lang w:val="ru-RU"/>
              </w:rPr>
              <w:t xml:space="preserve">Используя </w:t>
            </w:r>
            <w:r w:rsidR="009B70A5" w:rsidRPr="009B70A5">
              <w:rPr>
                <w:lang w:val="ru-RU"/>
              </w:rPr>
              <w:t>сервопривод</w:t>
            </w:r>
            <w:r w:rsidRPr="009B70A5">
              <w:rPr>
                <w:lang w:val="ru-RU"/>
              </w:rPr>
              <w:t xml:space="preserve"> в качестве соединен</w:t>
            </w:r>
            <w:r w:rsidR="00C672AE">
              <w:rPr>
                <w:lang w:val="ru-RU"/>
              </w:rPr>
              <w:t>ие локтя, постройте одну из руки</w:t>
            </w:r>
            <w:r w:rsidR="001348B1" w:rsidRPr="009B70A5">
              <w:rPr>
                <w:rFonts w:hint="eastAsia"/>
                <w:lang w:val="ru-RU"/>
              </w:rPr>
              <w:t>.</w:t>
            </w:r>
          </w:p>
          <w:p w:rsidR="001348B1" w:rsidRDefault="008D5851" w:rsidP="008D5851">
            <w:pPr>
              <w:pStyle w:val="Style2"/>
            </w:pPr>
            <w:r>
              <w:t>С</w:t>
            </w:r>
            <w:r w:rsidR="00C672AE">
              <w:t>оедините рук</w:t>
            </w:r>
            <w:r w:rsidR="00C672AE">
              <w:rPr>
                <w:lang w:val="kk-KZ"/>
              </w:rPr>
              <w:t>у</w:t>
            </w:r>
            <w:r w:rsidRPr="008D5851">
              <w:t xml:space="preserve"> с телом</w:t>
            </w:r>
            <w:r w:rsidR="001348B1">
              <w:rPr>
                <w:rFonts w:hint="eastAsia"/>
              </w:rPr>
              <w:t>.</w:t>
            </w:r>
          </w:p>
        </w:tc>
        <w:tc>
          <w:tcPr>
            <w:tcW w:w="2970" w:type="dxa"/>
          </w:tcPr>
          <w:p w:rsidR="001348B1" w:rsidRPr="00C01A47" w:rsidRDefault="001348B1" w:rsidP="001348B1">
            <w:pPr>
              <w:pStyle w:val="image"/>
              <w:keepNext/>
              <w:rPr>
                <w:rFonts w:hint="eastAsia"/>
                <w:color w:val="99CCFF"/>
              </w:rPr>
            </w:pPr>
            <w:r w:rsidRPr="00C01A47">
              <w:rPr>
                <w:color w:val="99CCFF"/>
              </w:rPr>
              <w:t>(3)</w:t>
            </w:r>
          </w:p>
          <w:p w:rsidR="001348B1" w:rsidRPr="0053374D" w:rsidRDefault="001348B1" w:rsidP="001348B1">
            <w:pPr>
              <w:pStyle w:val="image"/>
              <w:keepNext/>
              <w:rPr>
                <w:rFonts w:hint="eastAsia"/>
              </w:rPr>
            </w:pPr>
            <w:r w:rsidRPr="0053374D">
              <w:rPr>
                <w:noProof/>
                <w:lang w:val="ru-RU" w:eastAsia="ru-RU"/>
              </w:rPr>
              <w:drawing>
                <wp:inline distT="0" distB="0" distL="114300" distR="114300" wp14:anchorId="78D4BABA" wp14:editId="140C5F0B">
                  <wp:extent cx="1219200" cy="1619250"/>
                  <wp:effectExtent l="0" t="0" r="0" b="0"/>
                  <wp:docPr id="85510" name="图片 11" descr="微信图片_20170709120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11" descr="微信图片_20170709120308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/>
                          <a:srcRect r="627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200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91" w:type="dxa"/>
          </w:tcPr>
          <w:p w:rsidR="001348B1" w:rsidRPr="00C01A47" w:rsidRDefault="001348B1" w:rsidP="001348B1">
            <w:pPr>
              <w:pStyle w:val="image"/>
              <w:keepNext/>
              <w:rPr>
                <w:rFonts w:hint="eastAsia"/>
                <w:color w:val="99CCFF"/>
              </w:rPr>
            </w:pPr>
            <w:r w:rsidRPr="00C01A47">
              <w:rPr>
                <w:color w:val="99CCFF"/>
              </w:rPr>
              <w:t>(4)</w:t>
            </w:r>
          </w:p>
          <w:p w:rsidR="001348B1" w:rsidRPr="0053374D" w:rsidRDefault="001348B1" w:rsidP="001348B1">
            <w:pPr>
              <w:pStyle w:val="image"/>
              <w:keepNext/>
              <w:rPr>
                <w:rFonts w:hint="eastAsia"/>
              </w:rPr>
            </w:pPr>
            <w:r w:rsidRPr="0053374D">
              <w:rPr>
                <w:noProof/>
                <w:lang w:val="ru-RU" w:eastAsia="ru-RU"/>
              </w:rPr>
              <w:drawing>
                <wp:inline distT="0" distB="0" distL="114300" distR="114300" wp14:anchorId="39A6EB02" wp14:editId="5392868A">
                  <wp:extent cx="2038350" cy="1619250"/>
                  <wp:effectExtent l="0" t="0" r="0" b="0"/>
                  <wp:docPr id="85511" name="图片 12" descr="微信图片_20170709120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12" descr="微信图片_20170709120308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/>
                          <a:srcRect l="36781" r="11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350" cy="161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3330" w:type="dxa"/>
          </w:tcPr>
          <w:p w:rsidR="001348B1" w:rsidRDefault="001348B1" w:rsidP="001348B1"/>
        </w:tc>
        <w:tc>
          <w:tcPr>
            <w:tcW w:w="6361" w:type="dxa"/>
            <w:gridSpan w:val="2"/>
            <w:shd w:val="clear" w:color="auto" w:fill="F2F2F2" w:themeFill="background1" w:themeFillShade="F2"/>
          </w:tcPr>
          <w:p w:rsidR="001348B1" w:rsidRPr="0053374D" w:rsidRDefault="0093035E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.8 </w:t>
            </w:r>
            <w:r w:rsidR="008D5851">
              <w:t>Шаги м</w:t>
            </w:r>
            <w:r w:rsidR="008D5851" w:rsidRPr="008D5851">
              <w:t>оделирования</w:t>
            </w:r>
          </w:p>
        </w:tc>
      </w:tr>
    </w:tbl>
    <w:p w:rsidR="001348B1" w:rsidRPr="008D5851" w:rsidRDefault="00BB1456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ка</w:t>
      </w:r>
      <w:r w:rsidR="008D5851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действий и логическое п</w:t>
      </w:r>
      <w:r w:rsidR="008D5851" w:rsidRPr="008D5851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8D5851" w:rsidRDefault="008D5851" w:rsidP="001348B1">
      <w:pPr>
        <w:pStyle w:val="BodyText1"/>
        <w:rPr>
          <w:lang w:val="ru-RU"/>
        </w:rPr>
      </w:pPr>
      <w:r w:rsidRPr="008D5851">
        <w:rPr>
          <w:lang w:val="ru-RU"/>
        </w:rPr>
        <w:t>После моделирования мы переходим к п</w:t>
      </w:r>
      <w:r>
        <w:rPr>
          <w:lang w:val="ru-RU"/>
        </w:rPr>
        <w:t>роектированию действий и логическому программированию</w:t>
      </w:r>
      <w:r w:rsidR="001348B1" w:rsidRPr="008D5851">
        <w:rPr>
          <w:lang w:val="ru-RU"/>
        </w:rPr>
        <w:t xml:space="preserve">. </w:t>
      </w:r>
    </w:p>
    <w:p w:rsidR="008D5851" w:rsidRPr="008D5851" w:rsidRDefault="009B70A5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>
        <w:rPr>
          <w:rFonts w:eastAsia="STKaiti"/>
          <w:b/>
          <w:bCs/>
          <w:kern w:val="2"/>
          <w:szCs w:val="32"/>
          <w:lang w:val="ru-RU" w:eastAsia="zh-CN"/>
        </w:rPr>
        <w:t>Управление сервоприводом</w:t>
      </w:r>
    </w:p>
    <w:p w:rsidR="001348B1" w:rsidRPr="008D5851" w:rsidRDefault="008D5851" w:rsidP="001348B1">
      <w:pPr>
        <w:pStyle w:val="BodyText1"/>
        <w:rPr>
          <w:lang w:val="ru-RU"/>
        </w:rPr>
      </w:pPr>
      <w:r w:rsidRPr="008D5851">
        <w:rPr>
          <w:lang w:val="ru-RU"/>
        </w:rPr>
        <w:t xml:space="preserve">Нажмите </w:t>
      </w:r>
      <w:r>
        <w:rPr>
          <w:lang w:val="ru-RU"/>
        </w:rPr>
        <w:t>«</w:t>
      </w:r>
      <w:r w:rsidR="00C672AE">
        <w:rPr>
          <w:rFonts w:hint="eastAsia"/>
        </w:rPr>
        <w:t>Ac</w:t>
      </w:r>
      <w:r w:rsidR="00C672AE">
        <w:t>tion</w:t>
      </w:r>
      <w:r w:rsidR="00C672AE" w:rsidRPr="00C672AE">
        <w:rPr>
          <w:rFonts w:hint="eastAsia"/>
          <w:lang w:val="ru-RU"/>
        </w:rPr>
        <w:t xml:space="preserve"> </w:t>
      </w:r>
      <w:r w:rsidR="00C672AE">
        <w:rPr>
          <w:rFonts w:hint="eastAsia"/>
        </w:rPr>
        <w:t>Design</w:t>
      </w:r>
      <w:r>
        <w:rPr>
          <w:lang w:val="ru-RU"/>
        </w:rPr>
        <w:t>»</w:t>
      </w:r>
      <w:r w:rsidRPr="008D5851">
        <w:rPr>
          <w:lang w:val="ru-RU"/>
        </w:rPr>
        <w:t xml:space="preserve"> для</w:t>
      </w:r>
      <w:r>
        <w:rPr>
          <w:lang w:val="ru-RU"/>
        </w:rPr>
        <w:t xml:space="preserve"> того, чтобы войти</w:t>
      </w:r>
      <w:r w:rsidRPr="008D5851">
        <w:rPr>
          <w:lang w:val="ru-RU"/>
        </w:rPr>
        <w:t xml:space="preserve"> на страницу </w:t>
      </w:r>
      <w:r>
        <w:rPr>
          <w:lang w:val="ru-RU"/>
        </w:rPr>
        <w:t>п</w:t>
      </w:r>
      <w:r w:rsidR="00BB1456">
        <w:rPr>
          <w:lang w:val="ru-RU"/>
        </w:rPr>
        <w:t>роектирования</w:t>
      </w:r>
      <w:r>
        <w:rPr>
          <w:lang w:val="ru-RU"/>
        </w:rPr>
        <w:t xml:space="preserve"> действий</w:t>
      </w:r>
      <w:r w:rsidR="001348B1" w:rsidRPr="008D5851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lastRenderedPageBreak/>
        <w:drawing>
          <wp:inline distT="0" distB="0" distL="114300" distR="114300" wp14:anchorId="37403BAB" wp14:editId="363DD94D">
            <wp:extent cx="4175760" cy="2368341"/>
            <wp:effectExtent l="0" t="0" r="0" b="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3" descr="微信图片_20170709123659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5760" cy="236834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9 </w:t>
      </w:r>
      <w:r w:rsidR="008D5851" w:rsidRPr="00BB1456">
        <w:t>С</w:t>
      </w:r>
      <w:r w:rsidR="00BB1456">
        <w:t>траница проектировка</w:t>
      </w:r>
      <w:r w:rsidR="008D5851" w:rsidRPr="00BB1456">
        <w:t xml:space="preserve"> действий</w:t>
      </w:r>
    </w:p>
    <w:p w:rsidR="001348B1" w:rsidRPr="00BB1456" w:rsidRDefault="00BB1456" w:rsidP="001348B1">
      <w:pPr>
        <w:pStyle w:val="BodyText1"/>
        <w:rPr>
          <w:lang w:val="ru-RU"/>
        </w:rPr>
      </w:pPr>
      <w:r>
        <w:rPr>
          <w:lang w:val="ru-RU"/>
        </w:rPr>
        <w:t>Нажмите кнопку «</w:t>
      </w:r>
      <w:r w:rsidR="00C672AE">
        <w:rPr>
          <w:rFonts w:hint="eastAsia"/>
        </w:rPr>
        <w:t>Action</w:t>
      </w:r>
      <w:r w:rsidR="00C672AE" w:rsidRPr="00C672AE">
        <w:rPr>
          <w:rFonts w:hint="eastAsia"/>
          <w:lang w:val="ru-RU"/>
        </w:rPr>
        <w:t xml:space="preserve"> </w:t>
      </w:r>
      <w:r w:rsidR="00C672AE">
        <w:rPr>
          <w:rFonts w:hint="eastAsia"/>
        </w:rPr>
        <w:t>Example</w:t>
      </w:r>
      <w:r>
        <w:rPr>
          <w:lang w:val="ru-RU"/>
        </w:rPr>
        <w:t>»</w:t>
      </w:r>
      <w:r w:rsidRPr="00BB1456">
        <w:rPr>
          <w:lang w:val="ru-RU"/>
        </w:rPr>
        <w:t>, чтобы перейти на страницу пример</w:t>
      </w:r>
      <w:r>
        <w:rPr>
          <w:lang w:val="ru-RU"/>
        </w:rPr>
        <w:t xml:space="preserve"> действий. Есть два пример</w:t>
      </w:r>
      <w:r w:rsidR="004E4E93">
        <w:rPr>
          <w:lang w:val="ru-RU"/>
        </w:rPr>
        <w:t>а. Один «машущий</w:t>
      </w:r>
      <w:r>
        <w:rPr>
          <w:lang w:val="ru-RU"/>
        </w:rPr>
        <w:t xml:space="preserve"> вперед», а другой «</w:t>
      </w:r>
      <w:r w:rsidR="004E4E93">
        <w:rPr>
          <w:lang w:val="ru-RU"/>
        </w:rPr>
        <w:t>машущий</w:t>
      </w:r>
      <w:r w:rsidRPr="00BB1456">
        <w:rPr>
          <w:lang w:val="ru-RU"/>
        </w:rPr>
        <w:t xml:space="preserve"> назад</w:t>
      </w:r>
      <w:r>
        <w:rPr>
          <w:lang w:val="ru-RU"/>
        </w:rPr>
        <w:t>»</w:t>
      </w:r>
      <w:r w:rsidR="001348B1" w:rsidRPr="00BB1456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7DC63211" wp14:editId="377BA0E0">
            <wp:extent cx="3849873" cy="2167890"/>
            <wp:effectExtent l="0" t="0" r="0" b="0"/>
            <wp:docPr id="2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4" descr="微信图片_20170709123705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9873" cy="2167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0 </w:t>
      </w:r>
      <w:r w:rsidR="00BB1456" w:rsidRPr="00BB1456">
        <w:t>Страница действий</w:t>
      </w:r>
    </w:p>
    <w:p w:rsidR="001348B1" w:rsidRPr="00112CED" w:rsidRDefault="00070C32" w:rsidP="00BB1456">
      <w:pPr>
        <w:pStyle w:val="a9"/>
        <w:numPr>
          <w:ilvl w:val="1"/>
          <w:numId w:val="3"/>
        </w:numPr>
        <w:rPr>
          <w:rFonts w:hint="eastAsia"/>
          <w:szCs w:val="24"/>
        </w:rPr>
      </w:pPr>
      <w:r>
        <w:rPr>
          <w:szCs w:val="24"/>
        </w:rPr>
        <w:t>Махание</w:t>
      </w:r>
      <w:r w:rsidR="00BB1456">
        <w:rPr>
          <w:szCs w:val="24"/>
        </w:rPr>
        <w:t xml:space="preserve"> в</w:t>
      </w:r>
      <w:r w:rsidR="00BB1456" w:rsidRPr="00BB1456">
        <w:rPr>
          <w:szCs w:val="24"/>
        </w:rPr>
        <w:t>перед</w:t>
      </w:r>
    </w:p>
    <w:p w:rsidR="001348B1" w:rsidRPr="00BB1456" w:rsidRDefault="00BB1456" w:rsidP="001348B1">
      <w:pPr>
        <w:pStyle w:val="BodyText1"/>
        <w:rPr>
          <w:lang w:val="ru-RU"/>
        </w:rPr>
      </w:pPr>
      <w:r>
        <w:rPr>
          <w:lang w:val="ru-RU"/>
        </w:rPr>
        <w:t>Нажмите «</w:t>
      </w:r>
      <w:r w:rsidR="00C672AE">
        <w:rPr>
          <w:rFonts w:hint="eastAsia"/>
        </w:rPr>
        <w:t>Waving</w:t>
      </w:r>
      <w:r w:rsidR="00C672AE" w:rsidRPr="008A447F">
        <w:rPr>
          <w:lang w:val="ru-RU"/>
        </w:rPr>
        <w:t xml:space="preserve"> </w:t>
      </w:r>
      <w:r w:rsidR="00C672AE">
        <w:t>Forwards</w:t>
      </w:r>
      <w:r>
        <w:rPr>
          <w:lang w:val="ru-RU"/>
        </w:rPr>
        <w:t>»</w:t>
      </w:r>
      <w:r w:rsidRPr="00BB1456">
        <w:rPr>
          <w:lang w:val="ru-RU"/>
        </w:rPr>
        <w:t>. Во-первых, открой</w:t>
      </w:r>
      <w:r w:rsidR="00746CB9">
        <w:rPr>
          <w:lang w:val="ru-RU"/>
        </w:rPr>
        <w:t>те главный контроллер; нажмите «</w:t>
      </w:r>
      <w:r w:rsidR="00C672AE">
        <w:t>Bluetooth</w:t>
      </w:r>
      <w:r w:rsidR="00C672AE" w:rsidRPr="00C672AE">
        <w:rPr>
          <w:lang w:val="ru-RU"/>
        </w:rPr>
        <w:t xml:space="preserve"> </w:t>
      </w:r>
      <w:r w:rsidR="00C672AE">
        <w:rPr>
          <w:rFonts w:hint="eastAsia"/>
        </w:rPr>
        <w:t>C</w:t>
      </w:r>
      <w:r w:rsidR="00C672AE">
        <w:t>onnection</w:t>
      </w:r>
      <w:r w:rsidR="00746CB9">
        <w:rPr>
          <w:lang w:val="ru-RU"/>
        </w:rPr>
        <w:t>»</w:t>
      </w:r>
      <w:r w:rsidRPr="00BB1456">
        <w:rPr>
          <w:lang w:val="ru-RU"/>
        </w:rPr>
        <w:t xml:space="preserve"> в правом нижнем углу, чтобы выполнить сопряж</w:t>
      </w:r>
      <w:r w:rsidR="00746CB9">
        <w:rPr>
          <w:lang w:val="ru-RU"/>
        </w:rPr>
        <w:t>ение электронного устройства с «</w:t>
      </w:r>
      <w:r w:rsidR="00746CB9" w:rsidRPr="00746CB9">
        <w:rPr>
          <w:lang w:val="ru-RU"/>
        </w:rPr>
        <w:t>Кот</w:t>
      </w:r>
      <w:r w:rsidR="00746CB9">
        <w:rPr>
          <w:lang w:val="ru-RU"/>
        </w:rPr>
        <w:t>ом</w:t>
      </w:r>
      <w:r w:rsidR="00746CB9" w:rsidRPr="00746CB9">
        <w:rPr>
          <w:lang w:val="ru-RU"/>
        </w:rPr>
        <w:t xml:space="preserve"> удачи</w:t>
      </w:r>
      <w:r w:rsidR="00746CB9">
        <w:rPr>
          <w:lang w:val="ru-RU"/>
        </w:rPr>
        <w:t>»</w:t>
      </w:r>
      <w:r w:rsidRPr="00BB1456">
        <w:rPr>
          <w:lang w:val="ru-RU"/>
        </w:rPr>
        <w:t xml:space="preserve">. Здесь мы должны обратить большое внимание на </w:t>
      </w:r>
      <w:r w:rsidR="00746CB9">
        <w:rPr>
          <w:lang w:val="ru-RU"/>
        </w:rPr>
        <w:t xml:space="preserve">задние </w:t>
      </w:r>
      <w:r w:rsidRPr="00BB1456">
        <w:rPr>
          <w:lang w:val="ru-RU"/>
        </w:rPr>
        <w:t>номер</w:t>
      </w:r>
      <w:r w:rsidR="00746CB9">
        <w:rPr>
          <w:lang w:val="ru-RU"/>
        </w:rPr>
        <w:t>а</w:t>
      </w:r>
      <w:r w:rsidRPr="00BB1456">
        <w:rPr>
          <w:lang w:val="ru-RU"/>
        </w:rPr>
        <w:t xml:space="preserve"> </w:t>
      </w:r>
      <w:r w:rsidR="00746CB9">
        <w:rPr>
          <w:lang w:val="ru-RU"/>
        </w:rPr>
        <w:t>главного контроллера</w:t>
      </w:r>
      <w:r w:rsidRPr="00BB1456">
        <w:rPr>
          <w:lang w:val="ru-RU"/>
        </w:rPr>
        <w:t>, чтобы убедиться, что наше устройство подключается к главному контроллеру, который мы используем. После успешного подключения</w:t>
      </w:r>
      <w:r w:rsidR="003968B4">
        <w:rPr>
          <w:lang w:val="ru-RU"/>
        </w:rPr>
        <w:t>,</w:t>
      </w:r>
      <w:r w:rsidRPr="00BB1456">
        <w:rPr>
          <w:lang w:val="ru-RU"/>
        </w:rPr>
        <w:t xml:space="preserve"> символ подключения </w:t>
      </w:r>
      <w:r w:rsidRPr="00BB1456">
        <w:t>Bluetooth</w:t>
      </w:r>
      <w:r w:rsidRPr="00BB1456">
        <w:rPr>
          <w:lang w:val="ru-RU"/>
        </w:rPr>
        <w:t xml:space="preserve"> в правом нижнем углу станет синим</w:t>
      </w:r>
      <w:r w:rsidR="001348B1" w:rsidRPr="00BB1456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lastRenderedPageBreak/>
        <w:drawing>
          <wp:inline distT="0" distB="0" distL="114300" distR="114300" wp14:anchorId="1CD77E07" wp14:editId="120AA56B">
            <wp:extent cx="3849873" cy="2167890"/>
            <wp:effectExtent l="0" t="0" r="0" b="0"/>
            <wp:docPr id="2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5" descr="微信图片_20170709125001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9873" cy="2167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3052D9" w:rsidRDefault="0093035E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1.11 </w:t>
      </w:r>
      <w:r w:rsidR="00746CB9">
        <w:rPr>
          <w:lang w:val="ru-RU"/>
        </w:rPr>
        <w:t>Размахивание</w:t>
      </w:r>
      <w:r w:rsidR="00746CB9" w:rsidRPr="003052D9">
        <w:rPr>
          <w:lang w:val="ru-RU"/>
        </w:rPr>
        <w:t xml:space="preserve"> </w:t>
      </w:r>
      <w:r w:rsidR="00746CB9">
        <w:rPr>
          <w:lang w:val="ru-RU"/>
        </w:rPr>
        <w:t>вперед</w:t>
      </w:r>
    </w:p>
    <w:p w:rsidR="001348B1" w:rsidRPr="00746CB9" w:rsidRDefault="00746CB9" w:rsidP="001348B1">
      <w:pPr>
        <w:pStyle w:val="BodyText1"/>
        <w:rPr>
          <w:lang w:val="ru-RU"/>
        </w:rPr>
      </w:pPr>
      <w:r w:rsidRPr="00746CB9">
        <w:rPr>
          <w:lang w:val="ru-RU"/>
        </w:rPr>
        <w:t>Мы можем просмотреть движение кота</w:t>
      </w:r>
      <w:r>
        <w:rPr>
          <w:lang w:val="ru-RU"/>
        </w:rPr>
        <w:t xml:space="preserve"> удачи</w:t>
      </w:r>
      <w:r w:rsidRPr="00746CB9">
        <w:rPr>
          <w:lang w:val="ru-RU"/>
        </w:rPr>
        <w:t xml:space="preserve"> на</w:t>
      </w:r>
      <w:r>
        <w:rPr>
          <w:lang w:val="ru-RU"/>
        </w:rPr>
        <w:t xml:space="preserve"> странице после нажатия кнопки «</w:t>
      </w:r>
      <w:r w:rsidR="00C672AE">
        <w:rPr>
          <w:rFonts w:hint="eastAsia"/>
        </w:rPr>
        <w:t>Run</w:t>
      </w:r>
      <w:r>
        <w:rPr>
          <w:lang w:val="ru-RU"/>
        </w:rPr>
        <w:t>» и кот удачи</w:t>
      </w:r>
      <w:r w:rsidRPr="00746CB9">
        <w:rPr>
          <w:lang w:val="ru-RU"/>
        </w:rPr>
        <w:t>, которого м</w:t>
      </w:r>
      <w:r>
        <w:rPr>
          <w:lang w:val="ru-RU"/>
        </w:rPr>
        <w:t>ы смоделировали, выполнит те же действия</w:t>
      </w:r>
      <w:r w:rsidR="001348B1" w:rsidRPr="00746CB9">
        <w:rPr>
          <w:rFonts w:hint="eastAsia"/>
          <w:lang w:val="ru-RU"/>
        </w:rPr>
        <w:t>.</w:t>
      </w:r>
    </w:p>
    <w:p w:rsidR="001348B1" w:rsidRPr="00C65953" w:rsidRDefault="00746CB9" w:rsidP="001348B1">
      <w:pPr>
        <w:pStyle w:val="BodyText1"/>
        <w:rPr>
          <w:lang w:val="ru-RU"/>
        </w:rPr>
      </w:pPr>
      <w:r w:rsidRPr="00746CB9">
        <w:rPr>
          <w:lang w:val="ru-RU"/>
        </w:rPr>
        <w:t>Желтый модуль н</w:t>
      </w:r>
      <w:r w:rsidR="00C65953">
        <w:rPr>
          <w:lang w:val="ru-RU"/>
        </w:rPr>
        <w:t xml:space="preserve">а странице представляет </w:t>
      </w:r>
      <w:r w:rsidRPr="00746CB9">
        <w:rPr>
          <w:lang w:val="ru-RU"/>
        </w:rPr>
        <w:t>1</w:t>
      </w:r>
      <w:r w:rsidR="00C65953">
        <w:rPr>
          <w:lang w:val="ru-RU"/>
        </w:rPr>
        <w:t xml:space="preserve"> сервомотор. Щелкните по нему</w:t>
      </w:r>
      <w:r w:rsidRPr="00746CB9">
        <w:rPr>
          <w:lang w:val="ru-RU"/>
        </w:rPr>
        <w:t xml:space="preserve">, чтобы задать угол поворота. Второй желтый модуль выше установлен на -30 ◦, что означает, что </w:t>
      </w:r>
      <w:r w:rsidR="00C65953">
        <w:rPr>
          <w:lang w:val="ru-RU"/>
        </w:rPr>
        <w:t>Кот удачи</w:t>
      </w:r>
      <w:r w:rsidRPr="00746CB9">
        <w:rPr>
          <w:lang w:val="ru-RU"/>
        </w:rPr>
        <w:t xml:space="preserve"> машет вперед 30◦. </w:t>
      </w:r>
      <w:r w:rsidR="00D0130D">
        <w:rPr>
          <w:lang w:val="ru-RU"/>
        </w:rPr>
        <w:t>Где 30◦ называетс</w:t>
      </w:r>
      <w:r w:rsidR="00D0130D">
        <w:rPr>
          <w:rFonts w:hint="eastAsia"/>
          <w:lang w:val="ru-RU"/>
        </w:rPr>
        <w:t>я</w:t>
      </w:r>
      <w:r w:rsidR="00C65953">
        <w:rPr>
          <w:lang w:val="ru-RU"/>
        </w:rPr>
        <w:t xml:space="preserve"> «</w:t>
      </w:r>
      <w:r w:rsidRPr="00C65953">
        <w:rPr>
          <w:lang w:val="ru-RU"/>
        </w:rPr>
        <w:t xml:space="preserve">30 </w:t>
      </w:r>
      <w:r w:rsidR="00C65953">
        <w:rPr>
          <w:lang w:val="ru-RU"/>
        </w:rPr>
        <w:t>градусов»</w:t>
      </w:r>
      <w:r w:rsidRPr="00C65953">
        <w:rPr>
          <w:lang w:val="ru-RU"/>
        </w:rPr>
        <w:t xml:space="preserve">, а градус - как единица </w:t>
      </w:r>
      <w:r w:rsidR="00C65953">
        <w:rPr>
          <w:lang w:val="ru-RU"/>
        </w:rPr>
        <w:t>угла. Под модулем серво</w:t>
      </w:r>
      <w:r w:rsidR="00D0130D">
        <w:rPr>
          <w:lang w:val="ru-RU"/>
        </w:rPr>
        <w:t>привода</w:t>
      </w:r>
      <w:r w:rsidR="00220D38">
        <w:rPr>
          <w:lang w:val="ru-RU"/>
        </w:rPr>
        <w:t xml:space="preserve"> обознается</w:t>
      </w:r>
      <w:r w:rsidR="00C65953">
        <w:rPr>
          <w:lang w:val="ru-RU"/>
        </w:rPr>
        <w:t xml:space="preserve"> «время». Нажмите кнопку «</w:t>
      </w:r>
      <w:r w:rsidR="00C672AE">
        <w:rPr>
          <w:rFonts w:hint="eastAsia"/>
        </w:rPr>
        <w:t>T</w:t>
      </w:r>
      <w:r w:rsidR="00C672AE">
        <w:t>ime</w:t>
      </w:r>
      <w:r w:rsidR="00C65953">
        <w:rPr>
          <w:lang w:val="ru-RU"/>
        </w:rPr>
        <w:t>», чтобы изменить, где он будет долго двигаться. «</w:t>
      </w:r>
      <w:r w:rsidR="00C672AE">
        <w:rPr>
          <w:rFonts w:hint="eastAsia"/>
        </w:rPr>
        <w:t>T</w:t>
      </w:r>
      <w:r w:rsidR="00C672AE">
        <w:t>ime</w:t>
      </w:r>
      <w:r w:rsidR="00C65953">
        <w:rPr>
          <w:lang w:val="ru-RU"/>
        </w:rPr>
        <w:t>»</w:t>
      </w:r>
      <w:r w:rsidRPr="00C65953">
        <w:rPr>
          <w:lang w:val="ru-RU"/>
        </w:rPr>
        <w:t xml:space="preserve"> в п</w:t>
      </w:r>
      <w:r w:rsidR="00C65953">
        <w:rPr>
          <w:lang w:val="ru-RU"/>
        </w:rPr>
        <w:t>римере составляет 400 мс, где мс</w:t>
      </w:r>
      <w:r w:rsidRPr="00C65953">
        <w:rPr>
          <w:lang w:val="ru-RU"/>
        </w:rPr>
        <w:t xml:space="preserve"> называют миллисекундами, единицей времени. 400 миллисекунд равны 0,4 секунды</w:t>
      </w:r>
      <w:r w:rsidR="001348B1" w:rsidRPr="00C65953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3D78A94D" wp14:editId="5903C7FC">
            <wp:extent cx="4139565" cy="2360715"/>
            <wp:effectExtent l="0" t="0" r="0" b="0"/>
            <wp:docPr id="2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6" descr="微信图片_20170709131618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565" cy="2360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2 </w:t>
      </w:r>
      <w:r w:rsidR="00746CB9" w:rsidRPr="00746CB9">
        <w:t>Установка угла и времени</w:t>
      </w:r>
    </w:p>
    <w:p w:rsidR="001348B1" w:rsidRPr="00112CED" w:rsidRDefault="008A447F" w:rsidP="001348B1">
      <w:pPr>
        <w:pStyle w:val="a9"/>
        <w:numPr>
          <w:ilvl w:val="1"/>
          <w:numId w:val="3"/>
        </w:numPr>
        <w:ind w:left="360"/>
        <w:rPr>
          <w:rFonts w:hint="eastAsia"/>
          <w:szCs w:val="24"/>
        </w:rPr>
      </w:pPr>
      <w:r>
        <w:rPr>
          <w:szCs w:val="24"/>
          <w:lang w:val="ru-RU"/>
        </w:rPr>
        <w:t>Махание</w:t>
      </w:r>
      <w:r w:rsidR="00C65953">
        <w:rPr>
          <w:szCs w:val="24"/>
          <w:lang w:val="ru-RU"/>
        </w:rPr>
        <w:t xml:space="preserve"> назад</w:t>
      </w:r>
    </w:p>
    <w:p w:rsidR="001348B1" w:rsidRPr="00C65953" w:rsidRDefault="00C65953" w:rsidP="001348B1">
      <w:pPr>
        <w:pStyle w:val="BodyText1"/>
        <w:rPr>
          <w:lang w:val="ru-RU"/>
        </w:rPr>
      </w:pPr>
      <w:r>
        <w:rPr>
          <w:lang w:val="ru-RU"/>
        </w:rPr>
        <w:t>Нажмите «</w:t>
      </w:r>
      <w:r w:rsidR="00C672AE">
        <w:rPr>
          <w:rFonts w:hint="eastAsia"/>
        </w:rPr>
        <w:t>Waving</w:t>
      </w:r>
      <w:r w:rsidR="00C672AE" w:rsidRPr="00C672AE">
        <w:rPr>
          <w:rFonts w:hint="eastAsia"/>
          <w:lang w:val="ru-RU"/>
        </w:rPr>
        <w:t xml:space="preserve"> </w:t>
      </w:r>
      <w:r w:rsidR="00C672AE">
        <w:t>Backwards</w:t>
      </w:r>
      <w:r>
        <w:rPr>
          <w:lang w:val="ru-RU"/>
        </w:rPr>
        <w:t>»</w:t>
      </w:r>
      <w:r w:rsidR="00CE0776">
        <w:rPr>
          <w:lang w:val="ru-RU"/>
        </w:rPr>
        <w:t>, которое</w:t>
      </w:r>
      <w:r w:rsidRPr="00C65953">
        <w:rPr>
          <w:lang w:val="ru-RU"/>
        </w:rPr>
        <w:t xml:space="preserve"> похоже на </w:t>
      </w:r>
      <w:r w:rsidR="00CE0776">
        <w:rPr>
          <w:lang w:val="ru-RU"/>
        </w:rPr>
        <w:t>«</w:t>
      </w:r>
      <w:r w:rsidR="00C672AE">
        <w:t>Waving</w:t>
      </w:r>
      <w:r w:rsidR="00C672AE" w:rsidRPr="00C672AE">
        <w:rPr>
          <w:lang w:val="ru-RU"/>
        </w:rPr>
        <w:t xml:space="preserve"> </w:t>
      </w:r>
      <w:r w:rsidR="00C672AE">
        <w:t>Forwards</w:t>
      </w:r>
      <w:r w:rsidR="00CE0776">
        <w:rPr>
          <w:lang w:val="ru-RU"/>
        </w:rPr>
        <w:t>», но под</w:t>
      </w:r>
      <w:r w:rsidRPr="00C65953">
        <w:rPr>
          <w:lang w:val="ru-RU"/>
        </w:rPr>
        <w:t xml:space="preserve"> другим углом поворота. </w:t>
      </w:r>
      <w:r w:rsidR="00220D38" w:rsidRPr="00220D38">
        <w:rPr>
          <w:lang w:val="ru-RU"/>
        </w:rPr>
        <w:t>Здесь, второй модуль сервопривода уста</w:t>
      </w:r>
      <w:r w:rsidR="00220D38">
        <w:rPr>
          <w:lang w:val="ru-RU"/>
        </w:rPr>
        <w:t>новлен на 30◦, означающее, что «к</w:t>
      </w:r>
      <w:r w:rsidR="00220D38" w:rsidRPr="00220D38">
        <w:rPr>
          <w:lang w:val="ru-RU"/>
        </w:rPr>
        <w:t>от удачи</w:t>
      </w:r>
      <w:r w:rsidR="00220D38">
        <w:rPr>
          <w:lang w:val="ru-RU"/>
        </w:rPr>
        <w:t>»</w:t>
      </w:r>
      <w:r w:rsidR="00220D38" w:rsidRPr="00220D38">
        <w:rPr>
          <w:lang w:val="ru-RU"/>
        </w:rPr>
        <w:t xml:space="preserve"> машет назад под 30 градусов</w:t>
      </w:r>
      <w:r w:rsidR="001348B1" w:rsidRPr="00C65953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lastRenderedPageBreak/>
        <w:drawing>
          <wp:inline distT="0" distB="0" distL="114300" distR="114300" wp14:anchorId="011C06A9" wp14:editId="2B383B64">
            <wp:extent cx="4139565" cy="2360715"/>
            <wp:effectExtent l="0" t="0" r="0" b="0"/>
            <wp:docPr id="2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7" descr="向后招手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9565" cy="2360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3 </w:t>
      </w:r>
      <w:r w:rsidR="00CE0776" w:rsidRPr="00CE0776">
        <w:t>Размахивание назад</w:t>
      </w:r>
    </w:p>
    <w:p w:rsidR="001348B1" w:rsidRPr="00CE0776" w:rsidRDefault="00CE0776" w:rsidP="001348B1">
      <w:pPr>
        <w:pStyle w:val="BodyText1"/>
        <w:rPr>
          <w:lang w:val="ru-RU"/>
        </w:rPr>
      </w:pPr>
      <w:r w:rsidRPr="00CE0776">
        <w:rPr>
          <w:lang w:val="ru-RU"/>
        </w:rPr>
        <w:t xml:space="preserve">Рассмотрев </w:t>
      </w:r>
      <w:r>
        <w:rPr>
          <w:lang w:val="ru-RU"/>
        </w:rPr>
        <w:t>проектировку действий, теперь мы можем перейти к «</w:t>
      </w:r>
      <w:r w:rsidR="00C672AE">
        <w:rPr>
          <w:rFonts w:hint="eastAsia"/>
        </w:rPr>
        <w:t>Action</w:t>
      </w:r>
      <w:r w:rsidR="00C672AE" w:rsidRPr="00C672AE">
        <w:rPr>
          <w:rFonts w:hint="eastAsia"/>
          <w:lang w:val="ru-RU"/>
        </w:rPr>
        <w:t xml:space="preserve"> </w:t>
      </w:r>
      <w:r w:rsidR="00C672AE">
        <w:rPr>
          <w:rFonts w:hint="eastAsia"/>
        </w:rPr>
        <w:t>editing</w:t>
      </w:r>
      <w:r>
        <w:rPr>
          <w:lang w:val="ru-RU"/>
        </w:rPr>
        <w:t>»</w:t>
      </w:r>
      <w:r w:rsidRPr="00CE0776">
        <w:rPr>
          <w:lang w:val="ru-RU"/>
        </w:rPr>
        <w:t xml:space="preserve"> на той же странице. Просто нажмите на модуль </w:t>
      </w:r>
      <w:r w:rsidR="009615E7" w:rsidRPr="009615E7">
        <w:rPr>
          <w:lang w:val="ru-RU"/>
        </w:rPr>
        <w:t xml:space="preserve">сервопривода </w:t>
      </w:r>
      <w:r w:rsidRPr="00CE0776">
        <w:rPr>
          <w:lang w:val="ru-RU"/>
        </w:rPr>
        <w:t>и установите его угол вращения и время. Теперь мы можем добавлять новые действия по своему усмотрению</w:t>
      </w:r>
      <w:r w:rsidR="001348B1" w:rsidRPr="00CE0776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274B356F" wp14:editId="0B4DBAF5">
            <wp:extent cx="4210050" cy="2389711"/>
            <wp:effectExtent l="0" t="0" r="0" b="0"/>
            <wp:docPr id="8528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8" descr="动作编辑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38971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4 </w:t>
      </w:r>
      <w:r w:rsidR="00CE0776" w:rsidRPr="00CE0776">
        <w:t>Страница редактирования действий</w:t>
      </w:r>
    </w:p>
    <w:p w:rsidR="00CE0776" w:rsidRPr="00CE0776" w:rsidRDefault="00CE0776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CE0776">
        <w:rPr>
          <w:rFonts w:eastAsia="STKaiti"/>
          <w:b/>
          <w:bCs/>
          <w:kern w:val="2"/>
          <w:szCs w:val="32"/>
          <w:lang w:val="ru-RU" w:eastAsia="zh-CN"/>
        </w:rPr>
        <w:t>Программирование с сенсорными датчиками</w:t>
      </w:r>
    </w:p>
    <w:p w:rsidR="001348B1" w:rsidRPr="00CE0776" w:rsidRDefault="00CE0776" w:rsidP="001348B1">
      <w:pPr>
        <w:pStyle w:val="BodyText1"/>
        <w:rPr>
          <w:lang w:val="ru-RU"/>
        </w:rPr>
      </w:pPr>
      <w:r w:rsidRPr="00CE0776">
        <w:rPr>
          <w:lang w:val="ru-RU"/>
        </w:rPr>
        <w:t xml:space="preserve">Мы рассмотрели </w:t>
      </w:r>
      <w:r>
        <w:rPr>
          <w:lang w:val="ru-RU"/>
        </w:rPr>
        <w:t xml:space="preserve">проектировку </w:t>
      </w:r>
      <w:r w:rsidRPr="00CE0776">
        <w:rPr>
          <w:lang w:val="ru-RU"/>
        </w:rPr>
        <w:t>действий, поэтому следующим шагом является выполнение логического программирования с помощью сен</w:t>
      </w:r>
      <w:r>
        <w:rPr>
          <w:lang w:val="ru-RU"/>
        </w:rPr>
        <w:t>сорных переключателей. Нажмите «</w:t>
      </w:r>
      <w:r w:rsidR="00C672AE">
        <w:rPr>
          <w:rFonts w:hint="eastAsia"/>
        </w:rPr>
        <w:t>Logic</w:t>
      </w:r>
      <w:r w:rsidR="00C672AE" w:rsidRPr="00C672AE">
        <w:rPr>
          <w:rFonts w:hint="eastAsia"/>
          <w:lang w:val="ru-RU"/>
        </w:rPr>
        <w:t xml:space="preserve"> </w:t>
      </w:r>
      <w:r w:rsidR="00C672AE">
        <w:rPr>
          <w:rFonts w:hint="eastAsia"/>
        </w:rPr>
        <w:t>Programming</w:t>
      </w:r>
      <w:r>
        <w:rPr>
          <w:lang w:val="ru-RU"/>
        </w:rPr>
        <w:t>»</w:t>
      </w:r>
      <w:r w:rsidRPr="00CE0776">
        <w:rPr>
          <w:lang w:val="ru-RU"/>
        </w:rPr>
        <w:t>, чтобы войти на страницу логического программирования</w:t>
      </w:r>
      <w:r w:rsidR="001348B1" w:rsidRPr="00CE0776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lastRenderedPageBreak/>
        <w:drawing>
          <wp:inline distT="0" distB="0" distL="114300" distR="114300" wp14:anchorId="4009F9BF" wp14:editId="59BEE113">
            <wp:extent cx="4210050" cy="2360620"/>
            <wp:effectExtent l="0" t="0" r="0" b="0"/>
            <wp:docPr id="8528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9" descr="逻辑编程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360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5 </w:t>
      </w:r>
      <w:r w:rsidR="00CE0776">
        <w:t>Страница логического п</w:t>
      </w:r>
      <w:r w:rsidR="00CE0776" w:rsidRPr="00CE0776">
        <w:t>рограммирования</w:t>
      </w:r>
    </w:p>
    <w:p w:rsidR="001348B1" w:rsidRPr="00CE0776" w:rsidRDefault="00CE0776" w:rsidP="001348B1">
      <w:pPr>
        <w:pStyle w:val="BodyText1"/>
        <w:rPr>
          <w:lang w:val="ru-RU"/>
        </w:rPr>
      </w:pPr>
      <w:r>
        <w:rPr>
          <w:lang w:val="ru-RU"/>
        </w:rPr>
        <w:t>Далее</w:t>
      </w:r>
      <w:r w:rsidRPr="008A447F">
        <w:rPr>
          <w:lang w:val="ru-RU"/>
        </w:rPr>
        <w:t xml:space="preserve"> </w:t>
      </w:r>
      <w:r>
        <w:rPr>
          <w:lang w:val="ru-RU"/>
        </w:rPr>
        <w:t>нажмите</w:t>
      </w:r>
      <w:r w:rsidRPr="008A447F">
        <w:rPr>
          <w:lang w:val="ru-RU"/>
        </w:rPr>
        <w:t xml:space="preserve"> </w:t>
      </w:r>
      <w:r>
        <w:rPr>
          <w:lang w:val="ru-RU"/>
        </w:rPr>
        <w:t>кнопку</w:t>
      </w:r>
      <w:r w:rsidRPr="008A447F">
        <w:rPr>
          <w:lang w:val="ru-RU"/>
        </w:rPr>
        <w:t xml:space="preserve"> «</w:t>
      </w:r>
      <w:r w:rsidR="00C672AE">
        <w:t>Programming</w:t>
      </w:r>
      <w:r w:rsidR="00C672AE" w:rsidRPr="008A447F">
        <w:rPr>
          <w:lang w:val="ru-RU"/>
        </w:rPr>
        <w:t xml:space="preserve"> </w:t>
      </w:r>
      <w:r w:rsidR="00C672AE">
        <w:rPr>
          <w:rFonts w:hint="eastAsia"/>
        </w:rPr>
        <w:t>Example</w:t>
      </w:r>
      <w:r w:rsidRPr="008A447F">
        <w:rPr>
          <w:lang w:val="ru-RU"/>
        </w:rPr>
        <w:t xml:space="preserve">». </w:t>
      </w:r>
      <w:r>
        <w:rPr>
          <w:lang w:val="ru-RU"/>
        </w:rPr>
        <w:t>Существует три примера, названные «</w:t>
      </w:r>
      <w:r w:rsidR="00C672AE">
        <w:rPr>
          <w:rFonts w:hint="eastAsia"/>
        </w:rPr>
        <w:t>Example</w:t>
      </w:r>
      <w:r w:rsidR="00C672AE" w:rsidRPr="00C672AE">
        <w:rPr>
          <w:rFonts w:hint="eastAsia"/>
          <w:lang w:val="ru-RU"/>
        </w:rPr>
        <w:t xml:space="preserve"> 1</w:t>
      </w:r>
      <w:r>
        <w:rPr>
          <w:lang w:val="ru-RU"/>
        </w:rPr>
        <w:t>», «</w:t>
      </w:r>
      <w:r w:rsidR="00C672AE">
        <w:rPr>
          <w:rFonts w:hint="eastAsia"/>
        </w:rPr>
        <w:t>Example</w:t>
      </w:r>
      <w:r w:rsidR="00C672AE" w:rsidRPr="00C672AE">
        <w:rPr>
          <w:rFonts w:hint="eastAsia"/>
          <w:lang w:val="ru-RU"/>
        </w:rPr>
        <w:t xml:space="preserve"> 2</w:t>
      </w:r>
      <w:r>
        <w:rPr>
          <w:lang w:val="ru-RU"/>
        </w:rPr>
        <w:t>» и «</w:t>
      </w:r>
      <w:r w:rsidR="00C672AE">
        <w:rPr>
          <w:rFonts w:hint="eastAsia"/>
        </w:rPr>
        <w:t>Example</w:t>
      </w:r>
      <w:r w:rsidR="00C672AE" w:rsidRPr="00C672AE">
        <w:rPr>
          <w:rFonts w:hint="eastAsia"/>
          <w:lang w:val="ru-RU"/>
        </w:rPr>
        <w:t xml:space="preserve"> 3</w:t>
      </w:r>
      <w:r>
        <w:rPr>
          <w:lang w:val="ru-RU"/>
        </w:rPr>
        <w:t>»</w:t>
      </w:r>
      <w:r w:rsidRPr="00CE0776">
        <w:rPr>
          <w:lang w:val="ru-RU"/>
        </w:rPr>
        <w:t xml:space="preserve"> соответственно</w:t>
      </w:r>
      <w:r w:rsidR="001348B1" w:rsidRPr="00CE0776">
        <w:rPr>
          <w:rFonts w:hint="eastAsia"/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 w:rsidRPr="00C01A47">
        <w:rPr>
          <w:noProof/>
          <w:lang w:val="ru-RU" w:eastAsia="ru-RU"/>
        </w:rPr>
        <w:drawing>
          <wp:inline distT="0" distB="0" distL="114300" distR="114300" wp14:anchorId="0ACD7F68" wp14:editId="089D62AB">
            <wp:extent cx="3861928" cy="2172335"/>
            <wp:effectExtent l="0" t="0" r="0" b="0"/>
            <wp:docPr id="8528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0" descr="逻辑编程示例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1928" cy="2172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.16 </w:t>
      </w:r>
      <w:r w:rsidR="00CE0776">
        <w:t>Страница п</w:t>
      </w:r>
      <w:r w:rsidR="00CE0776" w:rsidRPr="00CE0776">
        <w:t>рограммирования</w:t>
      </w:r>
    </w:p>
    <w:p w:rsidR="001348B1" w:rsidRPr="00112CED" w:rsidRDefault="0063612A" w:rsidP="001348B1">
      <w:pPr>
        <w:pStyle w:val="a9"/>
        <w:numPr>
          <w:ilvl w:val="0"/>
          <w:numId w:val="8"/>
        </w:numPr>
        <w:ind w:left="360"/>
        <w:rPr>
          <w:rFonts w:hint="eastAsia"/>
          <w:szCs w:val="24"/>
        </w:rPr>
      </w:pPr>
      <w:r>
        <w:rPr>
          <w:rFonts w:hint="eastAsia"/>
        </w:rPr>
        <w:t>Example</w:t>
      </w:r>
      <w:r w:rsidR="001348B1" w:rsidRPr="00112CED">
        <w:rPr>
          <w:szCs w:val="24"/>
        </w:rPr>
        <w:t xml:space="preserve"> 1</w:t>
      </w:r>
    </w:p>
    <w:p w:rsidR="001348B1" w:rsidRPr="006B0ED0" w:rsidRDefault="00CE0776" w:rsidP="001348B1">
      <w:pPr>
        <w:pStyle w:val="BodyText1"/>
        <w:rPr>
          <w:lang w:val="ru-RU"/>
        </w:rPr>
      </w:pPr>
      <w:r>
        <w:rPr>
          <w:lang w:val="ru-RU"/>
        </w:rPr>
        <w:t>Нажмите «</w:t>
      </w:r>
      <w:r w:rsidR="00C672AE">
        <w:rPr>
          <w:rFonts w:hint="eastAsia"/>
        </w:rPr>
        <w:t>Example</w:t>
      </w:r>
      <w:r w:rsidR="00C672AE" w:rsidRPr="008A447F">
        <w:rPr>
          <w:rFonts w:hint="eastAsia"/>
          <w:lang w:val="ru-RU"/>
        </w:rPr>
        <w:t xml:space="preserve"> 1</w:t>
      </w:r>
      <w:r>
        <w:rPr>
          <w:lang w:val="ru-RU"/>
        </w:rPr>
        <w:t>»</w:t>
      </w:r>
      <w:r w:rsidRPr="00CE0776">
        <w:rPr>
          <w:lang w:val="ru-RU"/>
        </w:rPr>
        <w:t>. Здесь можно получить доступ к сенсорному датчику или так называемому сенсорному переключателю. Эта программа может выполнять следующие действия: если мы нажме</w:t>
      </w:r>
      <w:r w:rsidR="000A5037">
        <w:rPr>
          <w:lang w:val="ru-RU"/>
        </w:rPr>
        <w:t>м сенсорный датчик, к</w:t>
      </w:r>
      <w:r w:rsidRPr="00CE0776">
        <w:rPr>
          <w:lang w:val="ru-RU"/>
        </w:rPr>
        <w:t>от</w:t>
      </w:r>
      <w:r>
        <w:rPr>
          <w:lang w:val="ru-RU"/>
        </w:rPr>
        <w:t xml:space="preserve"> удачи</w:t>
      </w:r>
      <w:r w:rsidRPr="00CE0776">
        <w:rPr>
          <w:lang w:val="ru-RU"/>
        </w:rPr>
        <w:t xml:space="preserve"> будет</w:t>
      </w:r>
      <w:r>
        <w:rPr>
          <w:lang w:val="ru-RU"/>
        </w:rPr>
        <w:t xml:space="preserve"> махать вперед. Нажмите кнопку «</w:t>
      </w:r>
      <w:r w:rsidR="00C672AE">
        <w:t>Run</w:t>
      </w:r>
      <w:r>
        <w:rPr>
          <w:lang w:val="ru-RU"/>
        </w:rPr>
        <w:t>» и сенсорный переключатель,</w:t>
      </w:r>
      <w:r w:rsidRPr="00CE0776">
        <w:rPr>
          <w:lang w:val="ru-RU"/>
        </w:rPr>
        <w:t xml:space="preserve"> затем </w:t>
      </w:r>
      <w:r>
        <w:rPr>
          <w:lang w:val="ru-RU"/>
        </w:rPr>
        <w:t xml:space="preserve">проследите </w:t>
      </w:r>
      <w:r w:rsidR="00CB37ED">
        <w:rPr>
          <w:lang w:val="ru-RU"/>
        </w:rPr>
        <w:t xml:space="preserve">за </w:t>
      </w:r>
      <w:r w:rsidRPr="00CE0776">
        <w:rPr>
          <w:lang w:val="ru-RU"/>
        </w:rPr>
        <w:t>действия</w:t>
      </w:r>
      <w:r w:rsidR="00CB37ED">
        <w:rPr>
          <w:lang w:val="ru-RU"/>
        </w:rPr>
        <w:t>ми</w:t>
      </w:r>
      <w:r w:rsidRPr="00CE0776">
        <w:rPr>
          <w:lang w:val="ru-RU"/>
        </w:rPr>
        <w:t xml:space="preserve"> </w:t>
      </w:r>
      <w:r w:rsidR="00CB37ED">
        <w:rPr>
          <w:lang w:val="ru-RU"/>
        </w:rPr>
        <w:t>Кота удачи</w:t>
      </w:r>
      <w:r w:rsidR="001348B1" w:rsidRPr="00CE0776">
        <w:rPr>
          <w:rFonts w:hint="eastAsia"/>
          <w:lang w:val="ru-RU"/>
        </w:rPr>
        <w:t>.</w:t>
      </w:r>
    </w:p>
    <w:p w:rsidR="001348B1" w:rsidRPr="006B0ED0" w:rsidRDefault="001348B1" w:rsidP="001348B1">
      <w:pPr>
        <w:pStyle w:val="image"/>
        <w:rPr>
          <w:rFonts w:hint="eastAsia"/>
        </w:rPr>
      </w:pPr>
      <w:r w:rsidRPr="006B0ED0">
        <w:rPr>
          <w:noProof/>
          <w:lang w:val="ru-RU" w:eastAsia="ru-RU"/>
        </w:rPr>
        <w:lastRenderedPageBreak/>
        <w:drawing>
          <wp:inline distT="0" distB="0" distL="114300" distR="114300" wp14:anchorId="18DF0234" wp14:editId="3E6454B1">
            <wp:extent cx="3959191" cy="1993557"/>
            <wp:effectExtent l="0" t="0" r="3810" b="6985"/>
            <wp:docPr id="8528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1" descr="示例1"/>
                    <pic:cNvPicPr>
                      <a:picLocks noChangeAspect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3338" cy="1995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 w:rsidRPr="006B0ED0">
        <w:t xml:space="preserve"> 1.17 </w:t>
      </w:r>
      <w:r w:rsidR="0063612A" w:rsidRPr="00566D1F">
        <w:rPr>
          <w:rStyle w:val="apple-converted-space"/>
          <w:rFonts w:hint="eastAsia"/>
        </w:rPr>
        <w:t>Example</w:t>
      </w:r>
      <w:r w:rsidR="0063612A" w:rsidRPr="0063612A">
        <w:rPr>
          <w:rStyle w:val="apple-converted-space"/>
          <w:rFonts w:hint="eastAsia"/>
          <w:lang w:val="ru-RU"/>
        </w:rPr>
        <w:t xml:space="preserve"> 1</w:t>
      </w:r>
    </w:p>
    <w:p w:rsidR="001348B1" w:rsidRPr="006B0ED0" w:rsidRDefault="007D3D8B" w:rsidP="001348B1">
      <w:pPr>
        <w:pStyle w:val="BodyText1"/>
        <w:rPr>
          <w:lang w:val="ru-RU"/>
        </w:rPr>
      </w:pPr>
      <w:r w:rsidRPr="006B0ED0">
        <w:rPr>
          <w:lang w:val="ru-RU"/>
        </w:rPr>
        <w:t>В этой программе</w:t>
      </w:r>
      <w:r w:rsidR="00F66B5F" w:rsidRPr="006B0ED0">
        <w:rPr>
          <w:lang w:val="ru-RU"/>
        </w:rPr>
        <w:t>,</w:t>
      </w:r>
      <w:r w:rsidR="00205851" w:rsidRPr="006B0ED0">
        <w:rPr>
          <w:lang w:val="ru-RU"/>
        </w:rPr>
        <w:t xml:space="preserve"> есть </w:t>
      </w:r>
      <w:r w:rsidR="00CB5E30" w:rsidRPr="006B0ED0">
        <w:rPr>
          <w:lang w:val="ru-RU"/>
        </w:rPr>
        <w:t>сообщение</w:t>
      </w:r>
      <w:r w:rsidR="00205851" w:rsidRPr="006B0ED0">
        <w:rPr>
          <w:lang w:val="ru-RU"/>
        </w:rPr>
        <w:t>– «</w:t>
      </w:r>
      <w:r w:rsidR="00AF286B" w:rsidRPr="006B0ED0">
        <w:rPr>
          <w:lang w:val="ru-RU"/>
        </w:rPr>
        <w:t>статус</w:t>
      </w:r>
      <w:r w:rsidR="00205851" w:rsidRPr="006B0ED0">
        <w:rPr>
          <w:lang w:val="ru-RU"/>
        </w:rPr>
        <w:t xml:space="preserve"> сенсорного датчика</w:t>
      </w:r>
      <w:r w:rsidR="00B72D1F" w:rsidRPr="006B0ED0">
        <w:rPr>
          <w:lang w:val="ru-RU"/>
        </w:rPr>
        <w:t xml:space="preserve"> </w:t>
      </w:r>
      <w:r w:rsidRPr="006B0ED0">
        <w:t>ID</w:t>
      </w:r>
      <w:r w:rsidR="00205851" w:rsidRPr="006B0ED0">
        <w:rPr>
          <w:lang w:val="ru-RU"/>
        </w:rPr>
        <w:t xml:space="preserve">-0 - </w:t>
      </w:r>
      <w:r w:rsidR="00C672AE">
        <w:rPr>
          <w:lang w:val="ru-RU"/>
        </w:rPr>
        <w:t xml:space="preserve"> нажат</w:t>
      </w:r>
      <w:r w:rsidR="00205851" w:rsidRPr="006B0ED0">
        <w:rPr>
          <w:lang w:val="ru-RU"/>
        </w:rPr>
        <w:t>»</w:t>
      </w:r>
      <w:r w:rsidRPr="006B0ED0">
        <w:rPr>
          <w:lang w:val="ru-RU"/>
        </w:rPr>
        <w:t>, котор</w:t>
      </w:r>
      <w:r w:rsidR="00CB5E30" w:rsidRPr="006B0ED0">
        <w:rPr>
          <w:lang w:val="ru-RU"/>
        </w:rPr>
        <w:t>ое</w:t>
      </w:r>
      <w:r w:rsidR="00205851" w:rsidRPr="006B0ED0">
        <w:rPr>
          <w:lang w:val="ru-RU"/>
        </w:rPr>
        <w:t xml:space="preserve"> </w:t>
      </w:r>
      <w:r w:rsidR="006D0181" w:rsidRPr="006D0181">
        <w:rPr>
          <w:lang w:val="ru-RU"/>
        </w:rPr>
        <w:t>включается</w:t>
      </w:r>
      <w:r w:rsidR="00205851" w:rsidRPr="006B0ED0">
        <w:rPr>
          <w:lang w:val="ru-RU"/>
        </w:rPr>
        <w:t xml:space="preserve"> нажатием кнопки «</w:t>
      </w:r>
      <w:r w:rsidR="00C672AE">
        <w:t>Start</w:t>
      </w:r>
      <w:r w:rsidR="00205851" w:rsidRPr="006B0ED0">
        <w:rPr>
          <w:lang w:val="ru-RU"/>
        </w:rPr>
        <w:t>»</w:t>
      </w:r>
      <w:r w:rsidRPr="006B0ED0">
        <w:rPr>
          <w:lang w:val="ru-RU"/>
        </w:rPr>
        <w:t xml:space="preserve"> с левой стороны. Это означает, что: если </w:t>
      </w:r>
      <w:r w:rsidR="00AF286B" w:rsidRPr="006B0ED0">
        <w:rPr>
          <w:lang w:val="kk-KZ"/>
        </w:rPr>
        <w:t>статус</w:t>
      </w:r>
      <w:r w:rsidRPr="006B0ED0">
        <w:rPr>
          <w:lang w:val="ru-RU"/>
        </w:rPr>
        <w:t xml:space="preserve"> сенсорного датчика </w:t>
      </w:r>
      <w:r w:rsidRPr="006B0ED0">
        <w:t>ID</w:t>
      </w:r>
      <w:r w:rsidRPr="006B0ED0">
        <w:rPr>
          <w:lang w:val="ru-RU"/>
        </w:rPr>
        <w:t>-0</w:t>
      </w:r>
      <w:r w:rsidR="00205851" w:rsidRPr="006B0ED0">
        <w:rPr>
          <w:lang w:val="ru-RU"/>
        </w:rPr>
        <w:t xml:space="preserve"> -</w:t>
      </w:r>
      <w:r w:rsidRPr="006B0ED0">
        <w:rPr>
          <w:lang w:val="ru-RU"/>
        </w:rPr>
        <w:t xml:space="preserve"> нажат</w:t>
      </w:r>
      <w:r w:rsidR="00CB5E30" w:rsidRPr="006B0ED0">
        <w:rPr>
          <w:lang w:val="ru-RU"/>
        </w:rPr>
        <w:t>о</w:t>
      </w:r>
      <w:r w:rsidRPr="006B0ED0">
        <w:rPr>
          <w:lang w:val="ru-RU"/>
        </w:rPr>
        <w:t xml:space="preserve">, то </w:t>
      </w:r>
      <w:r w:rsidR="00CB5E30" w:rsidRPr="006B0ED0">
        <w:rPr>
          <w:lang w:val="ru-RU"/>
        </w:rPr>
        <w:t>сообщение немедленно выполнено</w:t>
      </w:r>
      <w:r w:rsidRPr="006B0ED0">
        <w:rPr>
          <w:lang w:val="ru-RU"/>
        </w:rPr>
        <w:t>. Из этого мы знаем</w:t>
      </w:r>
      <w:r w:rsidR="00F66B5F" w:rsidRPr="006B0ED0">
        <w:rPr>
          <w:lang w:val="ru-RU"/>
        </w:rPr>
        <w:t>, что это содержание</w:t>
      </w:r>
      <w:r w:rsidR="00205851" w:rsidRPr="006B0ED0">
        <w:rPr>
          <w:lang w:val="ru-RU"/>
        </w:rPr>
        <w:t xml:space="preserve"> условн</w:t>
      </w:r>
      <w:r w:rsidR="00F66B5F" w:rsidRPr="006B0ED0">
        <w:rPr>
          <w:lang w:val="ru-RU"/>
        </w:rPr>
        <w:t>ой команды. То есть выполнить одну команду</w:t>
      </w:r>
      <w:r w:rsidR="00CA1B43" w:rsidRPr="006B0ED0">
        <w:rPr>
          <w:lang w:val="ru-RU"/>
        </w:rPr>
        <w:t>, при условии выполнения</w:t>
      </w:r>
      <w:r w:rsidRPr="006B0ED0">
        <w:rPr>
          <w:lang w:val="ru-RU"/>
        </w:rPr>
        <w:t xml:space="preserve"> и друг</w:t>
      </w:r>
      <w:r w:rsidR="00D67320">
        <w:rPr>
          <w:lang w:val="ru-RU"/>
        </w:rPr>
        <w:t>ую команду</w:t>
      </w:r>
      <w:r w:rsidR="00205851" w:rsidRPr="006B0ED0">
        <w:rPr>
          <w:lang w:val="ru-RU"/>
        </w:rPr>
        <w:t>, если нет. В данном примере «</w:t>
      </w:r>
      <w:r w:rsidR="00C672AE">
        <w:rPr>
          <w:rFonts w:hint="eastAsia"/>
        </w:rPr>
        <w:t>Waving</w:t>
      </w:r>
      <w:r w:rsidR="00C672AE" w:rsidRPr="00C672AE">
        <w:rPr>
          <w:rFonts w:hint="eastAsia"/>
          <w:lang w:val="ru-RU"/>
        </w:rPr>
        <w:t xml:space="preserve"> </w:t>
      </w:r>
      <w:r w:rsidR="00C672AE">
        <w:rPr>
          <w:rFonts w:hint="eastAsia"/>
        </w:rPr>
        <w:t>Forward</w:t>
      </w:r>
      <w:r w:rsidR="00C672AE">
        <w:t>s</w:t>
      </w:r>
      <w:r w:rsidR="00205851" w:rsidRPr="006B0ED0">
        <w:rPr>
          <w:lang w:val="ru-RU"/>
        </w:rPr>
        <w:t>»</w:t>
      </w:r>
      <w:r w:rsidRPr="006B0ED0">
        <w:rPr>
          <w:lang w:val="ru-RU"/>
        </w:rPr>
        <w:t xml:space="preserve"> будет выполн</w:t>
      </w:r>
      <w:r w:rsidR="00CA1B43" w:rsidRPr="006B0ED0">
        <w:rPr>
          <w:lang w:val="ru-RU"/>
        </w:rPr>
        <w:t xml:space="preserve">ено, </w:t>
      </w:r>
      <w:r w:rsidR="00F66B5F" w:rsidRPr="006B0ED0">
        <w:rPr>
          <w:lang w:val="ru-RU"/>
        </w:rPr>
        <w:t>при выполнении условия</w:t>
      </w:r>
      <w:r w:rsidR="00CA1B43" w:rsidRPr="006B0ED0">
        <w:rPr>
          <w:lang w:val="ru-RU"/>
        </w:rPr>
        <w:t>. К</w:t>
      </w:r>
      <w:r w:rsidR="00205851" w:rsidRPr="006B0ED0">
        <w:rPr>
          <w:lang w:val="ru-RU"/>
        </w:rPr>
        <w:t>онечно</w:t>
      </w:r>
      <w:r w:rsidR="00CA1B43" w:rsidRPr="006B0ED0">
        <w:rPr>
          <w:lang w:val="ru-RU"/>
        </w:rPr>
        <w:t xml:space="preserve"> же, мы можем, </w:t>
      </w:r>
      <w:r w:rsidR="000835AE" w:rsidRPr="006B0ED0">
        <w:rPr>
          <w:lang w:val="ru-RU"/>
        </w:rPr>
        <w:t>сделать</w:t>
      </w:r>
      <w:r w:rsidR="00CA1B43" w:rsidRPr="006B0ED0">
        <w:rPr>
          <w:lang w:val="ru-RU"/>
        </w:rPr>
        <w:t xml:space="preserve"> это</w:t>
      </w:r>
      <w:r w:rsidR="00205851" w:rsidRPr="006B0ED0">
        <w:rPr>
          <w:lang w:val="ru-RU"/>
        </w:rPr>
        <w:t xml:space="preserve"> «</w:t>
      </w:r>
      <w:r w:rsidR="008A447F">
        <w:rPr>
          <w:rFonts w:hint="eastAsia"/>
        </w:rPr>
        <w:t>Waving</w:t>
      </w:r>
      <w:r w:rsidR="008A447F" w:rsidRPr="0083505A">
        <w:rPr>
          <w:rFonts w:hint="eastAsia"/>
          <w:lang w:val="ru-RU"/>
        </w:rPr>
        <w:t xml:space="preserve"> </w:t>
      </w:r>
      <w:r w:rsidR="008A447F">
        <w:rPr>
          <w:rFonts w:hint="eastAsia"/>
        </w:rPr>
        <w:t>Backward</w:t>
      </w:r>
      <w:r w:rsidR="008A447F">
        <w:t>s</w:t>
      </w:r>
      <w:r w:rsidR="00205851" w:rsidRPr="006B0ED0">
        <w:rPr>
          <w:lang w:val="ru-RU"/>
        </w:rPr>
        <w:t>»</w:t>
      </w:r>
      <w:r w:rsidRPr="006B0ED0">
        <w:rPr>
          <w:lang w:val="ru-RU"/>
        </w:rPr>
        <w:t xml:space="preserve">, </w:t>
      </w:r>
      <w:r w:rsidR="00205851" w:rsidRPr="006B0ED0">
        <w:rPr>
          <w:lang w:val="ru-RU"/>
        </w:rPr>
        <w:t>которое можно найти в разделе «</w:t>
      </w:r>
      <w:r w:rsidR="00C672AE">
        <w:rPr>
          <w:rFonts w:hint="eastAsia"/>
        </w:rPr>
        <w:t>Sport</w:t>
      </w:r>
      <w:r w:rsidR="00205851" w:rsidRPr="006B0ED0">
        <w:rPr>
          <w:lang w:val="ru-RU"/>
        </w:rPr>
        <w:t>» слева</w:t>
      </w:r>
      <w:r w:rsidR="001348B1" w:rsidRPr="006B0ED0">
        <w:rPr>
          <w:lang w:val="ru-RU"/>
        </w:rPr>
        <w:t>.</w:t>
      </w:r>
    </w:p>
    <w:p w:rsidR="001348B1" w:rsidRPr="006B0ED0" w:rsidRDefault="001348B1" w:rsidP="001348B1">
      <w:pPr>
        <w:pStyle w:val="image"/>
        <w:rPr>
          <w:rFonts w:hint="eastAsia"/>
        </w:rPr>
      </w:pPr>
      <w:r w:rsidRPr="006B0ED0">
        <w:rPr>
          <w:noProof/>
          <w:lang w:val="ru-RU" w:eastAsia="ru-RU"/>
        </w:rPr>
        <w:drawing>
          <wp:inline distT="0" distB="0" distL="114300" distR="114300" wp14:anchorId="2A11CEF0" wp14:editId="083C8F5A">
            <wp:extent cx="1301327" cy="589280"/>
            <wp:effectExtent l="0" t="0" r="0" b="0"/>
            <wp:docPr id="8528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2" descr="条件命令"/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1327" cy="589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 w:rsidRPr="006B0ED0">
        <w:t xml:space="preserve"> 1.18 </w:t>
      </w:r>
      <w:r w:rsidR="00CA1B43" w:rsidRPr="006B0ED0">
        <w:t>Условная команда</w:t>
      </w:r>
    </w:p>
    <w:p w:rsidR="001348B1" w:rsidRPr="006B0ED0" w:rsidRDefault="00CA1B43" w:rsidP="001348B1">
      <w:pPr>
        <w:pStyle w:val="BodyText1"/>
        <w:widowControl w:val="0"/>
        <w:rPr>
          <w:lang w:val="ru-RU"/>
        </w:rPr>
      </w:pPr>
      <w:r w:rsidRPr="006B0ED0">
        <w:rPr>
          <w:lang w:val="ru-RU"/>
        </w:rPr>
        <w:t>В данном примере датчи</w:t>
      </w:r>
      <w:r w:rsidR="00314AE5">
        <w:rPr>
          <w:lang w:val="ru-RU"/>
        </w:rPr>
        <w:t>к находится в состоянии «</w:t>
      </w:r>
      <w:r w:rsidR="00C672AE">
        <w:rPr>
          <w:rFonts w:hint="eastAsia"/>
        </w:rPr>
        <w:t>C</w:t>
      </w:r>
      <w:r w:rsidR="00C672AE">
        <w:t>lick</w:t>
      </w:r>
      <w:r w:rsidRPr="006B0ED0">
        <w:rPr>
          <w:lang w:val="ru-RU"/>
        </w:rPr>
        <w:t>». Это предполагает, что датчик имеет другие потенциальны</w:t>
      </w:r>
      <w:r w:rsidR="00FE2A18" w:rsidRPr="006B0ED0">
        <w:rPr>
          <w:lang w:val="ru-RU"/>
        </w:rPr>
        <w:t xml:space="preserve">е статусы, верно? </w:t>
      </w:r>
      <w:r w:rsidR="00955A30" w:rsidRPr="00955A30">
        <w:rPr>
          <w:lang w:val="ru-RU"/>
        </w:rPr>
        <w:t>Нажмите на черный полужирный символ</w:t>
      </w:r>
      <w:r w:rsidR="008E33EC">
        <w:rPr>
          <w:lang w:val="ru-RU"/>
        </w:rPr>
        <w:t xml:space="preserve"> «</w:t>
      </w:r>
      <w:r w:rsidR="00C672AE">
        <w:rPr>
          <w:rFonts w:hint="eastAsia"/>
        </w:rPr>
        <w:t>C</w:t>
      </w:r>
      <w:r w:rsidR="00C672AE">
        <w:t>lick</w:t>
      </w:r>
      <w:r w:rsidR="008E33EC">
        <w:rPr>
          <w:lang w:val="ru-RU"/>
        </w:rPr>
        <w:t>»</w:t>
      </w:r>
      <w:r w:rsidR="00955A30" w:rsidRPr="00955A30">
        <w:rPr>
          <w:lang w:val="ru-RU"/>
        </w:rPr>
        <w:t xml:space="preserve"> и на странице появится</w:t>
      </w:r>
      <w:r w:rsidR="00955A30">
        <w:rPr>
          <w:lang w:val="ru-RU"/>
        </w:rPr>
        <w:t xml:space="preserve"> «настройка сенсорного датчика»</w:t>
      </w:r>
      <w:r w:rsidRPr="006B0ED0">
        <w:rPr>
          <w:lang w:val="ru-RU"/>
        </w:rPr>
        <w:t xml:space="preserve">. На этой странице мы можем выбрать один из нескольких статусов: </w:t>
      </w:r>
      <w:r w:rsidR="00314AE5">
        <w:rPr>
          <w:lang w:val="ru-RU"/>
        </w:rPr>
        <w:t>«</w:t>
      </w:r>
      <w:r w:rsidR="00C672AE">
        <w:rPr>
          <w:rFonts w:hint="eastAsia"/>
        </w:rPr>
        <w:t>C</w:t>
      </w:r>
      <w:r w:rsidR="00C672AE">
        <w:t>lick</w:t>
      </w:r>
      <w:r w:rsidR="00FE2A18" w:rsidRPr="006B0ED0">
        <w:rPr>
          <w:lang w:val="ru-RU"/>
        </w:rPr>
        <w:t>», «</w:t>
      </w:r>
      <w:r w:rsidR="0063612A">
        <w:rPr>
          <w:rFonts w:hint="eastAsia"/>
        </w:rPr>
        <w:t>Double</w:t>
      </w:r>
      <w:r w:rsidR="0063612A" w:rsidRPr="0063612A">
        <w:rPr>
          <w:rFonts w:hint="eastAsia"/>
          <w:lang w:val="ru-RU"/>
        </w:rPr>
        <w:t>-</w:t>
      </w:r>
      <w:r w:rsidR="0063612A">
        <w:rPr>
          <w:rFonts w:hint="eastAsia"/>
        </w:rPr>
        <w:t>click</w:t>
      </w:r>
      <w:r w:rsidR="00314AE5">
        <w:rPr>
          <w:lang w:val="ru-RU"/>
        </w:rPr>
        <w:t>» или «</w:t>
      </w:r>
      <w:r w:rsidR="0063612A">
        <w:rPr>
          <w:rFonts w:hint="eastAsia"/>
        </w:rPr>
        <w:t>Long</w:t>
      </w:r>
      <w:r w:rsidR="0063612A" w:rsidRPr="0063612A">
        <w:rPr>
          <w:rFonts w:hint="eastAsia"/>
          <w:lang w:val="ru-RU"/>
        </w:rPr>
        <w:t>-</w:t>
      </w:r>
      <w:r w:rsidR="0063612A">
        <w:rPr>
          <w:rFonts w:hint="eastAsia"/>
        </w:rPr>
        <w:t>press</w:t>
      </w:r>
      <w:r w:rsidR="00FE2A18" w:rsidRPr="006B0ED0">
        <w:rPr>
          <w:lang w:val="ru-RU"/>
        </w:rPr>
        <w:t>».</w:t>
      </w:r>
    </w:p>
    <w:p w:rsidR="001348B1" w:rsidRPr="006B0ED0" w:rsidRDefault="001348B1" w:rsidP="001348B1">
      <w:pPr>
        <w:pStyle w:val="image"/>
        <w:rPr>
          <w:rFonts w:hint="eastAsia"/>
        </w:rPr>
      </w:pPr>
      <w:r w:rsidRPr="006B0ED0">
        <w:rPr>
          <w:noProof/>
          <w:lang w:val="ru-RU" w:eastAsia="ru-RU"/>
        </w:rPr>
        <w:drawing>
          <wp:inline distT="0" distB="0" distL="114300" distR="114300" wp14:anchorId="16543216" wp14:editId="371226EC">
            <wp:extent cx="3994599" cy="2183027"/>
            <wp:effectExtent l="0" t="0" r="6350" b="8255"/>
            <wp:docPr id="8528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3" descr="设置单击"/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460" cy="2186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CE0776" w:rsidRPr="006B0ED0">
        <w:t xml:space="preserve"> </w:t>
      </w:r>
      <w:r w:rsidR="001348B1" w:rsidRPr="006B0ED0">
        <w:t xml:space="preserve">1.19 </w:t>
      </w:r>
      <w:r w:rsidR="00FE2A18" w:rsidRPr="006B0ED0">
        <w:t>Настройка сенсорного датчика</w:t>
      </w:r>
    </w:p>
    <w:p w:rsidR="001348B1" w:rsidRPr="006B0ED0" w:rsidRDefault="003052D9" w:rsidP="00174BBA">
      <w:pPr>
        <w:pStyle w:val="BodyText1"/>
        <w:spacing w:after="0"/>
        <w:rPr>
          <w:lang w:val="ru-RU"/>
        </w:rPr>
      </w:pPr>
      <w:r w:rsidRPr="006B0ED0">
        <w:rPr>
          <w:lang w:val="ru-RU"/>
        </w:rPr>
        <w:t xml:space="preserve">Теперь давайте изменим состояние датчика, запустим программу и включим сенсорный переключатель, чтобы </w:t>
      </w:r>
      <w:r w:rsidRPr="006B0ED0">
        <w:rPr>
          <w:lang w:val="kk-KZ"/>
        </w:rPr>
        <w:t>К</w:t>
      </w:r>
      <w:r w:rsidRPr="006B0ED0">
        <w:rPr>
          <w:lang w:val="ru-RU"/>
        </w:rPr>
        <w:t>от удачи смог махать лапой вперед или назад. Попробуйте</w:t>
      </w:r>
      <w:r w:rsidR="001348B1" w:rsidRPr="006B0ED0">
        <w:rPr>
          <w:lang w:val="ru-RU"/>
        </w:rPr>
        <w:t>!</w:t>
      </w:r>
    </w:p>
    <w:p w:rsidR="001348B1" w:rsidRPr="006B0ED0" w:rsidRDefault="0063612A" w:rsidP="00174BBA">
      <w:pPr>
        <w:pStyle w:val="a9"/>
        <w:numPr>
          <w:ilvl w:val="0"/>
          <w:numId w:val="8"/>
        </w:numPr>
        <w:spacing w:after="0"/>
        <w:ind w:left="0"/>
        <w:rPr>
          <w:rFonts w:hint="eastAsia"/>
          <w:szCs w:val="24"/>
        </w:rPr>
      </w:pPr>
      <w:r>
        <w:lastRenderedPageBreak/>
        <w:t xml:space="preserve">Example </w:t>
      </w:r>
      <w:r w:rsidR="001348B1" w:rsidRPr="006B0ED0">
        <w:rPr>
          <w:szCs w:val="24"/>
        </w:rPr>
        <w:t>2</w:t>
      </w:r>
    </w:p>
    <w:p w:rsidR="001348B1" w:rsidRPr="006B0ED0" w:rsidRDefault="00F2450E" w:rsidP="00174BBA">
      <w:pPr>
        <w:pStyle w:val="BodyText1"/>
        <w:spacing w:after="0"/>
        <w:rPr>
          <w:lang w:val="ru-RU"/>
        </w:rPr>
      </w:pPr>
      <w:r w:rsidRPr="006B0ED0">
        <w:rPr>
          <w:lang w:val="ru-RU"/>
        </w:rPr>
        <w:t>Для входа нажмите «</w:t>
      </w:r>
      <w:r w:rsidR="0063612A">
        <w:t>Example</w:t>
      </w:r>
      <w:r w:rsidR="0063612A" w:rsidRPr="008A447F">
        <w:rPr>
          <w:lang w:val="ru-RU"/>
        </w:rPr>
        <w:t xml:space="preserve"> </w:t>
      </w:r>
      <w:r w:rsidR="0063612A" w:rsidRPr="008A447F">
        <w:rPr>
          <w:rFonts w:hint="eastAsia"/>
          <w:lang w:val="ru-RU"/>
        </w:rPr>
        <w:t>2</w:t>
      </w:r>
      <w:r w:rsidRPr="006B0ED0">
        <w:rPr>
          <w:lang w:val="ru-RU"/>
        </w:rPr>
        <w:t>»</w:t>
      </w:r>
      <w:r w:rsidR="003052D9" w:rsidRPr="006B0ED0">
        <w:rPr>
          <w:lang w:val="ru-RU"/>
        </w:rPr>
        <w:t xml:space="preserve">. Прежде чем </w:t>
      </w:r>
      <w:r w:rsidR="00F209B8" w:rsidRPr="006B0ED0">
        <w:rPr>
          <w:lang w:val="ru-RU"/>
        </w:rPr>
        <w:t xml:space="preserve">рассмотреть </w:t>
      </w:r>
      <w:r w:rsidR="003052D9" w:rsidRPr="006B0ED0">
        <w:rPr>
          <w:lang w:val="ru-RU"/>
        </w:rPr>
        <w:t xml:space="preserve">программу, давайте узнаем кое-что о команде </w:t>
      </w:r>
      <w:r w:rsidR="003A2A44" w:rsidRPr="006B0ED0">
        <w:rPr>
          <w:lang w:val="ru-RU"/>
        </w:rPr>
        <w:t>отсрочка</w:t>
      </w:r>
      <w:r w:rsidR="003052D9" w:rsidRPr="006B0ED0">
        <w:rPr>
          <w:lang w:val="ru-RU"/>
        </w:rPr>
        <w:t>. Он</w:t>
      </w:r>
      <w:r w:rsidR="003A2A44" w:rsidRPr="006B0ED0">
        <w:rPr>
          <w:lang w:val="ru-RU"/>
        </w:rPr>
        <w:t>а</w:t>
      </w:r>
      <w:r w:rsidR="003052D9" w:rsidRPr="006B0ED0">
        <w:rPr>
          <w:lang w:val="ru-RU"/>
        </w:rPr>
        <w:t xml:space="preserve"> используется для </w:t>
      </w:r>
      <w:r w:rsidR="003A2A44" w:rsidRPr="006B0ED0">
        <w:rPr>
          <w:lang w:val="ru-RU"/>
        </w:rPr>
        <w:t>отсрочки</w:t>
      </w:r>
      <w:r w:rsidR="003052D9" w:rsidRPr="006B0ED0">
        <w:rPr>
          <w:lang w:val="ru-RU"/>
        </w:rPr>
        <w:t xml:space="preserve"> в</w:t>
      </w:r>
      <w:r w:rsidR="003A2A44" w:rsidRPr="006B0ED0">
        <w:rPr>
          <w:lang w:val="ru-RU"/>
        </w:rPr>
        <w:t xml:space="preserve"> течении фиксированного времени, з</w:t>
      </w:r>
      <w:r w:rsidR="003052D9" w:rsidRPr="006B0ED0">
        <w:rPr>
          <w:lang w:val="ru-RU"/>
        </w:rPr>
        <w:t xml:space="preserve">атем </w:t>
      </w:r>
      <w:r w:rsidR="003A2A44" w:rsidRPr="006B0ED0">
        <w:rPr>
          <w:lang w:val="ru-RU"/>
        </w:rPr>
        <w:t>воспроизводится следующая программа</w:t>
      </w:r>
      <w:r w:rsidR="003052D9" w:rsidRPr="006B0ED0">
        <w:rPr>
          <w:lang w:val="ru-RU"/>
        </w:rPr>
        <w:t>. Продолжительность вр</w:t>
      </w:r>
      <w:r w:rsidR="003A2A44" w:rsidRPr="006B0ED0">
        <w:rPr>
          <w:lang w:val="ru-RU"/>
        </w:rPr>
        <w:t>емени зависит от настройки. В «</w:t>
      </w:r>
      <w:r w:rsidR="0063612A">
        <w:t>Example</w:t>
      </w:r>
      <w:r w:rsidR="0063612A" w:rsidRPr="008A447F">
        <w:rPr>
          <w:lang w:val="ru-RU"/>
        </w:rPr>
        <w:t xml:space="preserve"> </w:t>
      </w:r>
      <w:r w:rsidR="0063612A" w:rsidRPr="008A447F">
        <w:rPr>
          <w:rFonts w:hint="eastAsia"/>
          <w:lang w:val="ru-RU"/>
        </w:rPr>
        <w:t>2</w:t>
      </w:r>
      <w:r w:rsidR="003A2A44" w:rsidRPr="006B0ED0">
        <w:rPr>
          <w:lang w:val="ru-RU"/>
        </w:rPr>
        <w:t>» время отсрочки установлена на</w:t>
      </w:r>
      <w:r w:rsidR="003052D9" w:rsidRPr="006B0ED0">
        <w:rPr>
          <w:lang w:val="ru-RU"/>
        </w:rPr>
        <w:t xml:space="preserve"> 1000 мс</w:t>
      </w:r>
      <w:r w:rsidR="001348B1" w:rsidRPr="006B0ED0">
        <w:rPr>
          <w:lang w:val="ru-RU"/>
        </w:rPr>
        <w:t>.</w:t>
      </w:r>
    </w:p>
    <w:p w:rsidR="001348B1" w:rsidRPr="006B0ED0" w:rsidRDefault="001348B1" w:rsidP="00174BBA">
      <w:pPr>
        <w:pStyle w:val="image"/>
        <w:spacing w:after="0"/>
        <w:rPr>
          <w:rFonts w:hint="eastAsia"/>
        </w:rPr>
      </w:pPr>
      <w:r w:rsidRPr="006B0ED0">
        <w:rPr>
          <w:noProof/>
          <w:lang w:val="ru-RU" w:eastAsia="ru-RU"/>
        </w:rPr>
        <w:drawing>
          <wp:inline distT="0" distB="0" distL="114300" distR="114300" wp14:anchorId="4E6BF6AA" wp14:editId="1EE2A3D0">
            <wp:extent cx="1147706" cy="263525"/>
            <wp:effectExtent l="0" t="0" r="0" b="3175"/>
            <wp:docPr id="8528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4" descr="等待命令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339" cy="26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74BBA">
      <w:pPr>
        <w:pStyle w:val="ImageText"/>
        <w:spacing w:before="0" w:after="0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 w:rsidRPr="006B0ED0">
        <w:t xml:space="preserve"> 1.20 </w:t>
      </w:r>
      <w:r w:rsidR="003A2A44" w:rsidRPr="006B0ED0">
        <w:rPr>
          <w:lang w:val="ru-RU"/>
        </w:rPr>
        <w:t>Команда отсрочки</w:t>
      </w:r>
    </w:p>
    <w:p w:rsidR="001348B1" w:rsidRPr="006B0ED0" w:rsidRDefault="003A2A44" w:rsidP="00174BBA">
      <w:pPr>
        <w:pStyle w:val="BodyText1"/>
        <w:spacing w:after="0"/>
        <w:rPr>
          <w:rStyle w:val="apple-converted-space"/>
          <w:lang w:val="ru-RU"/>
        </w:rPr>
      </w:pPr>
      <w:r w:rsidRPr="006B0ED0">
        <w:rPr>
          <w:rStyle w:val="apple-converted-space"/>
          <w:lang w:val="ru-RU"/>
        </w:rPr>
        <w:t xml:space="preserve">После </w:t>
      </w:r>
      <w:r w:rsidR="00B72D1F" w:rsidRPr="006B0ED0">
        <w:rPr>
          <w:rStyle w:val="apple-converted-space"/>
          <w:lang w:val="ru-RU"/>
        </w:rPr>
        <w:t>выполнения</w:t>
      </w:r>
      <w:r w:rsidRPr="006B0ED0">
        <w:rPr>
          <w:rStyle w:val="apple-converted-space"/>
          <w:lang w:val="ru-RU"/>
        </w:rPr>
        <w:t xml:space="preserve"> </w:t>
      </w:r>
      <w:r w:rsidR="00F209B8" w:rsidRPr="006B0ED0">
        <w:rPr>
          <w:rStyle w:val="apple-converted-space"/>
          <w:lang w:val="ru-RU"/>
        </w:rPr>
        <w:t xml:space="preserve">условной </w:t>
      </w:r>
      <w:r w:rsidRPr="006B0ED0">
        <w:rPr>
          <w:rStyle w:val="apple-converted-space"/>
          <w:lang w:val="ru-RU"/>
        </w:rPr>
        <w:t>и команд</w:t>
      </w:r>
      <w:r w:rsidR="00B72D1F" w:rsidRPr="006B0ED0">
        <w:rPr>
          <w:rStyle w:val="apple-converted-space"/>
          <w:lang w:val="ru-RU"/>
        </w:rPr>
        <w:t>ы</w:t>
      </w:r>
      <w:r w:rsidRPr="006B0ED0">
        <w:rPr>
          <w:rStyle w:val="apple-converted-space"/>
          <w:lang w:val="ru-RU"/>
        </w:rPr>
        <w:t xml:space="preserve"> </w:t>
      </w:r>
      <w:r w:rsidR="00B72D1F" w:rsidRPr="006B0ED0">
        <w:rPr>
          <w:rStyle w:val="apple-converted-space"/>
          <w:lang w:val="ru-RU"/>
        </w:rPr>
        <w:t>отсрочки в «</w:t>
      </w:r>
      <w:r w:rsidR="0063612A" w:rsidRPr="00566D1F">
        <w:rPr>
          <w:rStyle w:val="apple-converted-space"/>
          <w:rFonts w:hint="eastAsia"/>
        </w:rPr>
        <w:t>Example</w:t>
      </w:r>
      <w:r w:rsidR="0063612A" w:rsidRPr="0063612A">
        <w:rPr>
          <w:rStyle w:val="apple-converted-space"/>
          <w:rFonts w:hint="eastAsia"/>
          <w:lang w:val="ru-RU"/>
        </w:rPr>
        <w:t xml:space="preserve"> 1</w:t>
      </w:r>
      <w:r w:rsidR="00B72D1F" w:rsidRPr="006B0ED0">
        <w:rPr>
          <w:rStyle w:val="apple-converted-space"/>
          <w:lang w:val="ru-RU"/>
        </w:rPr>
        <w:t>»</w:t>
      </w:r>
      <w:r w:rsidR="00F209B8" w:rsidRPr="006B0ED0">
        <w:rPr>
          <w:rStyle w:val="apple-converted-space"/>
          <w:lang w:val="ru-RU"/>
        </w:rPr>
        <w:t xml:space="preserve"> и</w:t>
      </w:r>
      <w:r w:rsidR="00B72D1F" w:rsidRPr="006B0ED0">
        <w:rPr>
          <w:rStyle w:val="apple-converted-space"/>
          <w:lang w:val="ru-RU"/>
        </w:rPr>
        <w:t xml:space="preserve"> </w:t>
      </w:r>
      <w:r w:rsidR="00F209B8" w:rsidRPr="006B0ED0">
        <w:rPr>
          <w:rStyle w:val="apple-converted-space"/>
          <w:lang w:val="ru-RU"/>
        </w:rPr>
        <w:t>анализа</w:t>
      </w:r>
      <w:r w:rsidR="00B72D1F" w:rsidRPr="006B0ED0">
        <w:rPr>
          <w:rStyle w:val="apple-converted-space"/>
          <w:lang w:val="ru-RU"/>
        </w:rPr>
        <w:t xml:space="preserve"> программы в </w:t>
      </w:r>
      <w:r w:rsidR="005E0F9C" w:rsidRPr="006B0ED0">
        <w:rPr>
          <w:lang w:val="ru-RU"/>
        </w:rPr>
        <w:t>«</w:t>
      </w:r>
      <w:r w:rsidR="0063612A">
        <w:t>Example</w:t>
      </w:r>
      <w:r w:rsidR="0063612A" w:rsidRPr="0063612A">
        <w:rPr>
          <w:lang w:val="ru-RU"/>
        </w:rPr>
        <w:t xml:space="preserve"> </w:t>
      </w:r>
      <w:r w:rsidR="0063612A" w:rsidRPr="0063612A">
        <w:rPr>
          <w:rFonts w:hint="eastAsia"/>
          <w:lang w:val="ru-RU"/>
        </w:rPr>
        <w:t>2</w:t>
      </w:r>
      <w:r w:rsidR="005E0F9C" w:rsidRPr="006B0ED0">
        <w:rPr>
          <w:lang w:val="ru-RU"/>
        </w:rPr>
        <w:t>»</w:t>
      </w:r>
      <w:r w:rsidR="00B72D1F" w:rsidRPr="006B0ED0">
        <w:rPr>
          <w:rStyle w:val="apple-converted-space"/>
          <w:lang w:val="ru-RU"/>
        </w:rPr>
        <w:t xml:space="preserve">, мы </w:t>
      </w:r>
      <w:r w:rsidR="00F209B8" w:rsidRPr="006B0ED0">
        <w:rPr>
          <w:rStyle w:val="apple-converted-space"/>
          <w:lang w:val="ru-RU"/>
        </w:rPr>
        <w:t>узнали</w:t>
      </w:r>
      <w:r w:rsidR="00B72D1F" w:rsidRPr="006B0ED0">
        <w:rPr>
          <w:rStyle w:val="apple-converted-space"/>
          <w:lang w:val="ru-RU"/>
        </w:rPr>
        <w:t>, что можем добиться разных действий при разных состояниях сенсорного переключателя</w:t>
      </w:r>
      <w:r w:rsidR="00F209B8" w:rsidRPr="006B0ED0">
        <w:rPr>
          <w:rStyle w:val="apple-converted-space"/>
          <w:lang w:val="ru-RU"/>
        </w:rPr>
        <w:t xml:space="preserve">. </w:t>
      </w:r>
      <w:r w:rsidR="005E0F9C" w:rsidRPr="006B0ED0">
        <w:rPr>
          <w:rStyle w:val="apple-converted-space"/>
          <w:lang w:val="ru-RU"/>
        </w:rPr>
        <w:t>Е</w:t>
      </w:r>
      <w:r w:rsidR="005E0F9C">
        <w:rPr>
          <w:rStyle w:val="apple-converted-space"/>
          <w:lang w:val="ru-RU"/>
        </w:rPr>
        <w:t>сли статус установлен в «</w:t>
      </w:r>
      <w:r w:rsidR="0063612A" w:rsidRPr="00566D1F">
        <w:rPr>
          <w:rStyle w:val="apple-converted-space"/>
          <w:rFonts w:hint="eastAsia"/>
        </w:rPr>
        <w:t>Click</w:t>
      </w:r>
      <w:r w:rsidR="005E0F9C" w:rsidRPr="006B0ED0">
        <w:rPr>
          <w:rStyle w:val="apple-converted-space"/>
          <w:lang w:val="ru-RU"/>
        </w:rPr>
        <w:t xml:space="preserve">», то </w:t>
      </w:r>
      <w:r w:rsidR="005E0F9C">
        <w:rPr>
          <w:rStyle w:val="apple-converted-space"/>
          <w:lang w:val="ru-RU"/>
        </w:rPr>
        <w:t>к</w:t>
      </w:r>
      <w:r w:rsidR="005E0F9C" w:rsidRPr="006B0ED0">
        <w:rPr>
          <w:rStyle w:val="apple-converted-space"/>
          <w:lang w:val="ru-RU"/>
        </w:rPr>
        <w:t>от удачи</w:t>
      </w:r>
      <w:r w:rsidR="0063612A">
        <w:rPr>
          <w:rStyle w:val="apple-converted-space"/>
          <w:lang w:val="ru-RU"/>
        </w:rPr>
        <w:t xml:space="preserve"> </w:t>
      </w:r>
      <w:r w:rsidR="005E0F9C" w:rsidRPr="006B0ED0">
        <w:rPr>
          <w:rStyle w:val="apple-converted-space"/>
          <w:lang w:val="ru-RU"/>
        </w:rPr>
        <w:t xml:space="preserve">будет махать вперед; а если </w:t>
      </w:r>
      <w:r w:rsidR="005E0F9C">
        <w:rPr>
          <w:rStyle w:val="apple-converted-space"/>
          <w:lang w:val="ru-RU"/>
        </w:rPr>
        <w:t>на «</w:t>
      </w:r>
      <w:r w:rsidR="0083505A">
        <w:rPr>
          <w:rFonts w:hint="eastAsia"/>
        </w:rPr>
        <w:t>Double</w:t>
      </w:r>
      <w:r w:rsidR="0083505A" w:rsidRPr="0063612A">
        <w:rPr>
          <w:rFonts w:hint="eastAsia"/>
          <w:lang w:val="ru-RU"/>
        </w:rPr>
        <w:t>-</w:t>
      </w:r>
      <w:r w:rsidR="0083505A">
        <w:rPr>
          <w:rFonts w:hint="eastAsia"/>
        </w:rPr>
        <w:t>click</w:t>
      </w:r>
      <w:r w:rsidR="005E0F9C" w:rsidRPr="006B0ED0">
        <w:rPr>
          <w:rStyle w:val="apple-converted-space"/>
          <w:lang w:val="ru-RU"/>
        </w:rPr>
        <w:t xml:space="preserve">», то </w:t>
      </w:r>
      <w:r w:rsidR="005E0F9C">
        <w:rPr>
          <w:rStyle w:val="apple-converted-space"/>
          <w:lang w:val="ru-RU"/>
        </w:rPr>
        <w:t>он будет махать назад. Статус «</w:t>
      </w:r>
      <w:r w:rsidR="0083505A">
        <w:rPr>
          <w:rFonts w:hint="eastAsia"/>
        </w:rPr>
        <w:t>Long</w:t>
      </w:r>
      <w:r w:rsidR="0083505A" w:rsidRPr="0063612A">
        <w:rPr>
          <w:rFonts w:hint="eastAsia"/>
          <w:lang w:val="ru-RU"/>
        </w:rPr>
        <w:t>-</w:t>
      </w:r>
      <w:r w:rsidR="0083505A">
        <w:rPr>
          <w:rFonts w:hint="eastAsia"/>
        </w:rPr>
        <w:t>press</w:t>
      </w:r>
      <w:r w:rsidR="005E0F9C" w:rsidRPr="006B0ED0">
        <w:rPr>
          <w:rStyle w:val="apple-converted-space"/>
          <w:lang w:val="ru-RU"/>
        </w:rPr>
        <w:t xml:space="preserve">», обозначает </w:t>
      </w:r>
      <w:r w:rsidR="005E0F9C">
        <w:rPr>
          <w:rStyle w:val="apple-converted-space"/>
          <w:lang w:val="ru-RU"/>
        </w:rPr>
        <w:t>махание к</w:t>
      </w:r>
      <w:r w:rsidR="005E0F9C" w:rsidRPr="006B0ED0">
        <w:rPr>
          <w:rStyle w:val="apple-converted-space"/>
          <w:lang w:val="ru-RU"/>
        </w:rPr>
        <w:t>ота удачи сначала вперед, и после этого назад, с интервалом 1000 мс</w:t>
      </w:r>
      <w:r w:rsidR="001348B1" w:rsidRPr="006B0ED0">
        <w:rPr>
          <w:rStyle w:val="apple-converted-space"/>
          <w:lang w:val="ru-RU"/>
        </w:rPr>
        <w:t>.</w:t>
      </w:r>
    </w:p>
    <w:p w:rsidR="001348B1" w:rsidRPr="006B0ED0" w:rsidRDefault="001348B1" w:rsidP="001348B1">
      <w:pPr>
        <w:pStyle w:val="image"/>
        <w:rPr>
          <w:rFonts w:hint="eastAsia"/>
        </w:rPr>
      </w:pPr>
      <w:r w:rsidRPr="006B0ED0">
        <w:rPr>
          <w:noProof/>
          <w:lang w:val="ru-RU" w:eastAsia="ru-RU"/>
        </w:rPr>
        <w:drawing>
          <wp:inline distT="0" distB="0" distL="114300" distR="114300" wp14:anchorId="77B3240C" wp14:editId="2E7AD71F">
            <wp:extent cx="3846195" cy="1957589"/>
            <wp:effectExtent l="0" t="0" r="1905" b="5080"/>
            <wp:docPr id="8528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5" descr="示例2"/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0359" cy="195970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74BBA">
      <w:pPr>
        <w:pStyle w:val="ImageText"/>
        <w:spacing w:before="0" w:after="0"/>
        <w:rPr>
          <w:rFonts w:hint="eastAsia"/>
        </w:rPr>
      </w:pPr>
      <w:r>
        <w:rPr>
          <w:lang w:val="ru-RU"/>
        </w:rPr>
        <w:t>Рисунок</w:t>
      </w:r>
      <w:r w:rsidR="001348B1" w:rsidRPr="006B0ED0">
        <w:t xml:space="preserve"> 1.21 </w:t>
      </w:r>
      <w:r w:rsidR="0063612A">
        <w:t>Example</w:t>
      </w:r>
      <w:r w:rsidR="0063612A" w:rsidRPr="0063612A">
        <w:rPr>
          <w:lang w:val="ru-RU"/>
        </w:rPr>
        <w:t xml:space="preserve"> </w:t>
      </w:r>
      <w:r w:rsidR="0063612A" w:rsidRPr="0063612A">
        <w:rPr>
          <w:rFonts w:hint="eastAsia"/>
          <w:lang w:val="ru-RU"/>
        </w:rPr>
        <w:t>2</w:t>
      </w:r>
    </w:p>
    <w:p w:rsidR="001348B1" w:rsidRPr="006B0ED0" w:rsidRDefault="0063612A" w:rsidP="00174BBA">
      <w:pPr>
        <w:pStyle w:val="a9"/>
        <w:keepNext/>
        <w:numPr>
          <w:ilvl w:val="0"/>
          <w:numId w:val="8"/>
        </w:numPr>
        <w:spacing w:after="0"/>
        <w:ind w:left="0"/>
        <w:rPr>
          <w:rFonts w:hint="eastAsia"/>
          <w:szCs w:val="24"/>
        </w:rPr>
      </w:pPr>
      <w:r>
        <w:t xml:space="preserve">Example </w:t>
      </w:r>
      <w:r>
        <w:rPr>
          <w:rFonts w:hint="eastAsia"/>
        </w:rPr>
        <w:t>3</w:t>
      </w:r>
    </w:p>
    <w:p w:rsidR="001348B1" w:rsidRPr="006B0ED0" w:rsidRDefault="00114672" w:rsidP="00174BBA">
      <w:pPr>
        <w:pStyle w:val="BodyText1"/>
        <w:spacing w:after="0"/>
        <w:rPr>
          <w:lang w:val="ru-RU"/>
        </w:rPr>
      </w:pPr>
      <w:r w:rsidRPr="006B0ED0">
        <w:rPr>
          <w:lang w:val="ru-RU"/>
        </w:rPr>
        <w:t>Для входа нажмите «</w:t>
      </w:r>
      <w:r w:rsidR="0063612A">
        <w:t>Example</w:t>
      </w:r>
      <w:r w:rsidR="0063612A" w:rsidRPr="0063612A">
        <w:rPr>
          <w:lang w:val="ru-RU"/>
        </w:rPr>
        <w:t xml:space="preserve"> </w:t>
      </w:r>
      <w:r w:rsidR="0063612A" w:rsidRPr="0063612A">
        <w:rPr>
          <w:rFonts w:hint="eastAsia"/>
          <w:lang w:val="ru-RU"/>
        </w:rPr>
        <w:t>3</w:t>
      </w:r>
      <w:r w:rsidRPr="006B0ED0">
        <w:rPr>
          <w:lang w:val="ru-RU"/>
        </w:rPr>
        <w:t xml:space="preserve">». В предыдущих случаях мы можем представить, что может </w:t>
      </w:r>
      <w:r w:rsidR="009B6832">
        <w:rPr>
          <w:lang w:val="ru-RU"/>
        </w:rPr>
        <w:t>быть достигнуто в «</w:t>
      </w:r>
      <w:r w:rsidR="0063612A">
        <w:t>Example</w:t>
      </w:r>
      <w:r w:rsidR="0063612A" w:rsidRPr="0063612A">
        <w:rPr>
          <w:lang w:val="ru-RU"/>
        </w:rPr>
        <w:t xml:space="preserve"> </w:t>
      </w:r>
      <w:r w:rsidR="0063612A" w:rsidRPr="0063612A">
        <w:rPr>
          <w:rFonts w:hint="eastAsia"/>
          <w:lang w:val="ru-RU"/>
        </w:rPr>
        <w:t>3</w:t>
      </w:r>
      <w:r w:rsidR="009B6832">
        <w:rPr>
          <w:lang w:val="ru-RU"/>
        </w:rPr>
        <w:t>»: е</w:t>
      </w:r>
      <w:r w:rsidRPr="006B0ED0">
        <w:rPr>
          <w:lang w:val="ru-RU"/>
        </w:rPr>
        <w:t xml:space="preserve">сли сенсор </w:t>
      </w:r>
      <w:r w:rsidR="009B6832">
        <w:rPr>
          <w:lang w:val="ru-RU"/>
        </w:rPr>
        <w:t>касания настроен на «</w:t>
      </w:r>
      <w:r w:rsidR="0063612A">
        <w:rPr>
          <w:rFonts w:hint="eastAsia"/>
        </w:rPr>
        <w:t>C</w:t>
      </w:r>
      <w:r w:rsidR="0063612A">
        <w:t>lick</w:t>
      </w:r>
      <w:r w:rsidR="0063612A">
        <w:rPr>
          <w:lang w:val="ru-RU"/>
        </w:rPr>
        <w:t xml:space="preserve">», </w:t>
      </w:r>
      <w:r w:rsidR="009B6832">
        <w:rPr>
          <w:lang w:val="ru-RU"/>
        </w:rPr>
        <w:t>к</w:t>
      </w:r>
      <w:r w:rsidRPr="006B0ED0">
        <w:rPr>
          <w:lang w:val="ru-RU"/>
        </w:rPr>
        <w:t>от удачи сначала будет махать вперед, а после ожидания 1000 мс будет махать назад</w:t>
      </w:r>
      <w:r w:rsidR="001348B1" w:rsidRPr="006B0ED0">
        <w:rPr>
          <w:lang w:val="ru-RU"/>
        </w:rPr>
        <w:t>.</w:t>
      </w:r>
    </w:p>
    <w:p w:rsidR="001348B1" w:rsidRPr="006B0ED0" w:rsidRDefault="001348B1" w:rsidP="001348B1">
      <w:pPr>
        <w:jc w:val="center"/>
        <w:rPr>
          <w:rFonts w:ascii="SourceSansPro-Regular" w:hAnsi="SourceSansPro-Regular" w:hint="eastAsia"/>
        </w:rPr>
      </w:pPr>
      <w:r w:rsidRPr="006B0ED0">
        <w:rPr>
          <w:rFonts w:ascii="SourceSansPro-Regular" w:hAnsi="SourceSansPro-Regular"/>
          <w:noProof/>
          <w:lang w:eastAsia="ru-RU"/>
        </w:rPr>
        <w:drawing>
          <wp:inline distT="0" distB="0" distL="114300" distR="114300" wp14:anchorId="399B965B" wp14:editId="20E3EF96">
            <wp:extent cx="3846195" cy="2034746"/>
            <wp:effectExtent l="0" t="0" r="1905" b="3810"/>
            <wp:docPr id="8528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6" descr="示例3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7227" cy="203529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6B0ED0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14672" w:rsidRPr="006B0ED0">
        <w:t xml:space="preserve"> </w:t>
      </w:r>
      <w:r w:rsidR="001348B1" w:rsidRPr="006B0ED0">
        <w:t xml:space="preserve">1.22 </w:t>
      </w:r>
      <w:r w:rsidR="0063612A">
        <w:t xml:space="preserve">Example </w:t>
      </w:r>
      <w:r w:rsidR="0063612A">
        <w:rPr>
          <w:rFonts w:hint="eastAsia"/>
        </w:rPr>
        <w:t>3</w:t>
      </w:r>
    </w:p>
    <w:p w:rsidR="001348B1" w:rsidRPr="006B0ED0" w:rsidRDefault="00114672" w:rsidP="001348B1">
      <w:pPr>
        <w:pStyle w:val="BodyText1"/>
        <w:rPr>
          <w:lang w:val="ru-RU"/>
        </w:rPr>
      </w:pPr>
      <w:r w:rsidRPr="006B0ED0">
        <w:rPr>
          <w:lang w:val="ru-RU"/>
        </w:rPr>
        <w:lastRenderedPageBreak/>
        <w:t>Теперь, когда мы изучили логическое программирование трех различных примеров, перейдем к странице «</w:t>
      </w:r>
      <w:r w:rsidR="0063612A">
        <w:rPr>
          <w:rFonts w:hint="eastAsia"/>
        </w:rPr>
        <w:t>Logic</w:t>
      </w:r>
      <w:r w:rsidR="0063612A" w:rsidRPr="0063612A">
        <w:rPr>
          <w:rFonts w:hint="eastAsia"/>
          <w:lang w:val="ru-RU"/>
        </w:rPr>
        <w:t xml:space="preserve"> </w:t>
      </w:r>
      <w:r w:rsidR="0063612A">
        <w:rPr>
          <w:rFonts w:hint="eastAsia"/>
        </w:rPr>
        <w:t>Programming</w:t>
      </w:r>
      <w:r w:rsidRPr="006B0ED0">
        <w:rPr>
          <w:lang w:val="ru-RU"/>
        </w:rPr>
        <w:t xml:space="preserve">». </w:t>
      </w:r>
      <w:r w:rsidR="00BB641A">
        <w:rPr>
          <w:lang w:val="ru-RU"/>
        </w:rPr>
        <w:t>Нажмите «</w:t>
      </w:r>
      <w:r w:rsidR="0063612A">
        <w:rPr>
          <w:rFonts w:hint="eastAsia"/>
        </w:rPr>
        <w:t>Logic</w:t>
      </w:r>
      <w:r w:rsidR="0063612A" w:rsidRPr="0063612A">
        <w:rPr>
          <w:rFonts w:hint="eastAsia"/>
          <w:lang w:val="ru-RU"/>
        </w:rPr>
        <w:t xml:space="preserve"> </w:t>
      </w:r>
      <w:r w:rsidR="0063612A">
        <w:rPr>
          <w:rFonts w:hint="eastAsia"/>
        </w:rPr>
        <w:t>Programming</w:t>
      </w:r>
      <w:r w:rsidR="00BB641A">
        <w:rPr>
          <w:lang w:val="ru-RU"/>
        </w:rPr>
        <w:t xml:space="preserve">» и </w:t>
      </w:r>
      <w:r w:rsidR="00BB641A" w:rsidRPr="0089488F">
        <w:rPr>
          <w:lang w:val="ru-RU"/>
        </w:rPr>
        <w:t>спрограммируйте различные команды в разны</w:t>
      </w:r>
      <w:r w:rsidR="00BB641A">
        <w:rPr>
          <w:lang w:val="ru-RU"/>
        </w:rPr>
        <w:t>х категориях с</w:t>
      </w:r>
      <w:r w:rsidR="0063612A">
        <w:rPr>
          <w:lang w:val="ru-RU"/>
        </w:rPr>
        <w:t xml:space="preserve"> левой стороны и </w:t>
      </w:r>
      <w:r w:rsidR="00BB641A" w:rsidRPr="0089488F">
        <w:rPr>
          <w:lang w:val="ru-RU"/>
        </w:rPr>
        <w:t>кот удачи будет делать т</w:t>
      </w:r>
      <w:r w:rsidR="00BB641A">
        <w:rPr>
          <w:lang w:val="ru-RU"/>
        </w:rPr>
        <w:t>е действия, которые вы захотите</w:t>
      </w:r>
      <w:r w:rsidR="001348B1" w:rsidRPr="006B0ED0">
        <w:rPr>
          <w:lang w:val="ru-RU"/>
        </w:rPr>
        <w:t>.</w:t>
      </w:r>
    </w:p>
    <w:p w:rsidR="001348B1" w:rsidRPr="006B0ED0" w:rsidRDefault="00114672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Regular" w:eastAsia="Times New Roman" w:hAnsi="SourceSansPro-Regular"/>
          <w:bCs w:val="0"/>
          <w:snapToGrid w:val="0"/>
          <w:kern w:val="0"/>
          <w:szCs w:val="40"/>
          <w:lang w:eastAsia="en-US"/>
        </w:rPr>
      </w:pPr>
      <w:r w:rsidRPr="006B0ED0">
        <w:rPr>
          <w:rFonts w:ascii="SourceSansPro-Regular" w:eastAsia="Times New Roman" w:hAnsi="SourceSansPro-Regular"/>
          <w:bCs w:val="0"/>
          <w:snapToGrid w:val="0"/>
          <w:kern w:val="0"/>
          <w:szCs w:val="40"/>
          <w:lang w:eastAsia="en-US"/>
        </w:rPr>
        <w:t>Наблюдение и размышление</w:t>
      </w:r>
    </w:p>
    <w:p w:rsidR="001348B1" w:rsidRPr="006B0ED0" w:rsidRDefault="00114672" w:rsidP="001348B1">
      <w:pPr>
        <w:pStyle w:val="3"/>
        <w:rPr>
          <w:rFonts w:hint="eastAsia"/>
        </w:rPr>
      </w:pPr>
      <w:r w:rsidRPr="006B0ED0">
        <w:rPr>
          <w:lang w:val="ru-RU"/>
        </w:rPr>
        <w:t>Н</w:t>
      </w:r>
      <w:r w:rsidRPr="006B0ED0">
        <w:t>аучное объяснение</w:t>
      </w:r>
    </w:p>
    <w:p w:rsidR="001348B1" w:rsidRPr="006B0ED0" w:rsidRDefault="00114672" w:rsidP="001348B1">
      <w:pPr>
        <w:pStyle w:val="a9"/>
        <w:keepNext/>
        <w:numPr>
          <w:ilvl w:val="0"/>
          <w:numId w:val="9"/>
        </w:numPr>
        <w:autoSpaceDE w:val="0"/>
        <w:autoSpaceDN w:val="0"/>
        <w:ind w:left="360"/>
        <w:rPr>
          <w:rFonts w:hint="eastAsia"/>
          <w:szCs w:val="24"/>
        </w:rPr>
      </w:pPr>
      <w:r w:rsidRPr="006B0ED0">
        <w:rPr>
          <w:szCs w:val="24"/>
          <w:lang w:val="ru-RU"/>
        </w:rPr>
        <w:t>Качание</w:t>
      </w:r>
    </w:p>
    <w:p w:rsidR="001348B1" w:rsidRPr="006B0ED0" w:rsidRDefault="00114672" w:rsidP="001348B1">
      <w:pPr>
        <w:pStyle w:val="BodyText1"/>
        <w:rPr>
          <w:lang w:val="ru-RU"/>
        </w:rPr>
      </w:pPr>
      <w:r w:rsidRPr="006B0ED0">
        <w:rPr>
          <w:lang w:val="ru-RU"/>
        </w:rPr>
        <w:t>В этом э</w:t>
      </w:r>
      <w:r w:rsidR="00BB641A">
        <w:rPr>
          <w:lang w:val="ru-RU"/>
        </w:rPr>
        <w:t>ксперименте мы создадим своего «к</w:t>
      </w:r>
      <w:r w:rsidRPr="006B0ED0">
        <w:rPr>
          <w:lang w:val="ru-RU"/>
        </w:rPr>
        <w:t>ота удачи</w:t>
      </w:r>
      <w:r w:rsidR="00BB641A">
        <w:rPr>
          <w:lang w:val="ru-RU"/>
        </w:rPr>
        <w:t>»</w:t>
      </w:r>
      <w:r w:rsidRPr="006B0ED0">
        <w:rPr>
          <w:lang w:val="ru-RU"/>
        </w:rPr>
        <w:t>. Задумывались ли вы о том, какое движение делает его рука, когда машет вперед или назад? Есть ли другие объекты, которые выполняют аналогичные движения? Каковы их общие характеристики</w:t>
      </w:r>
      <w:r w:rsidR="001348B1" w:rsidRPr="006B0ED0">
        <w:rPr>
          <w:lang w:val="ru-RU"/>
        </w:rPr>
        <w:t>?</w:t>
      </w:r>
    </w:p>
    <w:p w:rsidR="001348B1" w:rsidRPr="006B0ED0" w:rsidRDefault="001348B1" w:rsidP="001348B1">
      <w:pPr>
        <w:keepNext/>
        <w:jc w:val="center"/>
        <w:rPr>
          <w:rFonts w:ascii="SourceSansPro-Regular" w:hAnsi="SourceSansPro-Regular" w:hint="eastAsia"/>
          <w:szCs w:val="24"/>
        </w:rPr>
      </w:pPr>
      <w:r w:rsidRPr="006B0ED0">
        <w:rPr>
          <w:rFonts w:ascii="SourceSansPro-Regular" w:hAnsi="SourceSansPro-Regular"/>
          <w:noProof/>
          <w:szCs w:val="24"/>
          <w:lang w:eastAsia="ru-RU"/>
        </w:rPr>
        <w:drawing>
          <wp:inline distT="0" distB="0" distL="114300" distR="114300" wp14:anchorId="037E3014" wp14:editId="1B0729B6">
            <wp:extent cx="1979930" cy="1871345"/>
            <wp:effectExtent l="0" t="0" r="1270" b="14605"/>
            <wp:docPr id="58" name="图片 27" descr="招财猫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27" descr="招财猫"/>
                    <pic:cNvPicPr>
                      <a:picLocks noChangeAspect="1"/>
                    </pic:cNvPicPr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79930" cy="1871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6B0ED0">
        <w:rPr>
          <w:rFonts w:ascii="SourceSansPro-Regular" w:hAnsi="SourceSansPro-Regular"/>
          <w:noProof/>
          <w:szCs w:val="24"/>
          <w:lang w:eastAsia="ru-RU"/>
        </w:rPr>
        <w:drawing>
          <wp:inline distT="0" distB="0" distL="114300" distR="114300" wp14:anchorId="7CD7F8AA" wp14:editId="046B91E4">
            <wp:extent cx="1850065" cy="1976386"/>
            <wp:effectExtent l="19050" t="0" r="0" b="0"/>
            <wp:docPr id="59" name="图片 28" descr="down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8" descr="download"/>
                    <pic:cNvPicPr>
                      <a:picLocks noChangeAspect="1"/>
                    </pic:cNvPicPr>
                  </pic:nvPicPr>
                  <pic:blipFill>
                    <a:blip r:embed="rId39" cstate="print"/>
                    <a:srcRect r="6391"/>
                    <a:stretch>
                      <a:fillRect/>
                    </a:stretch>
                  </pic:blipFill>
                  <pic:spPr>
                    <a:xfrm>
                      <a:off x="0" y="0"/>
                      <a:ext cx="1850065" cy="197638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6B0ED0">
        <w:rPr>
          <w:rFonts w:ascii="SourceSansPro-Regular" w:hAnsi="SourceSansPro-Regular"/>
          <w:noProof/>
          <w:szCs w:val="24"/>
          <w:lang w:eastAsia="ru-RU"/>
        </w:rPr>
        <w:drawing>
          <wp:inline distT="0" distB="0" distL="114300" distR="114300" wp14:anchorId="2DC87C52" wp14:editId="7F561ADF">
            <wp:extent cx="2159635" cy="1635125"/>
            <wp:effectExtent l="0" t="0" r="12065" b="3175"/>
            <wp:docPr id="144" name="图片 29" descr="u=1365277643,2230656572&amp;fm=26&amp;gp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9" descr="u=1365277643,2230656572&amp;fm=26&amp;gp=0"/>
                    <pic:cNvPicPr>
                      <a:picLocks noChangeAspect="1"/>
                    </pic:cNvPicPr>
                  </pic:nvPicPr>
                  <pic:blipFill>
                    <a:blip r:embed="rId40" cstate="print"/>
                    <a:srcRect b="2016"/>
                    <a:stretch>
                      <a:fillRect/>
                    </a:stretch>
                  </pic:blipFill>
                  <pic:spPr>
                    <a:xfrm>
                      <a:off x="0" y="0"/>
                      <a:ext cx="2159635" cy="1635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4E0F76" w:rsidRDefault="0093035E" w:rsidP="001348B1">
      <w:pPr>
        <w:pStyle w:val="ImageText"/>
        <w:rPr>
          <w:rFonts w:hint="eastAsia"/>
          <w:szCs w:val="21"/>
          <w:lang w:val="ru-RU"/>
        </w:rPr>
      </w:pPr>
      <w:r>
        <w:rPr>
          <w:lang w:val="ru-RU"/>
        </w:rPr>
        <w:t>Рисунок</w:t>
      </w:r>
      <w:r w:rsidR="00114672" w:rsidRPr="006B0ED0">
        <w:rPr>
          <w:szCs w:val="21"/>
        </w:rPr>
        <w:t xml:space="preserve"> </w:t>
      </w:r>
      <w:r w:rsidR="001348B1" w:rsidRPr="006B0ED0">
        <w:rPr>
          <w:szCs w:val="21"/>
        </w:rPr>
        <w:t xml:space="preserve">1.23 </w:t>
      </w:r>
      <w:r w:rsidR="00114672" w:rsidRPr="006B0ED0">
        <w:rPr>
          <w:szCs w:val="21"/>
          <w:lang w:val="ru-RU"/>
        </w:rPr>
        <w:t>Качание</w:t>
      </w:r>
    </w:p>
    <w:p w:rsidR="001348B1" w:rsidRPr="006B0ED0" w:rsidRDefault="00114672" w:rsidP="001348B1">
      <w:pPr>
        <w:pStyle w:val="BodyText1"/>
        <w:rPr>
          <w:u w:val="single"/>
          <w:lang w:val="ru-RU"/>
        </w:rPr>
      </w:pPr>
      <w:r w:rsidRPr="006B0ED0">
        <w:rPr>
          <w:lang w:val="ru-RU"/>
        </w:rPr>
        <w:t>Вывод</w:t>
      </w:r>
      <w:r w:rsidR="001348B1" w:rsidRPr="006B0ED0">
        <w:rPr>
          <w:lang w:val="ru-RU"/>
        </w:rPr>
        <w:t xml:space="preserve">: </w:t>
      </w:r>
      <w:r w:rsidR="00274975">
        <w:rPr>
          <w:lang w:val="ru-RU"/>
        </w:rPr>
        <w:t>движение руки «к</w:t>
      </w:r>
      <w:r w:rsidRPr="006B0ED0">
        <w:rPr>
          <w:lang w:val="ru-RU"/>
        </w:rPr>
        <w:t>ота удачи</w:t>
      </w:r>
      <w:r w:rsidR="00274975">
        <w:rPr>
          <w:lang w:val="ru-RU"/>
        </w:rPr>
        <w:t>»</w:t>
      </w:r>
      <w:r w:rsidRPr="006B0ED0">
        <w:rPr>
          <w:lang w:val="ru-RU"/>
        </w:rPr>
        <w:t xml:space="preserve"> это</w:t>
      </w:r>
      <w:r w:rsidR="001348B1" w:rsidRPr="006B0ED0">
        <w:rPr>
          <w:u w:val="single"/>
          <w:lang w:val="ru-RU"/>
        </w:rPr>
        <w:t xml:space="preserve">        </w:t>
      </w:r>
      <w:proofErr w:type="gramStart"/>
      <w:r w:rsidR="001348B1" w:rsidRPr="006B0ED0">
        <w:rPr>
          <w:u w:val="single"/>
          <w:lang w:val="ru-RU"/>
        </w:rPr>
        <w:t xml:space="preserve">  .</w:t>
      </w:r>
      <w:proofErr w:type="gramEnd"/>
    </w:p>
    <w:p w:rsidR="001348B1" w:rsidRPr="006B0ED0" w:rsidRDefault="001348B1">
      <w:pPr>
        <w:rPr>
          <w:rFonts w:ascii="SourceSansPro-Regular" w:hAnsi="SourceSansPro-Regular" w:hint="eastAsia"/>
        </w:rPr>
      </w:pPr>
    </w:p>
    <w:p w:rsidR="001348B1" w:rsidRPr="006B0ED0" w:rsidRDefault="001348B1" w:rsidP="00114672">
      <w:pPr>
        <w:pStyle w:val="a9"/>
        <w:numPr>
          <w:ilvl w:val="0"/>
          <w:numId w:val="9"/>
        </w:numPr>
        <w:autoSpaceDE w:val="0"/>
        <w:autoSpaceDN w:val="0"/>
        <w:rPr>
          <w:rFonts w:hint="eastAsia"/>
          <w:szCs w:val="24"/>
          <w:lang w:val="ru-RU"/>
        </w:rPr>
      </w:pPr>
      <w:r w:rsidRPr="006B0ED0">
        <w:rPr>
          <w:szCs w:val="24"/>
          <w:lang w:val="ru-RU"/>
        </w:rPr>
        <w:t xml:space="preserve"> </w:t>
      </w:r>
      <w:r w:rsidR="00114672" w:rsidRPr="006B0ED0">
        <w:rPr>
          <w:szCs w:val="24"/>
          <w:lang w:val="ru-RU"/>
        </w:rPr>
        <w:t>Связь между скоростью и временем</w:t>
      </w:r>
    </w:p>
    <w:p w:rsidR="00114672" w:rsidRPr="006B0ED0" w:rsidRDefault="00114672" w:rsidP="00114672">
      <w:pPr>
        <w:pStyle w:val="BodyText1"/>
        <w:rPr>
          <w:lang w:val="ru-RU"/>
        </w:rPr>
      </w:pPr>
      <w:r w:rsidRPr="006B0ED0">
        <w:rPr>
          <w:lang w:val="ru-RU"/>
        </w:rPr>
        <w:t>Из «Проектировки действий» мы узнали, что можем установить угол и время. Давайте рассмотрим два следующих вопроса:</w:t>
      </w:r>
    </w:p>
    <w:p w:rsidR="001348B1" w:rsidRPr="006B0ED0" w:rsidRDefault="00114672" w:rsidP="00114672">
      <w:pPr>
        <w:pStyle w:val="BodyText1"/>
        <w:rPr>
          <w:lang w:val="ru-RU"/>
        </w:rPr>
      </w:pPr>
      <w:r w:rsidRPr="006B0ED0">
        <w:rPr>
          <w:lang w:val="ru-RU"/>
        </w:rPr>
        <w:t xml:space="preserve">Во-первых, предположим, что мы делаем </w:t>
      </w:r>
      <w:r w:rsidR="00274975">
        <w:rPr>
          <w:lang w:val="ru-RU"/>
        </w:rPr>
        <w:t>«к</w:t>
      </w:r>
      <w:r w:rsidR="001F33CB" w:rsidRPr="006B0ED0">
        <w:rPr>
          <w:lang w:val="ru-RU"/>
        </w:rPr>
        <w:t>ота удачи</w:t>
      </w:r>
      <w:r w:rsidR="00274975">
        <w:rPr>
          <w:lang w:val="ru-RU"/>
        </w:rPr>
        <w:t>»</w:t>
      </w:r>
      <w:r w:rsidRPr="006B0ED0">
        <w:rPr>
          <w:lang w:val="ru-RU"/>
        </w:rPr>
        <w:t xml:space="preserve"> </w:t>
      </w:r>
      <w:r w:rsidR="001F33CB" w:rsidRPr="006B0ED0">
        <w:rPr>
          <w:lang w:val="ru-RU"/>
        </w:rPr>
        <w:t xml:space="preserve">махая </w:t>
      </w:r>
      <w:r w:rsidR="008115E9" w:rsidRPr="006B0ED0">
        <w:rPr>
          <w:lang w:val="ru-RU"/>
        </w:rPr>
        <w:t>вперед на 30◦ и устанавливая</w:t>
      </w:r>
      <w:r w:rsidRPr="006B0ED0">
        <w:rPr>
          <w:lang w:val="ru-RU"/>
        </w:rPr>
        <w:t xml:space="preserve"> раз</w:t>
      </w:r>
      <w:r w:rsidR="008115E9" w:rsidRPr="006B0ED0">
        <w:rPr>
          <w:lang w:val="ru-RU"/>
        </w:rPr>
        <w:t>ные периоды времени</w:t>
      </w:r>
      <w:r w:rsidRPr="006B0ED0">
        <w:rPr>
          <w:lang w:val="ru-RU"/>
        </w:rPr>
        <w:t>, так</w:t>
      </w:r>
      <w:r w:rsidR="008115E9" w:rsidRPr="006B0ED0">
        <w:rPr>
          <w:lang w:val="ru-RU"/>
        </w:rPr>
        <w:t>ие как 500 мс, 1000 мс и 2000 мс</w:t>
      </w:r>
      <w:r w:rsidRPr="006B0ED0">
        <w:rPr>
          <w:lang w:val="ru-RU"/>
        </w:rPr>
        <w:t xml:space="preserve">. Какая установка </w:t>
      </w:r>
      <w:r w:rsidR="008115E9" w:rsidRPr="006B0ED0">
        <w:rPr>
          <w:lang w:val="ru-RU"/>
        </w:rPr>
        <w:t xml:space="preserve">времени </w:t>
      </w:r>
      <w:r w:rsidR="009C14A1">
        <w:rPr>
          <w:lang w:val="ru-RU"/>
        </w:rPr>
        <w:t>будет производить самое быстрое</w:t>
      </w:r>
      <w:r w:rsidRPr="006B0ED0">
        <w:rPr>
          <w:lang w:val="ru-RU"/>
        </w:rPr>
        <w:t xml:space="preserve"> </w:t>
      </w:r>
      <w:r w:rsidR="009C14A1">
        <w:rPr>
          <w:lang w:val="ru-RU"/>
        </w:rPr>
        <w:t>качание</w:t>
      </w:r>
      <w:r w:rsidRPr="006B0ED0">
        <w:rPr>
          <w:lang w:val="ru-RU"/>
        </w:rPr>
        <w:t>? Проведите серию экспериментов и понаблюдайте за результатами, а в сл</w:t>
      </w:r>
      <w:r w:rsidR="008115E9" w:rsidRPr="006B0ED0">
        <w:rPr>
          <w:lang w:val="ru-RU"/>
        </w:rPr>
        <w:t>едующей таблице заполните поля «медленно», «быстро», «</w:t>
      </w:r>
      <w:r w:rsidRPr="006B0ED0">
        <w:rPr>
          <w:lang w:val="ru-RU"/>
        </w:rPr>
        <w:t>очень быстро</w:t>
      </w:r>
      <w:r w:rsidR="008115E9" w:rsidRPr="006B0ED0">
        <w:rPr>
          <w:lang w:val="ru-RU"/>
        </w:rPr>
        <w:t>».</w:t>
      </w:r>
    </w:p>
    <w:p w:rsidR="001348B1" w:rsidRPr="006B0ED0" w:rsidRDefault="008115E9" w:rsidP="001348B1">
      <w:pPr>
        <w:pStyle w:val="Table"/>
        <w:rPr>
          <w:rFonts w:hint="eastAsia"/>
          <w:lang w:val="ru-RU"/>
        </w:rPr>
      </w:pPr>
      <w:r w:rsidRPr="006B0ED0">
        <w:rPr>
          <w:lang w:val="ru-RU"/>
        </w:rPr>
        <w:t>Таблица</w:t>
      </w:r>
      <w:r w:rsidR="001348B1" w:rsidRPr="006B0ED0">
        <w:rPr>
          <w:lang w:val="ru-RU"/>
        </w:rPr>
        <w:t xml:space="preserve">1.1 </w:t>
      </w:r>
      <w:r w:rsidRPr="006B0ED0">
        <w:rPr>
          <w:lang w:val="ru-RU"/>
        </w:rPr>
        <w:t>Соотношение между временем и скоростью без изменения угла</w:t>
      </w:r>
    </w:p>
    <w:tbl>
      <w:tblPr>
        <w:tblW w:w="6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6"/>
        <w:gridCol w:w="1777"/>
        <w:gridCol w:w="1778"/>
        <w:gridCol w:w="1778"/>
      </w:tblGrid>
      <w:tr w:rsidR="001348B1" w:rsidRPr="006B0ED0" w:rsidTr="001348B1">
        <w:trPr>
          <w:jc w:val="center"/>
        </w:trPr>
        <w:tc>
          <w:tcPr>
            <w:tcW w:w="1596" w:type="dxa"/>
          </w:tcPr>
          <w:p w:rsidR="001348B1" w:rsidRPr="006B0ED0" w:rsidRDefault="008115E9" w:rsidP="001348B1">
            <w:pPr>
              <w:pStyle w:val="TableText"/>
              <w:jc w:val="center"/>
            </w:pPr>
            <w:r w:rsidRPr="006B0ED0">
              <w:t>Время</w:t>
            </w:r>
          </w:p>
        </w:tc>
        <w:tc>
          <w:tcPr>
            <w:tcW w:w="1777" w:type="dxa"/>
          </w:tcPr>
          <w:p w:rsidR="001348B1" w:rsidRPr="006B0ED0" w:rsidRDefault="008115E9" w:rsidP="001348B1">
            <w:pPr>
              <w:pStyle w:val="TableText"/>
              <w:jc w:val="center"/>
            </w:pPr>
            <w:r w:rsidRPr="006B0ED0">
              <w:t>500 мс</w:t>
            </w: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  <w:r w:rsidRPr="006B0ED0">
              <w:t>1,</w:t>
            </w:r>
            <w:r w:rsidR="008115E9" w:rsidRPr="006B0ED0">
              <w:t>000 мс</w:t>
            </w: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  <w:r w:rsidRPr="006B0ED0">
              <w:t>2,</w:t>
            </w:r>
            <w:r w:rsidR="008115E9" w:rsidRPr="006B0ED0">
              <w:t>000 мс</w:t>
            </w:r>
          </w:p>
        </w:tc>
      </w:tr>
      <w:tr w:rsidR="001348B1" w:rsidRPr="006B0ED0" w:rsidTr="001348B1">
        <w:trPr>
          <w:jc w:val="center"/>
        </w:trPr>
        <w:tc>
          <w:tcPr>
            <w:tcW w:w="1596" w:type="dxa"/>
          </w:tcPr>
          <w:p w:rsidR="001348B1" w:rsidRPr="006B0ED0" w:rsidRDefault="008115E9" w:rsidP="001348B1">
            <w:pPr>
              <w:pStyle w:val="TableText"/>
              <w:jc w:val="center"/>
            </w:pPr>
            <w:r w:rsidRPr="006B0ED0">
              <w:t>Скорость</w:t>
            </w:r>
          </w:p>
        </w:tc>
        <w:tc>
          <w:tcPr>
            <w:tcW w:w="1777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</w:tr>
    </w:tbl>
    <w:p w:rsidR="001348B1" w:rsidRPr="006B0ED0" w:rsidRDefault="008115E9" w:rsidP="001348B1">
      <w:pPr>
        <w:pStyle w:val="BodyText1"/>
        <w:rPr>
          <w:lang w:val="ru-RU"/>
        </w:rPr>
      </w:pPr>
      <w:r w:rsidRPr="006B0ED0">
        <w:rPr>
          <w:lang w:val="ru-RU"/>
        </w:rPr>
        <w:t>Вывод</w:t>
      </w:r>
      <w:r w:rsidR="001348B1" w:rsidRPr="006B0ED0">
        <w:rPr>
          <w:lang w:val="ru-RU"/>
        </w:rPr>
        <w:t xml:space="preserve">: </w:t>
      </w:r>
      <w:r w:rsidRPr="006B0ED0">
        <w:rPr>
          <w:lang w:val="ru-RU"/>
        </w:rPr>
        <w:t>При таком же градусе угла, длительном времени, скорость махания ___________</w:t>
      </w:r>
      <w:r w:rsidR="001348B1" w:rsidRPr="006B0ED0">
        <w:rPr>
          <w:lang w:val="ru-RU"/>
        </w:rPr>
        <w:t>.</w:t>
      </w:r>
    </w:p>
    <w:p w:rsidR="001348B1" w:rsidRPr="006B0ED0" w:rsidRDefault="008115E9" w:rsidP="001348B1">
      <w:pPr>
        <w:pStyle w:val="BodyText1"/>
        <w:rPr>
          <w:spacing w:val="-4"/>
          <w:lang w:val="ru-RU"/>
        </w:rPr>
      </w:pPr>
      <w:r w:rsidRPr="006B0ED0">
        <w:rPr>
          <w:spacing w:val="-4"/>
          <w:lang w:val="ru-RU"/>
        </w:rPr>
        <w:lastRenderedPageBreak/>
        <w:t xml:space="preserve">Во-вторых, предположим, что время составляет 500 мс, но мы зададим различные углы, такие как 30◦, 60◦ и 90◦. Какое махание будет быстрее? Кроме того, </w:t>
      </w:r>
      <w:r w:rsidR="006B10C1" w:rsidRPr="006B0ED0">
        <w:rPr>
          <w:spacing w:val="-4"/>
          <w:lang w:val="ru-RU"/>
        </w:rPr>
        <w:t xml:space="preserve">нужно провести эксперименты наблюдая за ними и </w:t>
      </w:r>
      <w:r w:rsidRPr="006B0ED0">
        <w:rPr>
          <w:spacing w:val="-4"/>
          <w:lang w:val="ru-RU"/>
        </w:rPr>
        <w:t>заполняя следующую таб</w:t>
      </w:r>
      <w:r w:rsidR="006B10C1" w:rsidRPr="006B0ED0">
        <w:rPr>
          <w:spacing w:val="-4"/>
          <w:lang w:val="ru-RU"/>
        </w:rPr>
        <w:t xml:space="preserve">лицу </w:t>
      </w:r>
      <w:r w:rsidR="006B10C1" w:rsidRPr="006B0ED0">
        <w:rPr>
          <w:lang w:val="ru-RU"/>
        </w:rPr>
        <w:t>«медленно», «быстро», «очень быстро».</w:t>
      </w:r>
    </w:p>
    <w:p w:rsidR="001348B1" w:rsidRPr="006B0ED0" w:rsidRDefault="006B10C1" w:rsidP="001348B1">
      <w:pPr>
        <w:pStyle w:val="Table"/>
        <w:rPr>
          <w:rFonts w:hint="eastAsia"/>
          <w:lang w:val="ru-RU"/>
        </w:rPr>
      </w:pPr>
      <w:r w:rsidRPr="006B0ED0">
        <w:rPr>
          <w:lang w:val="ru-RU"/>
        </w:rPr>
        <w:t>Таблица</w:t>
      </w:r>
      <w:r w:rsidR="001348B1" w:rsidRPr="006B0ED0">
        <w:rPr>
          <w:lang w:val="ru-RU"/>
        </w:rPr>
        <w:t xml:space="preserve"> 1.2 </w:t>
      </w:r>
      <w:r w:rsidRPr="006B0ED0">
        <w:rPr>
          <w:lang w:val="ru-RU"/>
        </w:rPr>
        <w:t>Отношение между углом и скоростью для такой же установки времени</w:t>
      </w:r>
    </w:p>
    <w:tbl>
      <w:tblPr>
        <w:tblW w:w="6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6"/>
        <w:gridCol w:w="1777"/>
        <w:gridCol w:w="1778"/>
        <w:gridCol w:w="1778"/>
      </w:tblGrid>
      <w:tr w:rsidR="001348B1" w:rsidRPr="006B0ED0" w:rsidTr="001348B1">
        <w:trPr>
          <w:jc w:val="center"/>
        </w:trPr>
        <w:tc>
          <w:tcPr>
            <w:tcW w:w="1596" w:type="dxa"/>
          </w:tcPr>
          <w:p w:rsidR="001348B1" w:rsidRPr="006B0ED0" w:rsidRDefault="006B10C1" w:rsidP="001348B1">
            <w:pPr>
              <w:pStyle w:val="TableText"/>
              <w:jc w:val="center"/>
              <w:rPr>
                <w:rFonts w:eastAsia="DengXian" w:hint="eastAsia"/>
              </w:rPr>
            </w:pPr>
            <w:r w:rsidRPr="006B0ED0">
              <w:rPr>
                <w:rFonts w:eastAsia="DengXian"/>
              </w:rPr>
              <w:t>Угол</w:t>
            </w:r>
          </w:p>
        </w:tc>
        <w:tc>
          <w:tcPr>
            <w:tcW w:w="1777" w:type="dxa"/>
          </w:tcPr>
          <w:p w:rsidR="001348B1" w:rsidRPr="006B0ED0" w:rsidRDefault="001348B1" w:rsidP="001348B1">
            <w:pPr>
              <w:pStyle w:val="TableText"/>
              <w:jc w:val="center"/>
            </w:pPr>
            <w:r w:rsidRPr="006B0ED0">
              <w:t>30◦</w:t>
            </w: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  <w:r w:rsidRPr="006B0ED0">
              <w:t>60◦</w:t>
            </w: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  <w:r w:rsidRPr="006B0ED0">
              <w:t>90◦</w:t>
            </w:r>
          </w:p>
        </w:tc>
      </w:tr>
      <w:tr w:rsidR="001348B1" w:rsidRPr="006B0ED0" w:rsidTr="001348B1">
        <w:trPr>
          <w:jc w:val="center"/>
        </w:trPr>
        <w:tc>
          <w:tcPr>
            <w:tcW w:w="1596" w:type="dxa"/>
          </w:tcPr>
          <w:p w:rsidR="001348B1" w:rsidRPr="006B0ED0" w:rsidRDefault="006B10C1" w:rsidP="001348B1">
            <w:pPr>
              <w:pStyle w:val="TableText"/>
              <w:jc w:val="center"/>
              <w:rPr>
                <w:rFonts w:eastAsia="DengXian" w:hint="eastAsia"/>
              </w:rPr>
            </w:pPr>
            <w:r w:rsidRPr="006B0ED0">
              <w:rPr>
                <w:rFonts w:eastAsia="DengXian"/>
              </w:rPr>
              <w:t>Скорость</w:t>
            </w:r>
          </w:p>
        </w:tc>
        <w:tc>
          <w:tcPr>
            <w:tcW w:w="1777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  <w:tc>
          <w:tcPr>
            <w:tcW w:w="1778" w:type="dxa"/>
          </w:tcPr>
          <w:p w:rsidR="001348B1" w:rsidRPr="006B0ED0" w:rsidRDefault="001348B1" w:rsidP="001348B1">
            <w:pPr>
              <w:pStyle w:val="TableText"/>
              <w:jc w:val="center"/>
            </w:pPr>
          </w:p>
        </w:tc>
      </w:tr>
    </w:tbl>
    <w:p w:rsidR="001348B1" w:rsidRPr="006B0ED0" w:rsidRDefault="006B10C1" w:rsidP="001348B1">
      <w:pPr>
        <w:pStyle w:val="BodyText1"/>
        <w:rPr>
          <w:lang w:val="ru-RU"/>
        </w:rPr>
      </w:pPr>
      <w:r w:rsidRPr="006B0ED0">
        <w:rPr>
          <w:lang w:val="ru-RU"/>
        </w:rPr>
        <w:t>Вывод</w:t>
      </w:r>
      <w:r w:rsidR="001348B1" w:rsidRPr="006B0ED0">
        <w:rPr>
          <w:lang w:val="ru-RU"/>
        </w:rPr>
        <w:t xml:space="preserve">: </w:t>
      </w:r>
      <w:r w:rsidRPr="006B0ED0">
        <w:rPr>
          <w:lang w:val="ru-RU"/>
        </w:rPr>
        <w:t>Под такой же установкой времени, большим углом, скорость махания ______________</w:t>
      </w:r>
      <w:r w:rsidR="001348B1" w:rsidRPr="006B0ED0">
        <w:rPr>
          <w:lang w:val="ru-RU"/>
        </w:rPr>
        <w:t>.</w:t>
      </w:r>
    </w:p>
    <w:p w:rsidR="001348B1" w:rsidRPr="006B0ED0" w:rsidRDefault="006B0ED0" w:rsidP="006B10C1">
      <w:pPr>
        <w:pStyle w:val="a9"/>
        <w:keepNext/>
        <w:numPr>
          <w:ilvl w:val="0"/>
          <w:numId w:val="9"/>
        </w:numPr>
        <w:autoSpaceDE w:val="0"/>
        <w:autoSpaceDN w:val="0"/>
        <w:rPr>
          <w:rFonts w:hint="eastAsia"/>
          <w:szCs w:val="24"/>
        </w:rPr>
      </w:pPr>
      <w:r>
        <w:rPr>
          <w:szCs w:val="24"/>
        </w:rPr>
        <w:t>Управление переменным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36"/>
        <w:gridCol w:w="2855"/>
      </w:tblGrid>
      <w:tr w:rsidR="001348B1" w:rsidRPr="006B0ED0" w:rsidTr="001348B1">
        <w:tc>
          <w:tcPr>
            <w:tcW w:w="6845" w:type="dxa"/>
          </w:tcPr>
          <w:p w:rsidR="006B10C1" w:rsidRPr="006B0ED0" w:rsidRDefault="006B10C1" w:rsidP="006B10C1">
            <w:pPr>
              <w:pStyle w:val="BodyText1"/>
              <w:rPr>
                <w:lang w:val="ru-RU"/>
              </w:rPr>
            </w:pPr>
            <w:r w:rsidRPr="006B0ED0">
              <w:rPr>
                <w:lang w:val="ru-RU"/>
              </w:rPr>
              <w:t>Пока что, мы разобрали два вопроса и проверяли свои идеи экспериментами. В первом мы держали угол постоянным, но устанавливали разное время, чтобы проанализировать скорость движения лапы Кота удачи. Во-втором, мы сохранили постоянное время, но устанавливали разные углы</w:t>
            </w:r>
            <w:r w:rsidR="007C16DE" w:rsidRPr="006B0ED0">
              <w:rPr>
                <w:lang w:val="ru-RU"/>
              </w:rPr>
              <w:t>, для анализа скорости махания</w:t>
            </w:r>
            <w:r w:rsidRPr="006B0ED0">
              <w:rPr>
                <w:lang w:val="ru-RU"/>
              </w:rPr>
              <w:t>. Мы контролируем стабильный физический параметр и изменяем другой в обоих вопросах, чтобы провести исследование. Такой метод исследования называется методом управляющих переменных.</w:t>
            </w:r>
          </w:p>
          <w:p w:rsidR="001348B1" w:rsidRPr="006B0ED0" w:rsidRDefault="006B10C1" w:rsidP="007C16DE">
            <w:pPr>
              <w:pStyle w:val="BodyText1"/>
              <w:rPr>
                <w:lang w:val="ru-RU"/>
              </w:rPr>
            </w:pPr>
            <w:r w:rsidRPr="006B0ED0">
              <w:rPr>
                <w:lang w:val="ru-RU"/>
              </w:rPr>
              <w:t xml:space="preserve">В </w:t>
            </w:r>
            <w:r w:rsidR="007C16DE" w:rsidRPr="006B0ED0">
              <w:rPr>
                <w:lang w:val="ru-RU"/>
              </w:rPr>
              <w:t>следующих блоках,</w:t>
            </w:r>
            <w:r w:rsidRPr="006B0ED0">
              <w:rPr>
                <w:lang w:val="ru-RU"/>
              </w:rPr>
              <w:t xml:space="preserve"> мы будем часто использовать этот метод для экспериментальных исследований. Пожалуйста, запомните это</w:t>
            </w:r>
            <w:r w:rsidR="001348B1" w:rsidRPr="006B0ED0">
              <w:rPr>
                <w:lang w:val="ru-RU"/>
              </w:rPr>
              <w:t>!</w:t>
            </w:r>
          </w:p>
        </w:tc>
        <w:tc>
          <w:tcPr>
            <w:tcW w:w="2856" w:type="dxa"/>
          </w:tcPr>
          <w:p w:rsidR="001348B1" w:rsidRPr="006B0ED0" w:rsidRDefault="001348B1" w:rsidP="001348B1">
            <w:pPr>
              <w:pStyle w:val="3"/>
              <w:jc w:val="center"/>
              <w:outlineLvl w:val="2"/>
              <w:rPr>
                <w:rFonts w:hint="eastAsia"/>
              </w:rPr>
            </w:pPr>
            <w:r w:rsidRPr="006B0ED0">
              <w:rPr>
                <w:noProof/>
                <w:lang w:val="ru-RU" w:eastAsia="ru-RU"/>
              </w:rPr>
              <w:drawing>
                <wp:inline distT="0" distB="0" distL="0" distR="0" wp14:anchorId="05B8BED1" wp14:editId="1B7D0AF4">
                  <wp:extent cx="1491029" cy="1294276"/>
                  <wp:effectExtent l="19050" t="0" r="0" b="0"/>
                  <wp:docPr id="145" name="图片 130" descr="14649321974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14649321974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524" r="517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425" cy="1288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48B1" w:rsidRPr="006B0ED0" w:rsidRDefault="007C16DE" w:rsidP="001348B1">
      <w:pPr>
        <w:pStyle w:val="3"/>
        <w:rPr>
          <w:rFonts w:hint="eastAsia"/>
          <w:lang w:val="ru-RU"/>
        </w:rPr>
      </w:pPr>
      <w:r w:rsidRPr="006B0ED0">
        <w:rPr>
          <w:lang w:val="ru-RU"/>
        </w:rPr>
        <w:t>Развивающие упражнение</w:t>
      </w:r>
    </w:p>
    <w:p w:rsidR="001348B1" w:rsidRPr="006B0ED0" w:rsidRDefault="006B0ED0" w:rsidP="001348B1">
      <w:pPr>
        <w:pStyle w:val="BodyText1"/>
        <w:rPr>
          <w:lang w:val="ru-RU"/>
        </w:rPr>
      </w:pPr>
      <w:r>
        <w:rPr>
          <w:lang w:val="ru-RU"/>
        </w:rPr>
        <w:t>Прежде чем выполни</w:t>
      </w:r>
      <w:r w:rsidR="007C16DE" w:rsidRPr="006B0ED0">
        <w:rPr>
          <w:lang w:val="ru-RU"/>
        </w:rPr>
        <w:t xml:space="preserve">ть дополнительные </w:t>
      </w:r>
      <w:r w:rsidRPr="006B0ED0">
        <w:rPr>
          <w:lang w:val="ru-RU"/>
        </w:rPr>
        <w:t>упражнения, рассмотрим команду «</w:t>
      </w:r>
      <w:r w:rsidR="0063612A">
        <w:rPr>
          <w:rFonts w:hint="eastAsia"/>
        </w:rPr>
        <w:t>R</w:t>
      </w:r>
      <w:r w:rsidR="0063612A">
        <w:t>epeat</w:t>
      </w:r>
      <w:r w:rsidR="0063612A">
        <w:rPr>
          <w:rFonts w:hint="eastAsia"/>
        </w:rPr>
        <w:t>ed</w:t>
      </w:r>
      <w:r w:rsidR="0063612A" w:rsidRPr="0063612A">
        <w:rPr>
          <w:rFonts w:hint="eastAsia"/>
          <w:lang w:val="ru-RU"/>
        </w:rPr>
        <w:t xml:space="preserve"> </w:t>
      </w:r>
      <w:r w:rsidR="0063612A">
        <w:rPr>
          <w:rFonts w:hint="eastAsia"/>
        </w:rPr>
        <w:t>Executing</w:t>
      </w:r>
      <w:r w:rsidRPr="006B0ED0">
        <w:rPr>
          <w:lang w:val="ru-RU"/>
        </w:rPr>
        <w:t>». Команда «</w:t>
      </w:r>
      <w:r w:rsidR="0063612A">
        <w:rPr>
          <w:rFonts w:hint="eastAsia"/>
        </w:rPr>
        <w:t>R</w:t>
      </w:r>
      <w:r w:rsidR="0063612A">
        <w:t>epeat</w:t>
      </w:r>
      <w:r w:rsidR="0063612A">
        <w:rPr>
          <w:rFonts w:hint="eastAsia"/>
        </w:rPr>
        <w:t>ed</w:t>
      </w:r>
      <w:r w:rsidR="0063612A" w:rsidRPr="0063612A">
        <w:rPr>
          <w:rFonts w:hint="eastAsia"/>
          <w:lang w:val="ru-RU"/>
        </w:rPr>
        <w:t xml:space="preserve"> </w:t>
      </w:r>
      <w:r w:rsidR="0063612A">
        <w:rPr>
          <w:rFonts w:hint="eastAsia"/>
        </w:rPr>
        <w:t>Executing</w:t>
      </w:r>
      <w:r w:rsidRPr="006B0ED0">
        <w:rPr>
          <w:lang w:val="ru-RU"/>
        </w:rPr>
        <w:t>»</w:t>
      </w:r>
      <w:r w:rsidR="007C16DE" w:rsidRPr="006B0ED0">
        <w:rPr>
          <w:lang w:val="ru-RU"/>
        </w:rPr>
        <w:t xml:space="preserve"> позволяет выполнять некоторые действ</w:t>
      </w:r>
      <w:r w:rsidRPr="006B0ED0">
        <w:rPr>
          <w:lang w:val="ru-RU"/>
        </w:rPr>
        <w:t>ия столько раз, сколько вы захотите</w:t>
      </w:r>
      <w:r w:rsidR="001348B1" w:rsidRPr="006B0ED0">
        <w:rPr>
          <w:lang w:val="ru-RU"/>
        </w:rPr>
        <w:t>.</w:t>
      </w:r>
    </w:p>
    <w:p w:rsidR="001348B1" w:rsidRDefault="001348B1" w:rsidP="001348B1">
      <w:pPr>
        <w:pStyle w:val="BodyText1"/>
        <w:jc w:val="center"/>
        <w:rPr>
          <w:rFonts w:ascii="Times New Roman" w:hAnsi="Times New Roman"/>
        </w:rPr>
      </w:pPr>
      <w:r w:rsidRPr="00C01A47">
        <w:rPr>
          <w:rFonts w:ascii="Times New Roman" w:hAnsi="Times New Roman"/>
          <w:noProof/>
          <w:szCs w:val="24"/>
          <w:lang w:val="ru-RU" w:eastAsia="ru-RU"/>
        </w:rPr>
        <w:drawing>
          <wp:inline distT="0" distB="0" distL="114300" distR="114300" wp14:anchorId="271A00DE" wp14:editId="2BA01067">
            <wp:extent cx="1123950" cy="713014"/>
            <wp:effectExtent l="0" t="0" r="0" b="0"/>
            <wp:docPr id="8528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0" descr="微信图片_20170626160324"/>
                    <pic:cNvPicPr>
                      <a:picLocks noChangeAspect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3950" cy="71301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asciiTheme="minorHAnsi" w:hAnsiTheme="minorHAnsi"/>
          <w:lang w:val="en-US"/>
        </w:rPr>
      </w:pPr>
      <w:r>
        <w:rPr>
          <w:lang w:val="ru-RU"/>
        </w:rPr>
        <w:t>Рисунок</w:t>
      </w:r>
      <w:r w:rsidR="001348B1">
        <w:t xml:space="preserve"> 1.24 </w:t>
      </w:r>
      <w:r w:rsidR="006B0ED0" w:rsidRPr="006B0ED0">
        <w:t xml:space="preserve">Повторное </w:t>
      </w:r>
      <w:r w:rsidR="006B0ED0">
        <w:t>выполнение к</w:t>
      </w:r>
      <w:r w:rsidR="006B0ED0" w:rsidRPr="006B0ED0">
        <w:t>оманды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74"/>
        <w:gridCol w:w="2817"/>
      </w:tblGrid>
      <w:tr w:rsidR="001348B1" w:rsidTr="001348B1">
        <w:tc>
          <w:tcPr>
            <w:tcW w:w="7038" w:type="dxa"/>
          </w:tcPr>
          <w:p w:rsidR="001348B1" w:rsidRPr="00530637" w:rsidRDefault="006B0ED0" w:rsidP="006B0ED0">
            <w:pPr>
              <w:pStyle w:val="a9"/>
              <w:numPr>
                <w:ilvl w:val="0"/>
                <w:numId w:val="11"/>
              </w:numPr>
              <w:spacing w:before="12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пробуйте</w:t>
            </w:r>
            <w:r w:rsidRPr="008A447F">
              <w:rPr>
                <w:szCs w:val="24"/>
              </w:rPr>
              <w:t xml:space="preserve"> </w:t>
            </w:r>
            <w:r>
              <w:rPr>
                <w:szCs w:val="24"/>
                <w:lang w:val="ru-RU"/>
              </w:rPr>
              <w:t>изменить</w:t>
            </w:r>
            <w:r w:rsidRPr="008A447F">
              <w:rPr>
                <w:szCs w:val="24"/>
              </w:rPr>
              <w:t xml:space="preserve"> «</w:t>
            </w:r>
            <w:r w:rsidR="00653FB9" w:rsidRPr="00F6409B">
              <w:rPr>
                <w:szCs w:val="24"/>
              </w:rPr>
              <w:t>Logical</w:t>
            </w:r>
            <w:r w:rsidR="00653FB9" w:rsidRPr="008A447F">
              <w:rPr>
                <w:szCs w:val="24"/>
              </w:rPr>
              <w:t xml:space="preserve"> </w:t>
            </w:r>
            <w:r w:rsidR="00653FB9" w:rsidRPr="00F6409B">
              <w:rPr>
                <w:szCs w:val="24"/>
              </w:rPr>
              <w:t>Programming</w:t>
            </w:r>
            <w:r w:rsidRPr="008A447F">
              <w:rPr>
                <w:szCs w:val="24"/>
              </w:rPr>
              <w:t xml:space="preserve">» </w:t>
            </w:r>
            <w:r>
              <w:rPr>
                <w:szCs w:val="24"/>
                <w:lang w:val="ru-RU"/>
              </w:rPr>
              <w:t>в</w:t>
            </w:r>
            <w:r w:rsidRPr="008A447F">
              <w:rPr>
                <w:szCs w:val="24"/>
              </w:rPr>
              <w:t xml:space="preserve"> «</w:t>
            </w:r>
            <w:r w:rsidR="0063612A" w:rsidRPr="00F6409B">
              <w:rPr>
                <w:szCs w:val="24"/>
              </w:rPr>
              <w:t>Example</w:t>
            </w:r>
            <w:r w:rsidR="0063612A" w:rsidRPr="008A447F">
              <w:rPr>
                <w:szCs w:val="24"/>
              </w:rPr>
              <w:t xml:space="preserve"> 3</w:t>
            </w:r>
            <w:r w:rsidRPr="008A447F">
              <w:rPr>
                <w:szCs w:val="24"/>
              </w:rPr>
              <w:t xml:space="preserve">», </w:t>
            </w:r>
            <w:r>
              <w:rPr>
                <w:szCs w:val="24"/>
                <w:lang w:val="ru-RU"/>
              </w:rPr>
              <w:t>добавив</w:t>
            </w:r>
            <w:r w:rsidRPr="008A447F">
              <w:rPr>
                <w:szCs w:val="24"/>
              </w:rPr>
              <w:t xml:space="preserve"> </w:t>
            </w:r>
            <w:r>
              <w:rPr>
                <w:szCs w:val="24"/>
                <w:lang w:val="ru-RU"/>
              </w:rPr>
              <w:t>команду</w:t>
            </w:r>
            <w:r w:rsidRPr="008A447F">
              <w:rPr>
                <w:szCs w:val="24"/>
              </w:rPr>
              <w:t xml:space="preserve"> «</w:t>
            </w:r>
            <w:r w:rsidR="00653FB9" w:rsidRPr="00F6409B">
              <w:rPr>
                <w:szCs w:val="24"/>
              </w:rPr>
              <w:t>Repeated Executing</w:t>
            </w:r>
            <w:r w:rsidRPr="008A447F">
              <w:rPr>
                <w:szCs w:val="24"/>
              </w:rPr>
              <w:t xml:space="preserve">». </w:t>
            </w:r>
            <w:r w:rsidRPr="006B0ED0">
              <w:rPr>
                <w:szCs w:val="24"/>
                <w:lang w:val="ru-RU"/>
              </w:rPr>
              <w:t>Запустите</w:t>
            </w:r>
            <w:r w:rsidRPr="00530637">
              <w:rPr>
                <w:szCs w:val="24"/>
                <w:lang w:val="ru-RU"/>
              </w:rPr>
              <w:t xml:space="preserve"> </w:t>
            </w:r>
            <w:r w:rsidRPr="006B0ED0">
              <w:rPr>
                <w:szCs w:val="24"/>
                <w:lang w:val="ru-RU"/>
              </w:rPr>
              <w:t>программу</w:t>
            </w:r>
            <w:r w:rsidRPr="00530637">
              <w:rPr>
                <w:szCs w:val="24"/>
                <w:lang w:val="ru-RU"/>
              </w:rPr>
              <w:t xml:space="preserve"> </w:t>
            </w:r>
            <w:r w:rsidRPr="006B0ED0">
              <w:rPr>
                <w:szCs w:val="24"/>
                <w:lang w:val="ru-RU"/>
              </w:rPr>
              <w:t>и</w:t>
            </w:r>
            <w:r w:rsidRPr="00530637">
              <w:rPr>
                <w:szCs w:val="24"/>
                <w:lang w:val="ru-RU"/>
              </w:rPr>
              <w:t xml:space="preserve"> </w:t>
            </w:r>
            <w:r w:rsidRPr="006B0ED0">
              <w:rPr>
                <w:szCs w:val="24"/>
                <w:lang w:val="ru-RU"/>
              </w:rPr>
              <w:t>посмотрите</w:t>
            </w:r>
            <w:r w:rsidRPr="00530637">
              <w:rPr>
                <w:szCs w:val="24"/>
                <w:lang w:val="ru-RU"/>
              </w:rPr>
              <w:t xml:space="preserve">, </w:t>
            </w:r>
            <w:r w:rsidRPr="006B0ED0">
              <w:rPr>
                <w:szCs w:val="24"/>
                <w:lang w:val="ru-RU"/>
              </w:rPr>
              <w:t>что</w:t>
            </w:r>
            <w:r w:rsidRPr="00530637">
              <w:rPr>
                <w:szCs w:val="24"/>
                <w:lang w:val="ru-RU"/>
              </w:rPr>
              <w:t xml:space="preserve"> </w:t>
            </w:r>
            <w:r w:rsidRPr="006B0ED0">
              <w:rPr>
                <w:szCs w:val="24"/>
                <w:lang w:val="ru-RU"/>
              </w:rPr>
              <w:t>произойдет</w:t>
            </w:r>
            <w:r w:rsidR="001348B1" w:rsidRPr="00530637">
              <w:rPr>
                <w:szCs w:val="24"/>
                <w:lang w:val="ru-RU"/>
              </w:rPr>
              <w:t>.</w:t>
            </w:r>
          </w:p>
          <w:p w:rsidR="001348B1" w:rsidRPr="006B0ED0" w:rsidRDefault="006B0ED0" w:rsidP="006B0ED0">
            <w:pPr>
              <w:pStyle w:val="a9"/>
              <w:numPr>
                <w:ilvl w:val="0"/>
                <w:numId w:val="11"/>
              </w:numPr>
              <w:spacing w:before="120"/>
              <w:rPr>
                <w:rFonts w:hint="eastAsia"/>
                <w:b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Спроектируйте различных действия для вашего Кота удачи и измените</w:t>
            </w:r>
            <w:r w:rsidRPr="006B0ED0">
              <w:rPr>
                <w:szCs w:val="24"/>
                <w:lang w:val="ru-RU"/>
              </w:rPr>
              <w:t xml:space="preserve"> действия с помощью трех режимов сенсорного переключателя. Запустите программу и посмотрите, что произойдет</w:t>
            </w:r>
            <w:r w:rsidR="001348B1" w:rsidRPr="006B0ED0">
              <w:rPr>
                <w:szCs w:val="24"/>
                <w:lang w:val="ru-RU"/>
              </w:rPr>
              <w:t>.</w:t>
            </w:r>
          </w:p>
        </w:tc>
        <w:tc>
          <w:tcPr>
            <w:tcW w:w="2869" w:type="dxa"/>
          </w:tcPr>
          <w:p w:rsidR="001348B1" w:rsidRDefault="001348B1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 w:rsidRPr="00F6409B">
              <w:rPr>
                <w:rFonts w:asciiTheme="minorHAnsi" w:hAnsiTheme="minorHAnsi"/>
                <w:noProof/>
                <w:lang w:val="ru-RU" w:eastAsia="ru-RU"/>
              </w:rPr>
              <w:drawing>
                <wp:inline distT="0" distB="0" distL="0" distR="0" wp14:anchorId="36A20B65" wp14:editId="019C0294">
                  <wp:extent cx="785446" cy="1762565"/>
                  <wp:effectExtent l="19050" t="0" r="0" b="0"/>
                  <wp:docPr id="146" name="图片 120" descr="卡通图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卡通图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9305" cy="1764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48B1" w:rsidRPr="00F6409B" w:rsidRDefault="006B0ED0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Продолжение дискусси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70"/>
        <w:gridCol w:w="4921"/>
      </w:tblGrid>
      <w:tr w:rsidR="001348B1" w:rsidRPr="0043162E" w:rsidTr="001348B1">
        <w:tc>
          <w:tcPr>
            <w:tcW w:w="4770" w:type="dxa"/>
          </w:tcPr>
          <w:p w:rsidR="001348B1" w:rsidRPr="00733B9C" w:rsidRDefault="00673BA4" w:rsidP="001348B1">
            <w:pPr>
              <w:pStyle w:val="3"/>
              <w:outlineLvl w:val="2"/>
              <w:rPr>
                <w:rFonts w:hint="eastAsia"/>
                <w:lang w:val="ru-RU"/>
              </w:rPr>
            </w:pPr>
            <w:r w:rsidRPr="00733B9C">
              <w:rPr>
                <w:lang w:val="ru-RU"/>
              </w:rPr>
              <w:t>Размышление</w:t>
            </w:r>
            <w:r w:rsidRPr="00673BA4">
              <w:rPr>
                <w:lang w:val="ru-RU"/>
              </w:rPr>
              <w:t xml:space="preserve"> и</w:t>
            </w:r>
            <w:r w:rsidR="001348B1" w:rsidRPr="00733B9C">
              <w:rPr>
                <w:lang w:val="ru-RU"/>
              </w:rPr>
              <w:t xml:space="preserve"> </w:t>
            </w:r>
            <w:r w:rsidRPr="00733B9C">
              <w:rPr>
                <w:lang w:val="ru-RU"/>
              </w:rPr>
              <w:t>выражение</w:t>
            </w:r>
          </w:p>
          <w:p w:rsidR="001348B1" w:rsidRPr="006B0ED0" w:rsidRDefault="006B0ED0" w:rsidP="001348B1">
            <w:pPr>
              <w:pStyle w:val="BodyText1"/>
              <w:ind w:right="160"/>
              <w:rPr>
                <w:lang w:val="ru-RU"/>
              </w:rPr>
            </w:pPr>
            <w:r w:rsidRPr="006B0ED0">
              <w:rPr>
                <w:lang w:val="ru-RU"/>
              </w:rPr>
              <w:t>Теперь мы понимаем, как работает сенсорный переключате</w:t>
            </w:r>
            <w:r>
              <w:rPr>
                <w:lang w:val="ru-RU"/>
              </w:rPr>
              <w:t>ль. В наших примерах «Кот удачи»</w:t>
            </w:r>
            <w:r w:rsidRPr="006B0ED0">
              <w:rPr>
                <w:lang w:val="ru-RU"/>
              </w:rPr>
              <w:t xml:space="preserve"> не мог не помахать. Т</w:t>
            </w:r>
            <w:r>
              <w:rPr>
                <w:lang w:val="ru-RU"/>
              </w:rPr>
              <w:t>еперь, пожалуйста, подумайте над этим вопросом: как мы можем сделать его постоянно размахивающим одним нажатием</w:t>
            </w:r>
            <w:r w:rsidRPr="006B0ED0">
              <w:rPr>
                <w:lang w:val="ru-RU"/>
              </w:rPr>
              <w:t xml:space="preserve"> сенсорного переключате</w:t>
            </w:r>
            <w:r>
              <w:rPr>
                <w:lang w:val="ru-RU"/>
              </w:rPr>
              <w:t>ля и остановить его размахивание</w:t>
            </w:r>
            <w:r w:rsidRPr="006B0ED0">
              <w:rPr>
                <w:lang w:val="ru-RU"/>
              </w:rPr>
              <w:t xml:space="preserve"> после нажатия сенсорного переключателя снова. Поделитесь своими идеями</w:t>
            </w:r>
            <w:r w:rsidR="001348B1" w:rsidRPr="006B0ED0">
              <w:rPr>
                <w:lang w:val="ru-RU"/>
              </w:rPr>
              <w:t>.</w:t>
            </w:r>
          </w:p>
          <w:p w:rsidR="001348B1" w:rsidRDefault="001348B1" w:rsidP="001348B1">
            <w:pPr>
              <w:pStyle w:val="BodyText1"/>
              <w:ind w:right="160"/>
              <w:jc w:val="center"/>
            </w:pPr>
            <w:r w:rsidRPr="00FC2FAE">
              <w:rPr>
                <w:noProof/>
                <w:lang w:val="ru-RU" w:eastAsia="ru-RU"/>
              </w:rPr>
              <w:drawing>
                <wp:inline distT="0" distB="0" distL="0" distR="0" wp14:anchorId="591B95EC" wp14:editId="12535462">
                  <wp:extent cx="1403410" cy="1302589"/>
                  <wp:effectExtent l="19050" t="0" r="0" b="0"/>
                  <wp:docPr id="96" name="图片 112" descr="timg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112" descr="timg1"/>
                          <pic:cNvPicPr>
                            <a:picLocks noChangeAspect="1"/>
                          </pic:cNvPicPr>
                        </pic:nvPicPr>
                        <pic:blipFill>
                          <a:blip r:embed="rId4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0175" cy="1304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1" w:type="dxa"/>
          </w:tcPr>
          <w:p w:rsidR="001348B1" w:rsidRPr="00673BA4" w:rsidRDefault="00673BA4" w:rsidP="001348B1">
            <w:pPr>
              <w:pStyle w:val="3"/>
              <w:outlineLvl w:val="2"/>
              <w:rPr>
                <w:rFonts w:hint="eastAsia"/>
                <w:lang w:val="ru-RU"/>
              </w:rPr>
            </w:pPr>
            <w:r>
              <w:rPr>
                <w:lang w:val="ru-RU"/>
              </w:rPr>
              <w:t>Выводы</w:t>
            </w:r>
          </w:p>
          <w:p w:rsidR="001348B1" w:rsidRPr="00733B9C" w:rsidRDefault="00673BA4" w:rsidP="00673BA4">
            <w:pPr>
              <w:pStyle w:val="a9"/>
              <w:numPr>
                <w:ilvl w:val="0"/>
                <w:numId w:val="12"/>
              </w:numPr>
              <w:spacing w:before="12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Качание</w:t>
            </w:r>
            <w:r w:rsidRPr="00733B9C">
              <w:rPr>
                <w:szCs w:val="24"/>
                <w:lang w:val="ru-RU"/>
              </w:rPr>
              <w:t xml:space="preserve"> - </w:t>
            </w:r>
            <w:r>
              <w:rPr>
                <w:szCs w:val="24"/>
                <w:lang w:val="ru-RU"/>
              </w:rPr>
              <w:t>это</w:t>
            </w:r>
            <w:r w:rsidRPr="00733B9C">
              <w:rPr>
                <w:szCs w:val="24"/>
                <w:lang w:val="ru-RU"/>
              </w:rPr>
              <w:t xml:space="preserve"> </w:t>
            </w:r>
            <w:r>
              <w:rPr>
                <w:szCs w:val="24"/>
                <w:lang w:val="ru-RU"/>
              </w:rPr>
              <w:t>тип</w:t>
            </w:r>
            <w:r w:rsidRPr="00733B9C">
              <w:rPr>
                <w:szCs w:val="24"/>
                <w:lang w:val="ru-RU"/>
              </w:rPr>
              <w:t xml:space="preserve"> </w:t>
            </w:r>
            <w:r>
              <w:rPr>
                <w:szCs w:val="24"/>
                <w:lang w:val="ru-RU"/>
              </w:rPr>
              <w:t>движения</w:t>
            </w:r>
            <w:r w:rsidRPr="00733B9C">
              <w:rPr>
                <w:szCs w:val="24"/>
                <w:lang w:val="ru-RU"/>
              </w:rPr>
              <w:t xml:space="preserve"> </w:t>
            </w:r>
            <w:r w:rsidRPr="00673BA4">
              <w:rPr>
                <w:szCs w:val="24"/>
                <w:lang w:val="ru-RU"/>
              </w:rPr>
              <w:t>и</w:t>
            </w:r>
            <w:r w:rsidRPr="00733B9C">
              <w:rPr>
                <w:szCs w:val="24"/>
                <w:lang w:val="ru-RU"/>
              </w:rPr>
              <w:t xml:space="preserve"> </w:t>
            </w:r>
            <w:r w:rsidRPr="00673BA4">
              <w:rPr>
                <w:szCs w:val="24"/>
                <w:lang w:val="ru-RU"/>
              </w:rPr>
              <w:t>раз</w:t>
            </w:r>
            <w:r>
              <w:rPr>
                <w:szCs w:val="24"/>
                <w:lang w:val="ru-RU"/>
              </w:rPr>
              <w:t>махивание</w:t>
            </w:r>
            <w:r w:rsidRPr="00733B9C">
              <w:rPr>
                <w:szCs w:val="24"/>
                <w:lang w:val="ru-RU"/>
              </w:rPr>
              <w:t xml:space="preserve"> </w:t>
            </w:r>
            <w:r>
              <w:rPr>
                <w:szCs w:val="24"/>
                <w:lang w:val="ru-RU"/>
              </w:rPr>
              <w:t>лапой</w:t>
            </w:r>
            <w:r w:rsidRPr="00733B9C">
              <w:rPr>
                <w:szCs w:val="24"/>
                <w:lang w:val="ru-RU"/>
              </w:rPr>
              <w:t xml:space="preserve"> «</w:t>
            </w:r>
            <w:r>
              <w:rPr>
                <w:szCs w:val="24"/>
                <w:lang w:val="ru-RU"/>
              </w:rPr>
              <w:t>Кота</w:t>
            </w:r>
            <w:r w:rsidRPr="00733B9C">
              <w:rPr>
                <w:szCs w:val="24"/>
                <w:lang w:val="ru-RU"/>
              </w:rPr>
              <w:t xml:space="preserve"> </w:t>
            </w:r>
            <w:r>
              <w:rPr>
                <w:szCs w:val="24"/>
                <w:lang w:val="ru-RU"/>
              </w:rPr>
              <w:t>удачи</w:t>
            </w:r>
            <w:r w:rsidRPr="00733B9C">
              <w:rPr>
                <w:szCs w:val="24"/>
                <w:lang w:val="ru-RU"/>
              </w:rPr>
              <w:t>»</w:t>
            </w:r>
            <w:r w:rsidR="0043162E" w:rsidRPr="00733B9C">
              <w:rPr>
                <w:szCs w:val="24"/>
                <w:lang w:val="ru-RU"/>
              </w:rPr>
              <w:t>.</w:t>
            </w:r>
            <w:r w:rsidRPr="00733B9C">
              <w:rPr>
                <w:szCs w:val="24"/>
                <w:lang w:val="ru-RU"/>
              </w:rPr>
              <w:t xml:space="preserve"> </w:t>
            </w:r>
          </w:p>
          <w:p w:rsidR="001348B1" w:rsidRPr="0043162E" w:rsidRDefault="0043162E" w:rsidP="0043162E">
            <w:pPr>
              <w:pStyle w:val="a9"/>
              <w:numPr>
                <w:ilvl w:val="0"/>
                <w:numId w:val="12"/>
              </w:numPr>
              <w:spacing w:before="120"/>
              <w:rPr>
                <w:rFonts w:hint="eastAsia"/>
                <w:szCs w:val="24"/>
                <w:lang w:val="ru-RU"/>
              </w:rPr>
            </w:pPr>
            <w:r w:rsidRPr="0043162E">
              <w:rPr>
                <w:szCs w:val="24"/>
                <w:lang w:val="ru-RU"/>
              </w:rPr>
              <w:t xml:space="preserve">Под одним углом размахивания, время длиннее, скорость </w:t>
            </w:r>
            <w:r>
              <w:rPr>
                <w:szCs w:val="24"/>
                <w:lang w:val="ru-RU"/>
              </w:rPr>
              <w:t>медле</w:t>
            </w:r>
            <w:r w:rsidRPr="0043162E">
              <w:rPr>
                <w:szCs w:val="24"/>
                <w:lang w:val="ru-RU"/>
              </w:rPr>
              <w:t>н</w:t>
            </w:r>
            <w:r>
              <w:rPr>
                <w:szCs w:val="24"/>
                <w:lang w:val="ru-RU"/>
              </w:rPr>
              <w:t>н</w:t>
            </w:r>
            <w:r w:rsidRPr="0043162E">
              <w:rPr>
                <w:szCs w:val="24"/>
                <w:lang w:val="ru-RU"/>
              </w:rPr>
              <w:t>ее</w:t>
            </w:r>
            <w:r w:rsidR="001348B1" w:rsidRPr="0043162E">
              <w:rPr>
                <w:szCs w:val="24"/>
                <w:lang w:val="ru-RU"/>
              </w:rPr>
              <w:t>.</w:t>
            </w:r>
          </w:p>
          <w:p w:rsidR="001348B1" w:rsidRPr="0043162E" w:rsidRDefault="0043162E" w:rsidP="0043162E">
            <w:pPr>
              <w:pStyle w:val="a9"/>
              <w:numPr>
                <w:ilvl w:val="0"/>
                <w:numId w:val="12"/>
              </w:numPr>
              <w:spacing w:before="12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С одним и тем же</w:t>
            </w:r>
            <w:r w:rsidRPr="0043162E">
              <w:rPr>
                <w:szCs w:val="24"/>
                <w:lang w:val="ru-RU"/>
              </w:rPr>
              <w:t xml:space="preserve"> временем размахивания, </w:t>
            </w:r>
            <w:r>
              <w:rPr>
                <w:szCs w:val="24"/>
                <w:lang w:val="ru-RU"/>
              </w:rPr>
              <w:t>угол больше</w:t>
            </w:r>
            <w:r w:rsidRPr="0043162E">
              <w:rPr>
                <w:szCs w:val="24"/>
                <w:lang w:val="ru-RU"/>
              </w:rPr>
              <w:t xml:space="preserve">, </w:t>
            </w:r>
            <w:r>
              <w:rPr>
                <w:szCs w:val="24"/>
                <w:lang w:val="ru-RU"/>
              </w:rPr>
              <w:t>скорость быстрее</w:t>
            </w:r>
            <w:r w:rsidR="001348B1" w:rsidRPr="0043162E">
              <w:rPr>
                <w:szCs w:val="24"/>
                <w:lang w:val="ru-RU"/>
              </w:rPr>
              <w:t>.</w:t>
            </w:r>
          </w:p>
          <w:p w:rsidR="001348B1" w:rsidRPr="0043162E" w:rsidRDefault="0043162E" w:rsidP="0043162E">
            <w:pPr>
              <w:pStyle w:val="a9"/>
              <w:numPr>
                <w:ilvl w:val="0"/>
                <w:numId w:val="12"/>
              </w:numPr>
              <w:spacing w:before="120"/>
              <w:rPr>
                <w:rFonts w:hint="eastAsia"/>
                <w:szCs w:val="24"/>
                <w:lang w:val="ru-RU"/>
              </w:rPr>
            </w:pPr>
            <w:r w:rsidRPr="0043162E">
              <w:rPr>
                <w:szCs w:val="24"/>
                <w:lang w:val="ru-RU"/>
              </w:rPr>
              <w:t>Миллисекунда - единица времени; 500 миллисекунд равны 0,5 секунды</w:t>
            </w:r>
            <w:r w:rsidR="001348B1" w:rsidRPr="0043162E">
              <w:rPr>
                <w:szCs w:val="24"/>
                <w:lang w:val="ru-RU"/>
              </w:rPr>
              <w:t>.</w:t>
            </w:r>
          </w:p>
          <w:p w:rsidR="001348B1" w:rsidRPr="0043162E" w:rsidRDefault="00B15A8D" w:rsidP="00B15A8D">
            <w:pPr>
              <w:pStyle w:val="a9"/>
              <w:numPr>
                <w:ilvl w:val="0"/>
                <w:numId w:val="12"/>
              </w:numPr>
              <w:spacing w:before="12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 xml:space="preserve">30° обозначается </w:t>
            </w:r>
            <w:r w:rsidR="0043162E">
              <w:rPr>
                <w:szCs w:val="24"/>
                <w:lang w:val="ru-RU"/>
              </w:rPr>
              <w:t>30 градусов и «</w:t>
            </w:r>
            <w:r w:rsidR="002D62C1">
              <w:rPr>
                <w:szCs w:val="24"/>
                <w:lang w:val="ru-RU"/>
              </w:rPr>
              <w:t>градус»</w:t>
            </w:r>
            <w:r w:rsidR="002D62C1" w:rsidRPr="002D62C1">
              <w:rPr>
                <w:szCs w:val="24"/>
                <w:lang w:val="ru-RU"/>
              </w:rPr>
              <w:t xml:space="preserve"> - это единица угла.</w:t>
            </w:r>
          </w:p>
        </w:tc>
      </w:tr>
    </w:tbl>
    <w:p w:rsidR="001348B1" w:rsidRPr="00D869F1" w:rsidRDefault="00B15A8D" w:rsidP="001348B1">
      <w:pPr>
        <w:pStyle w:val="3"/>
        <w:pageBreakBefore/>
        <w:rPr>
          <w:rFonts w:hint="eastAsia"/>
          <w:lang w:val="ru-RU"/>
        </w:rPr>
      </w:pPr>
      <w:r>
        <w:rPr>
          <w:lang w:val="ru-RU"/>
        </w:rPr>
        <w:lastRenderedPageBreak/>
        <w:t>Продолжение чтения</w:t>
      </w:r>
    </w:p>
    <w:p w:rsidR="001348B1" w:rsidRPr="00D869F1" w:rsidRDefault="00B15A8D" w:rsidP="001348B1">
      <w:pPr>
        <w:pStyle w:val="BodyText1"/>
        <w:jc w:val="center"/>
        <w:rPr>
          <w:rFonts w:eastAsia="STKaiti" w:hint="eastAsia"/>
          <w:b/>
          <w:bCs/>
          <w:kern w:val="2"/>
          <w:lang w:val="ru-RU"/>
        </w:rPr>
      </w:pPr>
      <w:r>
        <w:rPr>
          <w:rFonts w:eastAsia="STKaiti"/>
          <w:b/>
          <w:bCs/>
          <w:kern w:val="2"/>
          <w:lang w:val="ru-RU"/>
        </w:rPr>
        <w:t>Различные значения к</w:t>
      </w:r>
      <w:r w:rsidR="00D869F1">
        <w:rPr>
          <w:rFonts w:eastAsia="STKaiti"/>
          <w:b/>
          <w:bCs/>
          <w:kern w:val="2"/>
          <w:lang w:val="ru-RU"/>
        </w:rPr>
        <w:t>ота удач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9"/>
        <w:gridCol w:w="708"/>
        <w:gridCol w:w="3454"/>
      </w:tblGrid>
      <w:tr w:rsidR="00D869F1" w:rsidRPr="00D869F1" w:rsidTr="00B15A8D">
        <w:tc>
          <w:tcPr>
            <w:tcW w:w="5529" w:type="dxa"/>
          </w:tcPr>
          <w:p w:rsidR="00D869F1" w:rsidRPr="00D869F1" w:rsidRDefault="00D869F1" w:rsidP="00D7137F">
            <w:pPr>
              <w:rPr>
                <w:lang w:val="ru-RU"/>
              </w:rPr>
            </w:pPr>
            <w:r w:rsidRPr="00D869F1">
              <w:rPr>
                <w:lang w:val="ru-RU"/>
              </w:rPr>
              <w:t xml:space="preserve">Традиционных японских счастливчиков можно разделить на мужских и женских. </w:t>
            </w:r>
            <w:r w:rsidR="00D7137F" w:rsidRPr="00D7137F">
              <w:rPr>
                <w:lang w:val="ru-RU"/>
              </w:rPr>
              <w:t>У мужских котов всегда поднята правая рука, которая представляет собой приветствие богатства и сокровищ, в то время как у женских поднята левая рука, что символизирует доб</w:t>
            </w:r>
            <w:r w:rsidR="00530637">
              <w:rPr>
                <w:lang w:val="ru-RU"/>
              </w:rPr>
              <w:t xml:space="preserve">роту и крепкую дружбу. В </w:t>
            </w:r>
            <w:r w:rsidR="00D7137F" w:rsidRPr="00D7137F">
              <w:rPr>
                <w:lang w:val="ru-RU"/>
              </w:rPr>
              <w:t xml:space="preserve">крации, левая рука символизирует удачу и счастье. Если </w:t>
            </w:r>
            <w:r w:rsidR="00D7137F">
              <w:rPr>
                <w:lang w:val="ru-RU"/>
              </w:rPr>
              <w:t>подняты</w:t>
            </w:r>
            <w:r w:rsidR="00D7137F" w:rsidRPr="00D7137F">
              <w:rPr>
                <w:lang w:val="ru-RU"/>
              </w:rPr>
              <w:t xml:space="preserve"> обе руки, то удача и обильное богатство приходят к вам вместе! Низко поднятая рука, расположенная близко к лицу, приносит счастье, а высоко поднятая рука, над головой, приносит добро.</w:t>
            </w:r>
            <w:r w:rsidRPr="00D869F1">
              <w:rPr>
                <w:lang w:val="ru-RU"/>
              </w:rPr>
              <w:t>.</w:t>
            </w:r>
          </w:p>
        </w:tc>
        <w:tc>
          <w:tcPr>
            <w:tcW w:w="4162" w:type="dxa"/>
            <w:gridSpan w:val="2"/>
          </w:tcPr>
          <w:p w:rsidR="00D869F1" w:rsidRPr="00D869F1" w:rsidRDefault="00D869F1" w:rsidP="00D7137F">
            <w:pPr>
              <w:rPr>
                <w:lang w:val="ru-RU"/>
              </w:rPr>
            </w:pPr>
            <w:r>
              <w:rPr>
                <w:lang w:val="ru-RU"/>
              </w:rPr>
              <w:t>«Коты удачи»</w:t>
            </w:r>
            <w:r w:rsidRPr="00D869F1">
              <w:rPr>
                <w:lang w:val="ru-RU"/>
              </w:rPr>
              <w:t xml:space="preserve"> также отличаются по окрасу. Белые принесе</w:t>
            </w:r>
            <w:r>
              <w:rPr>
                <w:lang w:val="ru-RU"/>
              </w:rPr>
              <w:t>т удачу и счастье; черные, спасают от зла и бедствий; желтые моля</w:t>
            </w:r>
            <w:r w:rsidRPr="00D869F1">
              <w:rPr>
                <w:lang w:val="ru-RU"/>
              </w:rPr>
              <w:t>тся за близ</w:t>
            </w:r>
            <w:r>
              <w:rPr>
                <w:lang w:val="ru-RU"/>
              </w:rPr>
              <w:t>кого человека; красные устраняют</w:t>
            </w:r>
            <w:r w:rsidRPr="00D869F1">
              <w:rPr>
                <w:lang w:val="ru-RU"/>
              </w:rPr>
              <w:t xml:space="preserve"> болезни; золотые представляют собой удачу в бизнесе, обеспече</w:t>
            </w:r>
            <w:r w:rsidR="00D7137F">
              <w:rPr>
                <w:lang w:val="ru-RU"/>
              </w:rPr>
              <w:t>ние благополучных сделок и больших</w:t>
            </w:r>
            <w:r w:rsidRPr="00D869F1">
              <w:rPr>
                <w:lang w:val="ru-RU"/>
              </w:rPr>
              <w:t xml:space="preserve"> денег; пурпурные означают красоту, здоровье и</w:t>
            </w:r>
            <w:r w:rsidR="00D7137F">
              <w:rPr>
                <w:lang w:val="ru-RU"/>
              </w:rPr>
              <w:t xml:space="preserve"> долгую жизнь; зеленые означают счастье</w:t>
            </w:r>
            <w:r w:rsidRPr="00D869F1">
              <w:rPr>
                <w:lang w:val="ru-RU"/>
              </w:rPr>
              <w:t>, стабил</w:t>
            </w:r>
            <w:r w:rsidR="00D7137F">
              <w:rPr>
                <w:lang w:val="ru-RU"/>
              </w:rPr>
              <w:t xml:space="preserve">ьную жизнь </w:t>
            </w:r>
            <w:r>
              <w:rPr>
                <w:lang w:val="ru-RU"/>
              </w:rPr>
              <w:t xml:space="preserve">и успехов в учебе; </w:t>
            </w:r>
            <w:r w:rsidR="00D7137F">
              <w:rPr>
                <w:lang w:val="ru-RU"/>
              </w:rPr>
              <w:t xml:space="preserve"> розовые</w:t>
            </w:r>
            <w:r w:rsidRPr="00D869F1">
              <w:rPr>
                <w:lang w:val="ru-RU"/>
              </w:rPr>
              <w:t xml:space="preserve"> означают любовь.</w:t>
            </w:r>
          </w:p>
        </w:tc>
      </w:tr>
      <w:tr w:rsidR="001348B1" w:rsidRPr="00D869F1" w:rsidTr="001348B1">
        <w:trPr>
          <w:trHeight w:val="4348"/>
        </w:trPr>
        <w:tc>
          <w:tcPr>
            <w:tcW w:w="6237" w:type="dxa"/>
            <w:gridSpan w:val="2"/>
          </w:tcPr>
          <w:p w:rsidR="001348B1" w:rsidRDefault="001348B1" w:rsidP="001348B1">
            <w:pPr>
              <w:pStyle w:val="image"/>
              <w:jc w:val="left"/>
              <w:rPr>
                <w:rFonts w:hint="eastAsia"/>
              </w:rPr>
            </w:pPr>
            <w:r w:rsidRPr="00515ABD">
              <w:rPr>
                <w:noProof/>
                <w:lang w:val="ru-RU" w:eastAsia="ru-RU"/>
              </w:rPr>
              <w:drawing>
                <wp:inline distT="0" distB="0" distL="114300" distR="114300" wp14:anchorId="21D8E3C8" wp14:editId="18A741A1">
                  <wp:extent cx="3905250" cy="2762250"/>
                  <wp:effectExtent l="19050" t="0" r="0" b="0"/>
                  <wp:docPr id="85497" name="图片 33" descr="招财猫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图片 33" descr="招财猫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8000" cy="2757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54" w:type="dxa"/>
            <w:vMerge w:val="restart"/>
          </w:tcPr>
          <w:p w:rsidR="001348B1" w:rsidRPr="00D869F1" w:rsidRDefault="00D869F1" w:rsidP="00D869F1">
            <w:pPr>
              <w:pStyle w:val="BodyText1"/>
              <w:rPr>
                <w:lang w:val="ru-RU"/>
              </w:rPr>
            </w:pPr>
            <w:r>
              <w:rPr>
                <w:rFonts w:eastAsia="STKaiti"/>
                <w:kern w:val="2"/>
                <w:lang w:val="ru-RU"/>
              </w:rPr>
              <w:t xml:space="preserve">На каждом «Коте удачи» всегда есть разные украшения, которые </w:t>
            </w:r>
            <w:r w:rsidRPr="00D869F1">
              <w:rPr>
                <w:rFonts w:eastAsia="STKaiti"/>
                <w:kern w:val="2"/>
                <w:lang w:val="ru-RU"/>
              </w:rPr>
              <w:t>означают разные желания. Барабан символизирует большое количество золота. Золотой веер символизирует ветер, дующий золото в карман. Лодка символизирует богатство и успех. Черепаха и журавль символ</w:t>
            </w:r>
            <w:r>
              <w:rPr>
                <w:rFonts w:eastAsia="STKaiti"/>
                <w:kern w:val="2"/>
                <w:lang w:val="ru-RU"/>
              </w:rPr>
              <w:t xml:space="preserve">изируют здоровье и долголетие. Гора </w:t>
            </w:r>
            <w:r w:rsidRPr="00D869F1">
              <w:rPr>
                <w:rFonts w:eastAsia="STKaiti"/>
                <w:kern w:val="2"/>
                <w:lang w:val="ru-RU"/>
              </w:rPr>
              <w:t>Фудзи и Орел символизируют исполнение вашей мечты и амбиций. Карп и золотая рыбка-символ богатого счастья. Виноград приносит большой урожай. Баклажан означает, что ваши желания сбудутся</w:t>
            </w:r>
            <w:r w:rsidR="001348B1" w:rsidRPr="00D869F1">
              <w:rPr>
                <w:rFonts w:eastAsia="STKaiti"/>
                <w:kern w:val="2"/>
                <w:lang w:val="ru-RU"/>
              </w:rPr>
              <w:t xml:space="preserve">. </w:t>
            </w:r>
          </w:p>
        </w:tc>
      </w:tr>
      <w:tr w:rsidR="001348B1" w:rsidTr="001348B1">
        <w:trPr>
          <w:trHeight w:val="428"/>
        </w:trPr>
        <w:tc>
          <w:tcPr>
            <w:tcW w:w="6237" w:type="dxa"/>
            <w:gridSpan w:val="2"/>
            <w:shd w:val="clear" w:color="auto" w:fill="F2F2F2" w:themeFill="background1" w:themeFillShade="F2"/>
          </w:tcPr>
          <w:p w:rsidR="001348B1" w:rsidRPr="00D869F1" w:rsidRDefault="0093035E" w:rsidP="00D869F1">
            <w:pPr>
              <w:pStyle w:val="ImageText"/>
              <w:rPr>
                <w:rFonts w:hint="eastAsia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 w:rsidRPr="00090E71">
              <w:t xml:space="preserve"> 1.25 </w:t>
            </w:r>
            <w:r w:rsidR="00D869F1">
              <w:rPr>
                <w:lang w:val="ru-RU"/>
              </w:rPr>
              <w:t>Различные «Коты удачи»</w:t>
            </w:r>
          </w:p>
        </w:tc>
        <w:tc>
          <w:tcPr>
            <w:tcW w:w="3454" w:type="dxa"/>
            <w:vMerge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</w:p>
        </w:tc>
      </w:tr>
      <w:tr w:rsidR="001348B1" w:rsidTr="001348B1">
        <w:tc>
          <w:tcPr>
            <w:tcW w:w="9691" w:type="dxa"/>
            <w:gridSpan w:val="3"/>
          </w:tcPr>
          <w:p w:rsidR="001348B1" w:rsidRPr="00D869F1" w:rsidRDefault="00D869F1" w:rsidP="001348B1">
            <w:pPr>
              <w:pStyle w:val="BodyText1"/>
              <w:rPr>
                <w:rFonts w:eastAsia="STKaiti" w:hint="eastAsia"/>
                <w:kern w:val="2"/>
                <w:lang w:val="ru-RU"/>
              </w:rPr>
            </w:pPr>
            <w:r w:rsidRPr="00D869F1">
              <w:rPr>
                <w:rFonts w:eastAsia="STKaiti"/>
                <w:kern w:val="2"/>
                <w:lang w:val="ru-RU"/>
              </w:rPr>
              <w:t>Тыква символизирует счастье и красивую зарплату. Колокол на удачу. Золотая бочка предназначена для хранения сокровищ, которые могут прийти к владельцу. Бамбуковые всходы представляют продвижение по службе. Сосна и цветок сливы приветствуют удачу и долговечность. Цветение вишни улучшит вашу личную жизнь</w:t>
            </w:r>
            <w:r w:rsidR="001348B1" w:rsidRPr="00D869F1">
              <w:rPr>
                <w:rFonts w:eastAsia="STKaiti" w:hint="eastAsia"/>
                <w:kern w:val="2"/>
                <w:lang w:val="ru-RU"/>
              </w:rPr>
              <w:t>.</w:t>
            </w:r>
          </w:p>
        </w:tc>
      </w:tr>
    </w:tbl>
    <w:p w:rsidR="001348B1" w:rsidRPr="00332BA6" w:rsidRDefault="00D869F1" w:rsidP="001348B1">
      <w:pPr>
        <w:pStyle w:val="BodyText1"/>
        <w:spacing w:before="120"/>
        <w:jc w:val="center"/>
        <w:rPr>
          <w:rFonts w:eastAsia="STKaiti" w:hint="eastAsia"/>
          <w:b/>
          <w:bCs/>
          <w:kern w:val="2"/>
        </w:rPr>
      </w:pPr>
      <w:r w:rsidRPr="00D869F1">
        <w:rPr>
          <w:rFonts w:eastAsia="STKaiti"/>
          <w:b/>
          <w:bCs/>
          <w:kern w:val="2"/>
        </w:rPr>
        <w:t>Разработка переключателей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80"/>
        <w:gridCol w:w="5011"/>
      </w:tblGrid>
      <w:tr w:rsidR="001348B1" w:rsidRPr="00D869F1" w:rsidTr="001348B1">
        <w:tc>
          <w:tcPr>
            <w:tcW w:w="4680" w:type="dxa"/>
          </w:tcPr>
          <w:p w:rsidR="001348B1" w:rsidRPr="00D869F1" w:rsidRDefault="00D869F1" w:rsidP="00EA61B0">
            <w:pPr>
              <w:pStyle w:val="BodyText1"/>
              <w:ind w:right="90"/>
              <w:rPr>
                <w:szCs w:val="24"/>
                <w:lang w:val="ru-RU"/>
              </w:rPr>
            </w:pPr>
            <w:r w:rsidRPr="00D869F1">
              <w:rPr>
                <w:szCs w:val="24"/>
                <w:lang w:val="ru-RU"/>
              </w:rPr>
              <w:t xml:space="preserve">Примерно в 1880 году, когда Эдисон изобрел электрическую лампу, он также создал держатель лампы и переключатель. Позже, немецкий инженер-электрик </w:t>
            </w:r>
            <w:r w:rsidR="00EA61B0">
              <w:rPr>
                <w:szCs w:val="24"/>
                <w:lang w:val="ru-RU"/>
              </w:rPr>
              <w:t>Августа Луиз</w:t>
            </w:r>
            <w:r w:rsidRPr="00D869F1">
              <w:rPr>
                <w:szCs w:val="24"/>
                <w:lang w:val="ru-RU"/>
              </w:rPr>
              <w:t xml:space="preserve">, </w:t>
            </w:r>
            <w:r w:rsidR="00EA61B0">
              <w:rPr>
                <w:szCs w:val="24"/>
                <w:lang w:val="ru-RU"/>
              </w:rPr>
              <w:t xml:space="preserve">предложил концепцию </w:t>
            </w:r>
            <w:r w:rsidRPr="00D869F1">
              <w:rPr>
                <w:szCs w:val="24"/>
                <w:lang w:val="ru-RU"/>
              </w:rPr>
              <w:t>электрических переключателей. С тех пор, развитие переключате</w:t>
            </w:r>
            <w:r w:rsidR="00EA61B0">
              <w:rPr>
                <w:szCs w:val="24"/>
                <w:lang w:val="ru-RU"/>
              </w:rPr>
              <w:t xml:space="preserve">лей гремело в Европе и Америке </w:t>
            </w:r>
            <w:r w:rsidRPr="00D869F1">
              <w:rPr>
                <w:szCs w:val="24"/>
                <w:lang w:val="ru-RU"/>
              </w:rPr>
              <w:t xml:space="preserve">и окончательно, </w:t>
            </w:r>
            <w:r w:rsidR="00EA61B0">
              <w:rPr>
                <w:szCs w:val="24"/>
                <w:lang w:val="ru-RU"/>
              </w:rPr>
              <w:t xml:space="preserve">в </w:t>
            </w:r>
            <w:r w:rsidRPr="00D869F1">
              <w:rPr>
                <w:szCs w:val="24"/>
                <w:lang w:val="ru-RU"/>
              </w:rPr>
              <w:t>мире. Только в 1882 году Китай закончил свою эру керосиновых ламп, чтобы охватить эффективность электрических ламп</w:t>
            </w:r>
            <w:r w:rsidR="001348B1" w:rsidRPr="00D869F1">
              <w:rPr>
                <w:rFonts w:hint="eastAsia"/>
                <w:szCs w:val="24"/>
                <w:lang w:val="ru-RU"/>
              </w:rPr>
              <w:t>.</w:t>
            </w:r>
          </w:p>
        </w:tc>
        <w:tc>
          <w:tcPr>
            <w:tcW w:w="5011" w:type="dxa"/>
          </w:tcPr>
          <w:p w:rsidR="001348B1" w:rsidRPr="00D869F1" w:rsidRDefault="00D869F1" w:rsidP="00100F18">
            <w:pPr>
              <w:pStyle w:val="BodyText1"/>
              <w:ind w:left="115" w:right="72"/>
              <w:rPr>
                <w:szCs w:val="24"/>
                <w:lang w:val="ru-RU"/>
              </w:rPr>
            </w:pPr>
            <w:r w:rsidRPr="00D869F1">
              <w:rPr>
                <w:szCs w:val="24"/>
                <w:lang w:val="ru-RU"/>
              </w:rPr>
              <w:t>Только в начале 20-го века американская</w:t>
            </w:r>
            <w:r w:rsidR="00EA61B0">
              <w:rPr>
                <w:szCs w:val="24"/>
                <w:lang w:val="ru-RU"/>
              </w:rPr>
              <w:t xml:space="preserve"> компания</w:t>
            </w:r>
            <w:r w:rsidRPr="00D869F1">
              <w:rPr>
                <w:szCs w:val="24"/>
                <w:lang w:val="ru-RU"/>
              </w:rPr>
              <w:t xml:space="preserve"> </w:t>
            </w:r>
            <w:r w:rsidRPr="00D869F1">
              <w:rPr>
                <w:szCs w:val="24"/>
              </w:rPr>
              <w:t>General</w:t>
            </w:r>
            <w:r w:rsidRPr="00D869F1">
              <w:rPr>
                <w:szCs w:val="24"/>
                <w:lang w:val="ru-RU"/>
              </w:rPr>
              <w:t xml:space="preserve"> </w:t>
            </w:r>
            <w:r w:rsidRPr="00D869F1">
              <w:rPr>
                <w:szCs w:val="24"/>
              </w:rPr>
              <w:t>Electric</w:t>
            </w:r>
            <w:r w:rsidRPr="00D869F1">
              <w:rPr>
                <w:szCs w:val="24"/>
                <w:lang w:val="ru-RU"/>
              </w:rPr>
              <w:t xml:space="preserve"> начала производить бытовые выключатели в Шанхае. Китай начал свое собственное электрическое дело в 1914, когда </w:t>
            </w:r>
            <w:r w:rsidR="00EA61B0" w:rsidRPr="00EA61B0">
              <w:rPr>
                <w:szCs w:val="24"/>
                <w:lang w:val="ru-RU"/>
              </w:rPr>
              <w:t xml:space="preserve">Цянь Тан Сен </w:t>
            </w:r>
            <w:r w:rsidRPr="00D869F1">
              <w:rPr>
                <w:szCs w:val="24"/>
                <w:lang w:val="ru-RU"/>
              </w:rPr>
              <w:t xml:space="preserve">нашел фабрику электрического машинного оборудования </w:t>
            </w:r>
            <w:r w:rsidR="00100F18" w:rsidRPr="00100F18">
              <w:rPr>
                <w:szCs w:val="24"/>
                <w:lang w:val="ru-RU"/>
              </w:rPr>
              <w:t>Цянь юйцзи</w:t>
            </w:r>
            <w:r w:rsidRPr="00D869F1">
              <w:rPr>
                <w:szCs w:val="24"/>
                <w:lang w:val="ru-RU"/>
              </w:rPr>
              <w:t xml:space="preserve">. В 1916 году в Китае начали производить электрические выключатели. На самом деле, до </w:t>
            </w:r>
            <w:r w:rsidR="00100F18">
              <w:rPr>
                <w:szCs w:val="24"/>
                <w:lang w:val="ru-RU"/>
              </w:rPr>
              <w:t>1949 года были произведены карманные</w:t>
            </w:r>
            <w:r w:rsidRPr="00D869F1">
              <w:rPr>
                <w:szCs w:val="24"/>
                <w:lang w:val="ru-RU"/>
              </w:rPr>
              <w:t xml:space="preserve"> выключателей в небольшом количестве и небольших масштабах с простой технологией</w:t>
            </w:r>
            <w:r w:rsidR="001348B1" w:rsidRPr="00D869F1">
              <w:rPr>
                <w:rFonts w:hint="eastAsia"/>
                <w:szCs w:val="24"/>
                <w:lang w:val="ru-RU"/>
              </w:rPr>
              <w:t>.</w:t>
            </w:r>
          </w:p>
        </w:tc>
      </w:tr>
      <w:tr w:rsidR="001348B1" w:rsidRPr="00100F18" w:rsidTr="001348B1">
        <w:tc>
          <w:tcPr>
            <w:tcW w:w="4680" w:type="dxa"/>
            <w:vAlign w:val="center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090E71">
              <w:rPr>
                <w:noProof/>
                <w:lang w:val="ru-RU" w:eastAsia="ru-RU"/>
              </w:rPr>
              <w:lastRenderedPageBreak/>
              <w:drawing>
                <wp:inline distT="0" distB="0" distL="114300" distR="114300" wp14:anchorId="638D8C63" wp14:editId="484F9612">
                  <wp:extent cx="1476375" cy="1352550"/>
                  <wp:effectExtent l="0" t="0" r="9525" b="0"/>
                  <wp:docPr id="85499" name="图片 32" descr="拉线开关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图片 32" descr="拉线开关"/>
                          <pic:cNvPicPr>
                            <a:picLocks noChangeAspect="1"/>
                          </pic:cNvPicPr>
                        </pic:nvPicPr>
                        <pic:blipFill>
                          <a:blip r:embed="rId4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6375" cy="1352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1" w:type="dxa"/>
          </w:tcPr>
          <w:p w:rsidR="001348B1" w:rsidRPr="00100F18" w:rsidRDefault="00100F18" w:rsidP="00100F18">
            <w:pPr>
              <w:pStyle w:val="BodyText1"/>
              <w:rPr>
                <w:lang w:val="ru-RU"/>
              </w:rPr>
            </w:pPr>
            <w:r w:rsidRPr="00100F18">
              <w:rPr>
                <w:lang w:val="ru-RU"/>
              </w:rPr>
              <w:t xml:space="preserve">В самом начале, Китай произвел горизонтальные переключатели тяги кабеля с неровными формами, категориями и материалами, качество которых трудно </w:t>
            </w:r>
            <w:r>
              <w:rPr>
                <w:lang w:val="ru-RU"/>
              </w:rPr>
              <w:t xml:space="preserve">было </w:t>
            </w:r>
            <w:r w:rsidRPr="00100F18">
              <w:rPr>
                <w:lang w:val="ru-RU"/>
              </w:rPr>
              <w:t xml:space="preserve">гарантировать. </w:t>
            </w:r>
            <w:r>
              <w:rPr>
                <w:lang w:val="ru-RU"/>
              </w:rPr>
              <w:t>Т</w:t>
            </w:r>
            <w:r w:rsidRPr="00100F18">
              <w:rPr>
                <w:lang w:val="ru-RU"/>
              </w:rPr>
              <w:t>олько в 1970 году, когда была проведена первая внутренняя конференция Bakelite Cable Pull Switch, Китай начал стандартизировать свои коммутаторы. Можно сказат</w:t>
            </w:r>
            <w:r>
              <w:rPr>
                <w:lang w:val="ru-RU"/>
              </w:rPr>
              <w:t xml:space="preserve">ь, что </w:t>
            </w:r>
            <w:r w:rsidRPr="00100F18">
              <w:rPr>
                <w:lang w:val="ru-RU"/>
              </w:rPr>
              <w:t>переключатель тяги кабеля первое поколение продуктов переключателя Китая, которые были очень популярны до середины и конца 80-х годов прошлого века, прежде чем он был постепенно вытеснен</w:t>
            </w:r>
            <w:r w:rsidR="001348B1" w:rsidRPr="00100F18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680" w:type="dxa"/>
            <w:shd w:val="clear" w:color="auto" w:fill="F2F2F2" w:themeFill="background1" w:themeFillShade="F2"/>
          </w:tcPr>
          <w:p w:rsidR="001348B1" w:rsidRPr="00236363" w:rsidRDefault="0093035E" w:rsidP="00236363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.26 </w:t>
            </w:r>
            <w:r w:rsidR="00236363">
              <w:rPr>
                <w:lang w:val="ru-RU"/>
              </w:rPr>
              <w:t>Кабельные переключатели</w:t>
            </w:r>
          </w:p>
        </w:tc>
        <w:tc>
          <w:tcPr>
            <w:tcW w:w="5011" w:type="dxa"/>
          </w:tcPr>
          <w:p w:rsidR="001348B1" w:rsidRDefault="001348B1" w:rsidP="001348B1">
            <w:pPr>
              <w:pStyle w:val="BodyText1"/>
              <w:rPr>
                <w:szCs w:val="24"/>
              </w:rPr>
            </w:pPr>
          </w:p>
        </w:tc>
      </w:tr>
      <w:tr w:rsidR="001348B1" w:rsidTr="001348B1">
        <w:tc>
          <w:tcPr>
            <w:tcW w:w="4680" w:type="dxa"/>
            <w:shd w:val="clear" w:color="auto" w:fill="auto"/>
          </w:tcPr>
          <w:p w:rsidR="001348B1" w:rsidRPr="00236363" w:rsidRDefault="00236363" w:rsidP="00316498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>Второе рождение поколения Китайских</w:t>
            </w:r>
            <w:r w:rsidRPr="00236363">
              <w:rPr>
                <w:lang w:val="ru-RU"/>
              </w:rPr>
              <w:t xml:space="preserve"> переключателей было</w:t>
            </w:r>
            <w:r>
              <w:rPr>
                <w:lang w:val="ru-RU"/>
              </w:rPr>
              <w:t>,</w:t>
            </w:r>
            <w:r w:rsidRPr="00236363">
              <w:rPr>
                <w:lang w:val="ru-RU"/>
              </w:rPr>
              <w:t xml:space="preserve"> когда </w:t>
            </w:r>
            <w:r w:rsidRPr="00236363">
              <w:t>Clipsal</w:t>
            </w:r>
            <w:r w:rsidRPr="00236363">
              <w:rPr>
                <w:lang w:val="ru-RU"/>
              </w:rPr>
              <w:t xml:space="preserve"> </w:t>
            </w:r>
            <w:r w:rsidRPr="00236363">
              <w:t>Electri</w:t>
            </w:r>
            <w:r>
              <w:rPr>
                <w:lang w:val="ru-RU"/>
              </w:rPr>
              <w:t>с</w:t>
            </w:r>
            <w:r w:rsidRPr="00236363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ервыми ввели переключатель</w:t>
            </w:r>
            <w:r w:rsidR="003B18AF">
              <w:rPr>
                <w:lang w:val="ru-RU"/>
              </w:rPr>
              <w:t xml:space="preserve"> панели «ноготок»</w:t>
            </w:r>
            <w:r>
              <w:rPr>
                <w:lang w:val="ru-RU"/>
              </w:rPr>
              <w:t xml:space="preserve"> на</w:t>
            </w:r>
            <w:r w:rsidRPr="00236363">
              <w:rPr>
                <w:lang w:val="ru-RU"/>
              </w:rPr>
              <w:t xml:space="preserve"> внутренний рынок. Переключатель панели </w:t>
            </w:r>
            <w:r w:rsidR="003B18AF">
              <w:rPr>
                <w:lang w:val="ru-RU"/>
              </w:rPr>
              <w:t xml:space="preserve">«ноготок» </w:t>
            </w:r>
            <w:r w:rsidRPr="00236363">
              <w:rPr>
                <w:lang w:val="ru-RU"/>
              </w:rPr>
              <w:t>сделал некоторый прорыв в своем внешнем виде. С тех пор, она была популярна в Китае на сверх одно десятилетие из-за своей превосходной стойкости. Даже сейчас, он все еще используется в некоторых областях.</w:t>
            </w:r>
          </w:p>
        </w:tc>
        <w:tc>
          <w:tcPr>
            <w:tcW w:w="5011" w:type="dxa"/>
          </w:tcPr>
          <w:p w:rsidR="001348B1" w:rsidRPr="00E60400" w:rsidRDefault="001348B1" w:rsidP="001348B1">
            <w:pPr>
              <w:pStyle w:val="image"/>
              <w:rPr>
                <w:rFonts w:hint="eastAsia"/>
                <w:szCs w:val="24"/>
              </w:rPr>
            </w:pPr>
            <w:r w:rsidRPr="00090E71">
              <w:rPr>
                <w:noProof/>
                <w:lang w:val="ru-RU" w:eastAsia="ru-RU"/>
              </w:rPr>
              <w:drawing>
                <wp:inline distT="0" distB="0" distL="114300" distR="114300" wp14:anchorId="303CFDCB" wp14:editId="2EE112A3">
                  <wp:extent cx="1735859" cy="1579418"/>
                  <wp:effectExtent l="19050" t="0" r="0" b="0"/>
                  <wp:docPr id="85500" name="图片 35" descr="指甲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35" descr="指甲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475" t="14277" r="8813" b="119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5859" cy="1579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680" w:type="dxa"/>
            <w:shd w:val="clear" w:color="auto" w:fill="auto"/>
          </w:tcPr>
          <w:p w:rsidR="001348B1" w:rsidRDefault="001348B1" w:rsidP="001348B1">
            <w:pPr>
              <w:pStyle w:val="BodyText1"/>
            </w:pPr>
          </w:p>
        </w:tc>
        <w:tc>
          <w:tcPr>
            <w:tcW w:w="5011" w:type="dxa"/>
            <w:shd w:val="clear" w:color="auto" w:fill="F2F2F2" w:themeFill="background1" w:themeFillShade="F2"/>
          </w:tcPr>
          <w:p w:rsidR="001348B1" w:rsidRPr="00236363" w:rsidRDefault="0093035E" w:rsidP="00236363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236363">
              <w:t xml:space="preserve"> 1.27 Переключатель панели </w:t>
            </w:r>
            <w:r w:rsidR="00236363">
              <w:rPr>
                <w:lang w:val="ru-RU"/>
              </w:rPr>
              <w:t>«</w:t>
            </w:r>
            <w:r w:rsidR="003805CB">
              <w:t>ноготок</w:t>
            </w:r>
            <w:r w:rsidR="00236363">
              <w:rPr>
                <w:lang w:val="ru-RU"/>
              </w:rPr>
              <w:t>»</w:t>
            </w:r>
          </w:p>
        </w:tc>
      </w:tr>
      <w:tr w:rsidR="001348B1" w:rsidRPr="003B18AF" w:rsidTr="001348B1">
        <w:tc>
          <w:tcPr>
            <w:tcW w:w="4680" w:type="dxa"/>
            <w:shd w:val="clear" w:color="auto" w:fill="auto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60400">
              <w:rPr>
                <w:noProof/>
                <w:lang w:val="ru-RU" w:eastAsia="ru-RU"/>
              </w:rPr>
              <w:drawing>
                <wp:inline distT="0" distB="0" distL="114300" distR="114300" wp14:anchorId="0B94D268" wp14:editId="6758956E">
                  <wp:extent cx="1762125" cy="1762125"/>
                  <wp:effectExtent l="0" t="0" r="9525" b="9525"/>
                  <wp:docPr id="85502" name="图片 34" descr="大桥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图片 34" descr="大桥班"/>
                          <pic:cNvPicPr>
                            <a:picLocks noChangeAspect="1"/>
                          </pic:cNvPicPr>
                        </pic:nvPicPr>
                        <pic:blipFill>
                          <a:blip r:embed="rId4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762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1" w:type="dxa"/>
            <w:shd w:val="clear" w:color="auto" w:fill="auto"/>
          </w:tcPr>
          <w:p w:rsidR="001348B1" w:rsidRPr="003B18AF" w:rsidRDefault="003B18AF" w:rsidP="00C66DF6">
            <w:pPr>
              <w:pStyle w:val="BodyText1"/>
              <w:rPr>
                <w:lang w:val="ru-RU"/>
              </w:rPr>
            </w:pPr>
            <w:r w:rsidRPr="003B18AF">
              <w:rPr>
                <w:lang w:val="ru-RU"/>
              </w:rPr>
              <w:t xml:space="preserve">С улучшением уровня жизни, люди больше </w:t>
            </w:r>
            <w:r>
              <w:rPr>
                <w:lang w:val="ru-RU"/>
              </w:rPr>
              <w:t xml:space="preserve">стали уделять внимание </w:t>
            </w:r>
            <w:r w:rsidRPr="003B18AF">
              <w:rPr>
                <w:lang w:val="ru-RU"/>
              </w:rPr>
              <w:t xml:space="preserve">украшениям своего интерьера, которые несомненно </w:t>
            </w:r>
            <w:r>
              <w:rPr>
                <w:lang w:val="ru-RU"/>
              </w:rPr>
              <w:t>продвигают</w:t>
            </w:r>
            <w:r w:rsidRPr="003B18AF">
              <w:rPr>
                <w:lang w:val="ru-RU"/>
              </w:rPr>
              <w:t xml:space="preserve"> реформу индустрии переключателя, особенно в своем внешнем дизайне</w:t>
            </w:r>
            <w:r>
              <w:rPr>
                <w:lang w:val="ru-RU"/>
              </w:rPr>
              <w:t xml:space="preserve">. В результате </w:t>
            </w:r>
            <w:r w:rsidRPr="003B18AF">
              <w:rPr>
                <w:lang w:val="ru-RU"/>
              </w:rPr>
              <w:t xml:space="preserve">Международная электротехническая </w:t>
            </w:r>
            <w:r>
              <w:rPr>
                <w:lang w:val="ru-RU"/>
              </w:rPr>
              <w:t xml:space="preserve">компания </w:t>
            </w:r>
            <w:r>
              <w:t>TCL</w:t>
            </w:r>
            <w:r w:rsidRPr="003B18AF">
              <w:rPr>
                <w:lang w:val="ru-RU"/>
              </w:rPr>
              <w:t xml:space="preserve"> </w:t>
            </w:r>
            <w:r w:rsidR="00C66DF6">
              <w:rPr>
                <w:lang w:val="ru-RU"/>
              </w:rPr>
              <w:t xml:space="preserve">запустила </w:t>
            </w:r>
            <w:r w:rsidRPr="003B18AF">
              <w:rPr>
                <w:lang w:val="ru-RU"/>
              </w:rPr>
              <w:t xml:space="preserve">свою </w:t>
            </w:r>
            <w:r w:rsidR="00C66DF6">
              <w:rPr>
                <w:lang w:val="ru-RU"/>
              </w:rPr>
              <w:t>серию перекидного переключателя «К4.0»</w:t>
            </w:r>
            <w:r w:rsidRPr="003B18AF">
              <w:rPr>
                <w:lang w:val="ru-RU"/>
              </w:rPr>
              <w:t xml:space="preserve">, чей модный внешний вид привлек общественное беспокойство. </w:t>
            </w:r>
            <w:r w:rsidR="00C66DF6" w:rsidRPr="00C66DF6">
              <w:rPr>
                <w:lang w:val="ru-RU"/>
              </w:rPr>
              <w:t xml:space="preserve">Как третье поколение переключателей, </w:t>
            </w:r>
            <w:r w:rsidR="00C66DF6">
              <w:rPr>
                <w:lang w:val="ru-RU"/>
              </w:rPr>
              <w:t>оно преобладает на рынке до сих пор</w:t>
            </w:r>
            <w:r w:rsidR="001348B1" w:rsidRPr="003B18AF">
              <w:rPr>
                <w:rFonts w:hint="eastAsia"/>
                <w:lang w:val="ru-RU"/>
              </w:rPr>
              <w:t>.</w:t>
            </w:r>
          </w:p>
        </w:tc>
      </w:tr>
      <w:tr w:rsidR="001348B1" w:rsidTr="001348B1">
        <w:tc>
          <w:tcPr>
            <w:tcW w:w="4680" w:type="dxa"/>
            <w:shd w:val="clear" w:color="auto" w:fill="F2F2F2" w:themeFill="background1" w:themeFillShade="F2"/>
          </w:tcPr>
          <w:p w:rsidR="001348B1" w:rsidRPr="00090E71" w:rsidRDefault="0093035E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.28 </w:t>
            </w:r>
            <w:r w:rsidR="00100F18">
              <w:t>П</w:t>
            </w:r>
            <w:r w:rsidR="00100F18" w:rsidRPr="00100F18">
              <w:t>ерекидной переключатель</w:t>
            </w:r>
          </w:p>
        </w:tc>
        <w:tc>
          <w:tcPr>
            <w:tcW w:w="5011" w:type="dxa"/>
            <w:shd w:val="clear" w:color="auto" w:fill="auto"/>
          </w:tcPr>
          <w:p w:rsidR="001348B1" w:rsidRPr="00090E71" w:rsidRDefault="001348B1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</w:p>
        </w:tc>
      </w:tr>
      <w:tr w:rsidR="001348B1" w:rsidRPr="00C66DF6" w:rsidTr="001348B1">
        <w:tc>
          <w:tcPr>
            <w:tcW w:w="4680" w:type="dxa"/>
            <w:shd w:val="clear" w:color="auto" w:fill="auto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60400">
              <w:rPr>
                <w:noProof/>
                <w:lang w:val="ru-RU" w:eastAsia="ru-RU"/>
              </w:rPr>
              <w:drawing>
                <wp:inline distT="0" distB="0" distL="114300" distR="114300" wp14:anchorId="4C6978E6" wp14:editId="054FE487">
                  <wp:extent cx="1762125" cy="1733550"/>
                  <wp:effectExtent l="0" t="0" r="9525" b="0"/>
                  <wp:docPr id="85503" name="图片 35" descr="只能开关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35" descr="只能开关"/>
                          <pic:cNvPicPr>
                            <a:picLocks noChangeAspect="1"/>
                          </pic:cNvPicPr>
                        </pic:nvPicPr>
                        <pic:blipFill>
                          <a:blip r:embed="rId4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733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1" w:type="dxa"/>
            <w:shd w:val="clear" w:color="auto" w:fill="auto"/>
          </w:tcPr>
          <w:p w:rsidR="001348B1" w:rsidRPr="00C66DF6" w:rsidRDefault="00C66DF6" w:rsidP="00A131EA">
            <w:pPr>
              <w:pStyle w:val="BodyText1"/>
              <w:rPr>
                <w:lang w:val="ru-RU"/>
              </w:rPr>
            </w:pPr>
            <w:r w:rsidRPr="00C66DF6">
              <w:rPr>
                <w:lang w:val="ru-RU"/>
              </w:rPr>
              <w:t xml:space="preserve">В последние годы, по мере того как жизненные стандарты улучшают, кроме традиционной реформы по внешнему виду, </w:t>
            </w:r>
            <w:r>
              <w:rPr>
                <w:lang w:val="ru-RU"/>
              </w:rPr>
              <w:t xml:space="preserve">все </w:t>
            </w:r>
            <w:r w:rsidRPr="00C66DF6">
              <w:rPr>
                <w:lang w:val="ru-RU"/>
              </w:rPr>
              <w:t>больше и б</w:t>
            </w:r>
            <w:r>
              <w:rPr>
                <w:lang w:val="ru-RU"/>
              </w:rPr>
              <w:t>ольше изготовители переключателей</w:t>
            </w:r>
            <w:r w:rsidRPr="00C66DF6">
              <w:rPr>
                <w:lang w:val="ru-RU"/>
              </w:rPr>
              <w:t xml:space="preserve"> фокусируют на развитии функции, включая все виды переключателей касания дистанционного управл</w:t>
            </w:r>
            <w:r>
              <w:rPr>
                <w:lang w:val="ru-RU"/>
              </w:rPr>
              <w:t xml:space="preserve">ения и умных огнеупорных. </w:t>
            </w:r>
            <w:r w:rsidRPr="00C66DF6">
              <w:rPr>
                <w:lang w:val="ru-RU"/>
              </w:rPr>
              <w:t>Почти все коммутаторы четвертого поколения развиваются в сторону смар</w:t>
            </w:r>
            <w:r w:rsidR="00A131EA">
              <w:rPr>
                <w:lang w:val="ru-RU"/>
              </w:rPr>
              <w:t xml:space="preserve">т-коммутаторов. Фактически, это </w:t>
            </w:r>
            <w:r w:rsidRPr="00C66DF6">
              <w:rPr>
                <w:lang w:val="ru-RU"/>
              </w:rPr>
              <w:t>доказывает</w:t>
            </w:r>
            <w:r w:rsidR="00A131EA">
              <w:rPr>
                <w:lang w:val="ru-RU"/>
              </w:rPr>
              <w:t>,</w:t>
            </w:r>
            <w:r w:rsidRPr="00C66DF6">
              <w:rPr>
                <w:lang w:val="ru-RU"/>
              </w:rPr>
              <w:t xml:space="preserve"> что люди </w:t>
            </w:r>
            <w:r w:rsidR="00A131EA">
              <w:rPr>
                <w:lang w:val="ru-RU"/>
              </w:rPr>
              <w:t xml:space="preserve">помимо хорошей внешности </w:t>
            </w:r>
            <w:r w:rsidRPr="00C66DF6">
              <w:rPr>
                <w:lang w:val="ru-RU"/>
              </w:rPr>
              <w:t xml:space="preserve">смотрят за </w:t>
            </w:r>
            <w:r w:rsidR="00A131EA">
              <w:rPr>
                <w:lang w:val="ru-RU"/>
              </w:rPr>
              <w:t>более современными функциями</w:t>
            </w:r>
            <w:r w:rsidR="001348B1" w:rsidRPr="00C66DF6">
              <w:rPr>
                <w:rFonts w:hint="eastAsia"/>
                <w:lang w:val="ru-RU"/>
              </w:rPr>
              <w:t>.</w:t>
            </w:r>
          </w:p>
        </w:tc>
      </w:tr>
      <w:tr w:rsidR="001348B1" w:rsidTr="001348B1">
        <w:tc>
          <w:tcPr>
            <w:tcW w:w="4680" w:type="dxa"/>
            <w:shd w:val="clear" w:color="auto" w:fill="F2F2F2" w:themeFill="background1" w:themeFillShade="F2"/>
          </w:tcPr>
          <w:p w:rsidR="001348B1" w:rsidRPr="00E60400" w:rsidRDefault="0093035E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>
              <w:t xml:space="preserve"> </w:t>
            </w:r>
            <w:r w:rsidR="001348B1">
              <w:t xml:space="preserve">1.29 </w:t>
            </w:r>
            <w:r w:rsidR="00100F18">
              <w:t>Умный п</w:t>
            </w:r>
            <w:r w:rsidR="00100F18" w:rsidRPr="00100F18">
              <w:t>ереключатель</w:t>
            </w:r>
          </w:p>
        </w:tc>
        <w:tc>
          <w:tcPr>
            <w:tcW w:w="5011" w:type="dxa"/>
            <w:shd w:val="clear" w:color="auto" w:fill="auto"/>
          </w:tcPr>
          <w:p w:rsidR="001348B1" w:rsidRDefault="001348B1" w:rsidP="001348B1">
            <w:pPr>
              <w:pStyle w:val="ImageText"/>
              <w:rPr>
                <w:rFonts w:hint="eastAsia"/>
              </w:rPr>
            </w:pPr>
          </w:p>
        </w:tc>
      </w:tr>
    </w:tbl>
    <w:p w:rsidR="001348B1" w:rsidRDefault="001348B1" w:rsidP="001348B1">
      <w:pPr>
        <w:keepNext/>
        <w:jc w:val="center"/>
        <w:rPr>
          <w:rFonts w:ascii="Times New Roman" w:hAnsi="Times New Roman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FEC1C4" wp14:editId="1C5C7B49">
                <wp:simplePos x="0" y="0"/>
                <wp:positionH relativeFrom="column">
                  <wp:posOffset>1419860</wp:posOffset>
                </wp:positionH>
                <wp:positionV relativeFrom="paragraph">
                  <wp:posOffset>266065</wp:posOffset>
                </wp:positionV>
                <wp:extent cx="3218180" cy="895350"/>
                <wp:effectExtent l="10795" t="5715" r="9525" b="184785"/>
                <wp:wrapNone/>
                <wp:docPr id="148" name="椭圆形标注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8180" cy="895350"/>
                        </a:xfrm>
                        <a:prstGeom prst="wedgeEllipse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05A" w:rsidRPr="00A131EA" w:rsidRDefault="0083505A" w:rsidP="001348B1">
                            <w:pPr>
                              <w:pStyle w:val="af5"/>
                              <w:rPr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A131EA">
                              <w:rPr>
                                <w:sz w:val="20"/>
                                <w:szCs w:val="20"/>
                                <w:lang w:val="ru-RU"/>
                              </w:rPr>
                              <w:t>Можете ли вы сказать мне, какие переключатели вы видели?</w:t>
                            </w:r>
                          </w:p>
                          <w:p w:rsidR="0083505A" w:rsidRPr="00A131EA" w:rsidRDefault="0083505A" w:rsidP="001348B1">
                            <w:pPr>
                              <w:ind w:firstLine="48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FEC1C4"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椭圆形标注 102" o:spid="_x0000_s1026" type="#_x0000_t63" style="position:absolute;left:0;text-align:left;margin-left:111.8pt;margin-top:20.95pt;width:253.4pt;height:7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" strokecolor="#9cf">
                <v:textbox>
                  <w:txbxContent>
                    <w:p w:rsidR="0083505A" w:rsidRPr="00A131EA" w:rsidRDefault="0083505A" w:rsidP="001348B1">
                      <w:pPr>
                        <w:pStyle w:val="af5"/>
                        <w:rPr>
                          <w:sz w:val="20"/>
                          <w:szCs w:val="20"/>
                          <w:lang w:val="ru-RU"/>
                        </w:rPr>
                      </w:pPr>
                      <w:r w:rsidRPr="00A131EA">
                        <w:rPr>
                          <w:sz w:val="20"/>
                          <w:szCs w:val="20"/>
                          <w:lang w:val="ru-RU"/>
                        </w:rPr>
                        <w:t>Можете ли вы сказать мне, какие переключатели вы видели?</w:t>
                      </w:r>
                    </w:p>
                    <w:p w:rsidR="0083505A" w:rsidRPr="00A131EA" w:rsidRDefault="0083505A" w:rsidP="001348B1">
                      <w:pPr>
                        <w:ind w:firstLine="480"/>
                      </w:pPr>
                    </w:p>
                  </w:txbxContent>
                </v:textbox>
              </v:shape>
            </w:pict>
          </mc:Fallback>
        </mc:AlternateContent>
      </w:r>
    </w:p>
    <w:p w:rsidR="001348B1" w:rsidRDefault="001348B1" w:rsidP="001348B1">
      <w:pPr>
        <w:pStyle w:val="BodyText1"/>
        <w:ind w:left="630"/>
      </w:pPr>
      <w:r>
        <w:rPr>
          <w:noProof/>
          <w:lang w:val="ru-RU" w:eastAsia="ru-RU"/>
        </w:rPr>
        <w:drawing>
          <wp:inline distT="0" distB="0" distL="0" distR="0" wp14:anchorId="22F25565" wp14:editId="45C2CE2C">
            <wp:extent cx="895350" cy="1314450"/>
            <wp:effectExtent l="19050" t="0" r="0" b="0"/>
            <wp:docPr id="103" name="图片 131" descr="说一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31" descr="说一说"/>
                    <pic:cNvPicPr>
                      <a:picLocks noChangeAspect="1"/>
                    </pic:cNvPicPr>
                  </pic:nvPicPr>
                  <pic:blipFill>
                    <a:blip r:embed="rId50" cstate="print"/>
                    <a:srcRect l="5952" r="78520"/>
                    <a:stretch>
                      <a:fillRect/>
                    </a:stretch>
                  </pic:blipFill>
                  <pic:spPr>
                    <a:xfrm>
                      <a:off x="0" y="0"/>
                      <a:ext cx="89535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A131EA" w:rsidRDefault="00A131EA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A131EA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У</w:t>
      </w:r>
      <w:r w:rsidRPr="00A131E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чебное пособие</w:t>
      </w:r>
    </w:p>
    <w:p w:rsidR="001348B1" w:rsidRPr="00A131EA" w:rsidRDefault="00A131EA" w:rsidP="001348B1">
      <w:pPr>
        <w:pStyle w:val="BodyText1"/>
        <w:rPr>
          <w:lang w:val="ru-RU"/>
        </w:rPr>
      </w:pPr>
      <w:r w:rsidRPr="00A131EA">
        <w:rPr>
          <w:lang w:val="ru-RU"/>
        </w:rPr>
        <w:t>Преподаватель должен обратить внимание на то, чему он учит, и, соответственно</w:t>
      </w:r>
      <w:r>
        <w:rPr>
          <w:lang w:val="ru-RU"/>
        </w:rPr>
        <w:t>, выбрать соответствующее занятие</w:t>
      </w:r>
      <w:r w:rsidRPr="00A131EA">
        <w:rPr>
          <w:lang w:val="ru-RU"/>
        </w:rPr>
        <w:t xml:space="preserve"> на период курса. </w:t>
      </w:r>
      <w:r w:rsidR="00A42DC0">
        <w:rPr>
          <w:lang w:val="ru-RU"/>
        </w:rPr>
        <w:t>В</w:t>
      </w:r>
      <w:r w:rsidR="00A42DC0" w:rsidRPr="00A131EA">
        <w:rPr>
          <w:lang w:val="ru-RU"/>
        </w:rPr>
        <w:t xml:space="preserve"> этом блоке</w:t>
      </w:r>
      <w:r w:rsidRPr="00A131EA">
        <w:rPr>
          <w:lang w:val="ru-RU"/>
        </w:rPr>
        <w:t xml:space="preserve"> </w:t>
      </w:r>
      <w:r w:rsidR="00A42DC0">
        <w:rPr>
          <w:lang w:val="ru-RU"/>
        </w:rPr>
        <w:t>нужно</w:t>
      </w:r>
      <w:r w:rsidRPr="00A131EA">
        <w:rPr>
          <w:lang w:val="ru-RU"/>
        </w:rPr>
        <w:t xml:space="preserve"> </w:t>
      </w:r>
      <w:r w:rsidR="009B34E0">
        <w:rPr>
          <w:lang w:val="ru-RU"/>
        </w:rPr>
        <w:t>обратить внимание на</w:t>
      </w:r>
      <w:r w:rsidR="00A42DC0">
        <w:rPr>
          <w:lang w:val="ru-RU"/>
        </w:rPr>
        <w:t xml:space="preserve"> следующее</w:t>
      </w:r>
      <w:r w:rsidR="001348B1" w:rsidRPr="00A131EA">
        <w:rPr>
          <w:rFonts w:ascii="Batang" w:eastAsia="Batang" w:hAnsi="Batang" w:cs="Batang"/>
          <w:lang w:val="ru-RU"/>
        </w:rPr>
        <w:t>:</w:t>
      </w:r>
    </w:p>
    <w:p w:rsidR="001348B1" w:rsidRDefault="00A42DC0" w:rsidP="00A42DC0">
      <w:pPr>
        <w:pStyle w:val="BodyText1"/>
        <w:numPr>
          <w:ilvl w:val="0"/>
          <w:numId w:val="69"/>
        </w:numPr>
      </w:pPr>
      <w:r w:rsidRPr="00A42DC0">
        <w:rPr>
          <w:lang w:val="ru-RU"/>
        </w:rPr>
        <w:t>Поскольку построение модели занимает мног</w:t>
      </w:r>
      <w:r w:rsidR="00B47C3E">
        <w:rPr>
          <w:lang w:val="ru-RU"/>
        </w:rPr>
        <w:t xml:space="preserve">о времени, необходимо построить </w:t>
      </w:r>
      <w:r w:rsidR="009B34E0">
        <w:rPr>
          <w:lang w:val="ru-RU"/>
        </w:rPr>
        <w:t>ее</w:t>
      </w:r>
      <w:r w:rsidRPr="00A42DC0">
        <w:rPr>
          <w:lang w:val="ru-RU"/>
        </w:rPr>
        <w:t xml:space="preserve"> в группе. Реком</w:t>
      </w:r>
      <w:r w:rsidR="009B34E0">
        <w:rPr>
          <w:lang w:val="ru-RU"/>
        </w:rPr>
        <w:t>ендуется, чтобы каждый построил часть</w:t>
      </w:r>
      <w:r w:rsidRPr="00A42DC0">
        <w:rPr>
          <w:lang w:val="ru-RU"/>
        </w:rPr>
        <w:t xml:space="preserve"> и в конечном итоге объединить эти части в модель таким образом, чтобы сэкономить время строительства. Перед этим</w:t>
      </w:r>
      <w:r w:rsidR="00B47C3E">
        <w:rPr>
          <w:lang w:val="ru-RU"/>
        </w:rPr>
        <w:t>, учащимся</w:t>
      </w:r>
      <w:r w:rsidRPr="00A42DC0">
        <w:rPr>
          <w:lang w:val="ru-RU"/>
        </w:rPr>
        <w:t xml:space="preserve"> следует дать несколько советов, например, как правильно выбрать компонент в соответствии с его цветом, как повернуть 3</w:t>
      </w:r>
      <w:r w:rsidRPr="00A42DC0">
        <w:t>D</w:t>
      </w:r>
      <w:r w:rsidRPr="00A42DC0">
        <w:rPr>
          <w:lang w:val="ru-RU"/>
        </w:rPr>
        <w:t xml:space="preserve">-модель на мобильном телефоне на 360° и подтвердить правильность установки компонента с помощью </w:t>
      </w:r>
      <w:r w:rsidRPr="00A42DC0">
        <w:t>3D-модели</w:t>
      </w:r>
      <w:r w:rsidR="001348B1">
        <w:t>;</w:t>
      </w:r>
    </w:p>
    <w:p w:rsidR="001348B1" w:rsidRPr="00B47C3E" w:rsidRDefault="00B47C3E" w:rsidP="00A42DC0">
      <w:pPr>
        <w:pStyle w:val="BodyText1"/>
        <w:numPr>
          <w:ilvl w:val="0"/>
          <w:numId w:val="69"/>
        </w:numPr>
        <w:rPr>
          <w:lang w:val="ru-RU"/>
        </w:rPr>
      </w:pPr>
      <w:r w:rsidRPr="00CD6009">
        <w:t>«</w:t>
      </w:r>
      <w:r w:rsidR="00CD6009">
        <w:t>Conditional</w:t>
      </w:r>
      <w:r w:rsidR="00CD6009" w:rsidRPr="00CD6009">
        <w:t xml:space="preserve"> </w:t>
      </w:r>
      <w:r w:rsidR="00CD6009">
        <w:t>Commands</w:t>
      </w:r>
      <w:r w:rsidRPr="00CD6009">
        <w:t>», «</w:t>
      </w:r>
      <w:r w:rsidR="00CD6009">
        <w:t>Waiting</w:t>
      </w:r>
      <w:r w:rsidR="00CD6009" w:rsidRPr="00CD6009">
        <w:t xml:space="preserve"> </w:t>
      </w:r>
      <w:r w:rsidR="00CD6009">
        <w:t>Commands</w:t>
      </w:r>
      <w:r w:rsidRPr="00CD6009">
        <w:t xml:space="preserve">» </w:t>
      </w:r>
      <w:r>
        <w:rPr>
          <w:lang w:val="ru-RU"/>
        </w:rPr>
        <w:t>и</w:t>
      </w:r>
      <w:r w:rsidRPr="00CD6009">
        <w:t xml:space="preserve"> «</w:t>
      </w:r>
      <w:r w:rsidR="00CD6009">
        <w:t>Repeat</w:t>
      </w:r>
      <w:r w:rsidR="00CD6009">
        <w:rPr>
          <w:rFonts w:hint="eastAsia"/>
        </w:rPr>
        <w:t>ed</w:t>
      </w:r>
      <w:r w:rsidR="00CD6009">
        <w:t xml:space="preserve"> Executi</w:t>
      </w:r>
      <w:r w:rsidR="00CD6009">
        <w:rPr>
          <w:rFonts w:hint="eastAsia"/>
        </w:rPr>
        <w:t>ng</w:t>
      </w:r>
      <w:r w:rsidR="00CD6009">
        <w:t xml:space="preserve"> Commands</w:t>
      </w:r>
      <w:r w:rsidRPr="00CD6009">
        <w:t>»</w:t>
      </w:r>
      <w:r w:rsidR="00A42DC0" w:rsidRPr="00CD6009">
        <w:t xml:space="preserve"> </w:t>
      </w:r>
      <w:r w:rsidR="00A42DC0" w:rsidRPr="00A42DC0">
        <w:rPr>
          <w:lang w:val="ru-RU"/>
        </w:rPr>
        <w:t>являются</w:t>
      </w:r>
      <w:r w:rsidR="00A42DC0" w:rsidRPr="00CD6009">
        <w:t xml:space="preserve"> </w:t>
      </w:r>
      <w:r w:rsidR="00A42DC0" w:rsidRPr="00A42DC0">
        <w:rPr>
          <w:lang w:val="ru-RU"/>
        </w:rPr>
        <w:t>ключевыми</w:t>
      </w:r>
      <w:r w:rsidR="00A42DC0" w:rsidRPr="00CD6009">
        <w:t xml:space="preserve"> </w:t>
      </w:r>
      <w:r w:rsidR="00A42DC0" w:rsidRPr="00A42DC0">
        <w:rPr>
          <w:lang w:val="ru-RU"/>
        </w:rPr>
        <w:t>и</w:t>
      </w:r>
      <w:r w:rsidR="00A42DC0" w:rsidRPr="00CD6009">
        <w:t xml:space="preserve"> </w:t>
      </w:r>
      <w:r w:rsidR="00A42DC0" w:rsidRPr="00A42DC0">
        <w:rPr>
          <w:lang w:val="ru-RU"/>
        </w:rPr>
        <w:t>сложными</w:t>
      </w:r>
      <w:r w:rsidR="00A42DC0" w:rsidRPr="00CD6009">
        <w:t xml:space="preserve"> </w:t>
      </w:r>
      <w:r w:rsidR="00A42DC0" w:rsidRPr="00A42DC0">
        <w:rPr>
          <w:lang w:val="ru-RU"/>
        </w:rPr>
        <w:t>пунктами</w:t>
      </w:r>
      <w:r w:rsidR="00A42DC0" w:rsidRPr="00CD6009">
        <w:t xml:space="preserve"> </w:t>
      </w:r>
      <w:r w:rsidR="00A42DC0" w:rsidRPr="00A42DC0">
        <w:rPr>
          <w:lang w:val="ru-RU"/>
        </w:rPr>
        <w:t>в</w:t>
      </w:r>
      <w:r w:rsidR="00A42DC0" w:rsidRPr="00CD6009">
        <w:t xml:space="preserve"> </w:t>
      </w:r>
      <w:r w:rsidR="00A42DC0" w:rsidRPr="00A42DC0">
        <w:rPr>
          <w:lang w:val="ru-RU"/>
        </w:rPr>
        <w:t>этом</w:t>
      </w:r>
      <w:r w:rsidR="00A42DC0" w:rsidRPr="00CD6009">
        <w:t xml:space="preserve"> </w:t>
      </w:r>
      <w:r w:rsidR="00A42DC0" w:rsidRPr="00A42DC0">
        <w:rPr>
          <w:lang w:val="ru-RU"/>
        </w:rPr>
        <w:t>блоке</w:t>
      </w:r>
      <w:r w:rsidR="00A42DC0" w:rsidRPr="00CD6009">
        <w:t xml:space="preserve">. </w:t>
      </w:r>
      <w:r w:rsidR="00A42DC0" w:rsidRPr="00B47C3E">
        <w:rPr>
          <w:lang w:val="ru-RU"/>
        </w:rPr>
        <w:t xml:space="preserve">Убедитесь, что все </w:t>
      </w:r>
      <w:r w:rsidR="00CE006E">
        <w:rPr>
          <w:lang w:val="ru-RU"/>
        </w:rPr>
        <w:t xml:space="preserve">ученики </w:t>
      </w:r>
      <w:r w:rsidR="00A42DC0" w:rsidRPr="00B47C3E">
        <w:rPr>
          <w:lang w:val="ru-RU"/>
        </w:rPr>
        <w:t>понимают и осваивают их</w:t>
      </w:r>
      <w:r w:rsidR="001348B1" w:rsidRPr="00B47C3E">
        <w:rPr>
          <w:rFonts w:hint="eastAsia"/>
          <w:lang w:val="ru-RU"/>
        </w:rPr>
        <w:t>.</w:t>
      </w:r>
    </w:p>
    <w:p w:rsidR="001348B1" w:rsidRPr="00A42DC0" w:rsidRDefault="00A42DC0" w:rsidP="00A42DC0">
      <w:pPr>
        <w:pStyle w:val="BodyText1"/>
        <w:numPr>
          <w:ilvl w:val="0"/>
          <w:numId w:val="69"/>
        </w:numPr>
        <w:rPr>
          <w:b/>
          <w:lang w:val="ru-RU"/>
        </w:rPr>
      </w:pPr>
      <w:r w:rsidRPr="00A42DC0">
        <w:rPr>
          <w:lang w:val="ru-RU"/>
        </w:rPr>
        <w:t>При с</w:t>
      </w:r>
      <w:r w:rsidR="009B34E0">
        <w:rPr>
          <w:lang w:val="ru-RU"/>
        </w:rPr>
        <w:t>оединении</w:t>
      </w:r>
      <w:r w:rsidRPr="00A42DC0">
        <w:rPr>
          <w:lang w:val="ru-RU"/>
        </w:rPr>
        <w:t xml:space="preserve"> </w:t>
      </w:r>
      <w:r w:rsidRPr="00A42DC0">
        <w:t>Bluetooth</w:t>
      </w:r>
      <w:r w:rsidR="009B34E0">
        <w:rPr>
          <w:lang w:val="ru-RU"/>
        </w:rPr>
        <w:t xml:space="preserve">, </w:t>
      </w:r>
      <w:r w:rsidRPr="00A42DC0">
        <w:rPr>
          <w:lang w:val="ru-RU"/>
        </w:rPr>
        <w:t xml:space="preserve">учителя должны напоминать всем учащимся о необходимости подключения электронных устройств к их </w:t>
      </w:r>
      <w:r w:rsidR="009B34E0">
        <w:rPr>
          <w:lang w:val="ru-RU"/>
        </w:rPr>
        <w:t>основному</w:t>
      </w:r>
      <w:r w:rsidRPr="00A42DC0">
        <w:rPr>
          <w:lang w:val="ru-RU"/>
        </w:rPr>
        <w:t xml:space="preserve"> контроллеру, а не к другим</w:t>
      </w:r>
      <w:r w:rsidR="001348B1" w:rsidRPr="00A42DC0">
        <w:rPr>
          <w:rFonts w:hint="eastAsia"/>
          <w:lang w:val="ru-RU"/>
        </w:rPr>
        <w:t>.</w:t>
      </w:r>
    </w:p>
    <w:p w:rsidR="001348B1" w:rsidRDefault="001348B1" w:rsidP="001348B1">
      <w:pPr>
        <w:jc w:val="center"/>
        <w:rPr>
          <w:rFonts w:ascii="Times New Roman" w:hAnsi="Times New Roman"/>
          <w:lang w:val="zh-CN"/>
        </w:rPr>
      </w:pPr>
    </w:p>
    <w:p w:rsidR="001348B1" w:rsidRPr="00733B9C" w:rsidRDefault="009B34E0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4" w:name="_Toc514011323"/>
      <w:r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4"/>
      <w:r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733B9C" w:rsidRDefault="009B34E0" w:rsidP="001348B1">
      <w:pPr>
        <w:pStyle w:val="Table"/>
        <w:rPr>
          <w:rFonts w:hint="eastAsia"/>
          <w:lang w:val="ru-RU"/>
        </w:rPr>
      </w:pPr>
      <w:r w:rsidRPr="00733B9C">
        <w:rPr>
          <w:lang w:val="ru-RU"/>
        </w:rPr>
        <w:t>Таблица</w:t>
      </w:r>
      <w:r w:rsidR="001348B1" w:rsidRPr="00733B9C">
        <w:rPr>
          <w:lang w:val="ru-RU"/>
        </w:rPr>
        <w:t xml:space="preserve"> 1. 3 </w:t>
      </w:r>
      <w:r w:rsidRPr="00733B9C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733B9C">
        <w:rPr>
          <w:lang w:val="ru-RU"/>
        </w:rPr>
        <w:t xml:space="preserve"> в конструкции</w:t>
      </w:r>
    </w:p>
    <w:tbl>
      <w:tblPr>
        <w:tblW w:w="96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5"/>
        <w:gridCol w:w="3455"/>
        <w:gridCol w:w="1350"/>
        <w:gridCol w:w="1170"/>
        <w:gridCol w:w="1080"/>
        <w:gridCol w:w="1518"/>
      </w:tblGrid>
      <w:tr w:rsidR="001348B1" w:rsidTr="001348B1">
        <w:trPr>
          <w:jc w:val="center"/>
        </w:trPr>
        <w:tc>
          <w:tcPr>
            <w:tcW w:w="1045" w:type="dxa"/>
            <w:shd w:val="clear" w:color="auto" w:fill="99CCFF"/>
            <w:vAlign w:val="center"/>
          </w:tcPr>
          <w:p w:rsidR="001348B1" w:rsidRPr="009B34E0" w:rsidRDefault="009B34E0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rFonts w:hint="eastAsia"/>
              </w:rPr>
              <w:t>С</w:t>
            </w:r>
            <w:r>
              <w:rPr>
                <w:lang w:val="ru-RU"/>
              </w:rPr>
              <w:t>.н.</w:t>
            </w:r>
          </w:p>
        </w:tc>
        <w:tc>
          <w:tcPr>
            <w:tcW w:w="3455" w:type="dxa"/>
            <w:shd w:val="clear" w:color="auto" w:fill="99CCFF"/>
            <w:vAlign w:val="center"/>
          </w:tcPr>
          <w:p w:rsidR="001348B1" w:rsidRPr="00332BA6" w:rsidRDefault="009B34E0" w:rsidP="001348B1">
            <w:pPr>
              <w:pStyle w:val="TableHeader"/>
              <w:jc w:val="center"/>
            </w:pPr>
            <w:r>
              <w:rPr>
                <w:rFonts w:hint="eastAsia"/>
              </w:rPr>
              <w:t>Наименование деталей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Pr="00332BA6" w:rsidRDefault="009B34E0" w:rsidP="001348B1">
            <w:pPr>
              <w:pStyle w:val="TableHeader"/>
              <w:jc w:val="center"/>
            </w:pPr>
            <w:r>
              <w:rPr>
                <w:rFonts w:hint="eastAsia"/>
              </w:rPr>
              <w:t>Moдель</w:t>
            </w:r>
          </w:p>
        </w:tc>
        <w:tc>
          <w:tcPr>
            <w:tcW w:w="1170" w:type="dxa"/>
            <w:shd w:val="clear" w:color="auto" w:fill="99CCFF"/>
            <w:vAlign w:val="center"/>
          </w:tcPr>
          <w:p w:rsidR="001348B1" w:rsidRPr="00332BA6" w:rsidRDefault="006D5E84" w:rsidP="001348B1">
            <w:pPr>
              <w:pStyle w:val="TableHeader"/>
              <w:jc w:val="center"/>
            </w:pPr>
            <w:r>
              <w:t>Е</w:t>
            </w:r>
            <w:r w:rsidRPr="006D5E84">
              <w:t>диница измерения</w:t>
            </w:r>
          </w:p>
        </w:tc>
        <w:tc>
          <w:tcPr>
            <w:tcW w:w="1080" w:type="dxa"/>
            <w:shd w:val="clear" w:color="auto" w:fill="99CCFF"/>
            <w:vAlign w:val="center"/>
          </w:tcPr>
          <w:p w:rsidR="001348B1" w:rsidRPr="00332BA6" w:rsidRDefault="009B34E0" w:rsidP="001348B1">
            <w:pPr>
              <w:pStyle w:val="TableHeader"/>
              <w:jc w:val="center"/>
            </w:pPr>
            <w:r>
              <w:rPr>
                <w:rFonts w:hint="eastAsia"/>
              </w:rPr>
              <w:t>Количество</w:t>
            </w:r>
          </w:p>
        </w:tc>
        <w:tc>
          <w:tcPr>
            <w:tcW w:w="1518" w:type="dxa"/>
            <w:shd w:val="clear" w:color="auto" w:fill="99CCFF"/>
            <w:vAlign w:val="center"/>
          </w:tcPr>
          <w:p w:rsidR="001348B1" w:rsidRPr="00332BA6" w:rsidRDefault="009B34E0" w:rsidP="001348B1">
            <w:pPr>
              <w:pStyle w:val="TableHeader"/>
              <w:jc w:val="center"/>
            </w:pPr>
            <w:r>
              <w:rPr>
                <w:rFonts w:hint="eastAsia"/>
              </w:rP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9B34E0" w:rsidRDefault="009B34E0" w:rsidP="00682B41">
            <w:pPr>
              <w:pStyle w:val="TableText"/>
              <w:jc w:val="center"/>
              <w:rPr>
                <w:lang w:val="ru-RU"/>
              </w:rPr>
            </w:pPr>
            <w:r w:rsidRPr="009B34E0">
              <w:t>Гуманоидная головная</w:t>
            </w:r>
            <w:r>
              <w:rPr>
                <w:lang w:val="ru-RU"/>
              </w:rPr>
              <w:t xml:space="preserve"> </w:t>
            </w:r>
            <w:r w:rsidR="00682B41">
              <w:rPr>
                <w:lang w:val="ru-RU"/>
              </w:rPr>
              <w:t>крепежная пластин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4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9B34E0" w:rsidRDefault="009B34E0" w:rsidP="00682B41">
            <w:pPr>
              <w:pStyle w:val="TableText"/>
              <w:jc w:val="center"/>
              <w:rPr>
                <w:lang w:val="ru-RU"/>
              </w:rPr>
            </w:pPr>
            <w:r w:rsidRPr="009B34E0">
              <w:t>Гуманоидная нога</w:t>
            </w:r>
            <w:r>
              <w:rPr>
                <w:lang w:val="ru-RU"/>
              </w:rPr>
              <w:t xml:space="preserve"> </w:t>
            </w:r>
            <w:r w:rsidR="00682B41">
              <w:rPr>
                <w:lang w:val="ru-RU"/>
              </w:rPr>
              <w:t>крепежный бло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6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682B41" w:rsidRDefault="00682B41" w:rsidP="001348B1">
            <w:pPr>
              <w:pStyle w:val="TableText"/>
              <w:jc w:val="center"/>
              <w:rPr>
                <w:lang w:val="ru-RU"/>
              </w:rPr>
            </w:pPr>
            <w:r w:rsidRPr="00682B41">
              <w:t>Слоновья нога</w:t>
            </w:r>
            <w:r>
              <w:rPr>
                <w:lang w:val="ru-RU"/>
              </w:rPr>
              <w:t xml:space="preserve"> крепежная пластин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9-контактный разъем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1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682B41" w:rsidRDefault="00682B41" w:rsidP="001348B1">
            <w:pPr>
              <w:pStyle w:val="TableText"/>
              <w:jc w:val="center"/>
              <w:rPr>
                <w:rFonts w:eastAsia="DengXian" w:hint="eastAsia"/>
                <w:lang w:val="ru-RU"/>
              </w:rPr>
            </w:pPr>
            <w:r w:rsidRPr="00682B41">
              <w:rPr>
                <w:rFonts w:eastAsia="DengXian"/>
                <w:lang w:val="ru-RU"/>
              </w:rPr>
              <w:t>Гибкая пластина для крепления автомобиля В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2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682B41" w:rsidRDefault="00682B4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Небольшая косая внешняя 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8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2*2 поверхность-поворотная 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4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Pr="00682B41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t>L</w:t>
            </w:r>
            <w:r w:rsidRPr="00682B41">
              <w:rPr>
                <w:lang w:val="ru-RU"/>
              </w:rPr>
              <w:t>-</w:t>
            </w:r>
            <w:r w:rsidR="00682B41" w:rsidRPr="00682B41">
              <w:rPr>
                <w:lang w:val="ru-RU"/>
              </w:rPr>
              <w:t xml:space="preserve"> тип поверхность-поворачивая 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5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Pr="00682B41" w:rsidRDefault="00682B4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Главный наклон внешне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682B41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t>P71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Pr="00682B41" w:rsidRDefault="00682B41" w:rsidP="001348B1">
            <w:pPr>
              <w:pStyle w:val="TableText"/>
              <w:jc w:val="center"/>
              <w:rPr>
                <w:rFonts w:eastAsia="DengXian" w:hint="eastAsia"/>
              </w:rPr>
            </w:pPr>
            <w:r w:rsidRPr="00682B41">
              <w:rPr>
                <w:rFonts w:eastAsia="DengXian"/>
              </w:rPr>
              <w:t>Большой квадрат внешне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2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11-отверстие длинная 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2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5-отверстие длинная 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ascii="MS Gothic" w:eastAsia="MS Gothic" w:hAnsi="MS Gothic" w:cs="MS Gothic" w:hint="eastAsia"/>
              </w:rPr>
              <w:t>１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Коммутатор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Средний кабел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2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Короткий кабел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3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455" w:type="dxa"/>
            <w:shd w:val="clear" w:color="auto" w:fill="D9D9D9" w:themeFill="background1" w:themeFillShade="D9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Кабель переключателя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*6</w:t>
            </w:r>
            <w:r w:rsidR="00682B41">
              <w:t xml:space="preserve"> </w:t>
            </w:r>
            <w:r w:rsidR="00682B41" w:rsidRPr="00682B41">
              <w:t>пряжк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*6</w:t>
            </w:r>
            <w:r>
              <w:rPr>
                <w:rFonts w:hint="eastAsia"/>
              </w:rPr>
              <w:t xml:space="preserve"> </w:t>
            </w:r>
            <w:r w:rsidR="00682B41" w:rsidRPr="00682B41">
              <w:t>пряжк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9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*6</w:t>
            </w:r>
            <w:r>
              <w:rPr>
                <w:rFonts w:hint="eastAsia"/>
              </w:rPr>
              <w:t xml:space="preserve"> </w:t>
            </w:r>
            <w:r w:rsidR="00682B41" w:rsidRPr="00682B41">
              <w:t>пряжк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9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455" w:type="dxa"/>
            <w:shd w:val="clear" w:color="auto" w:fill="F2F2F2" w:themeFill="background1" w:themeFillShade="F2"/>
            <w:vAlign w:val="center"/>
          </w:tcPr>
          <w:p w:rsidR="001348B1" w:rsidRDefault="00682B41" w:rsidP="001348B1">
            <w:pPr>
              <w:pStyle w:val="TableText"/>
              <w:jc w:val="center"/>
            </w:pPr>
            <w:r w:rsidRPr="00682B41">
              <w:t>Односторонняя пряжк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682B41" w:rsidTr="009E4245">
        <w:trPr>
          <w:trHeight w:val="294"/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455" w:type="dxa"/>
            <w:shd w:val="clear" w:color="auto" w:fill="F2F2F2" w:themeFill="background1" w:themeFillShade="F2"/>
          </w:tcPr>
          <w:p w:rsidR="00682B41" w:rsidRPr="009E4245" w:rsidRDefault="00682B41" w:rsidP="009E4245">
            <w:pPr>
              <w:jc w:val="center"/>
              <w:rPr>
                <w:rFonts w:ascii="SourceSansPro-Regular" w:hAnsi="SourceSansPro-Regular" w:hint="eastAsia"/>
              </w:rPr>
            </w:pPr>
            <w:r w:rsidRPr="009E4245">
              <w:rPr>
                <w:rFonts w:ascii="SourceSansPro-Regular" w:hAnsi="SourceSansPro-Regular"/>
              </w:rPr>
              <w:t>Сенсорный датчи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S03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</w:p>
        </w:tc>
      </w:tr>
      <w:tr w:rsidR="00682B41" w:rsidTr="009E4245">
        <w:trPr>
          <w:trHeight w:val="271"/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455" w:type="dxa"/>
            <w:shd w:val="clear" w:color="auto" w:fill="F2F2F2" w:themeFill="background1" w:themeFillShade="F2"/>
          </w:tcPr>
          <w:p w:rsidR="00682B41" w:rsidRPr="009E4245" w:rsidRDefault="00682B41" w:rsidP="009E4245">
            <w:pPr>
              <w:jc w:val="center"/>
              <w:rPr>
                <w:rFonts w:ascii="SourceSansPro-Regular" w:hAnsi="SourceSansPro-Regular" w:hint="eastAsia"/>
              </w:rPr>
            </w:pPr>
            <w:r w:rsidRPr="009E4245">
              <w:rPr>
                <w:rFonts w:ascii="SourceSansPro-Regular" w:hAnsi="SourceSansPro-Regular"/>
              </w:rPr>
              <w:t>Батарея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LP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682B41" w:rsidRDefault="00682B41" w:rsidP="00682B41">
            <w:pPr>
              <w:pStyle w:val="TableText"/>
              <w:jc w:val="center"/>
            </w:pPr>
          </w:p>
        </w:tc>
      </w:tr>
      <w:tr w:rsidR="009E4245" w:rsidTr="004F39D2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3455" w:type="dxa"/>
            <w:shd w:val="clear" w:color="auto" w:fill="F2F2F2" w:themeFill="background1" w:themeFillShade="F2"/>
          </w:tcPr>
          <w:p w:rsidR="009E4245" w:rsidRPr="009E4245" w:rsidRDefault="009E4245" w:rsidP="009E4245">
            <w:pPr>
              <w:jc w:val="center"/>
              <w:rPr>
                <w:rFonts w:ascii="SourceSansPro-Regular" w:hAnsi="SourceSansPro-Regular" w:hint="eastAsia"/>
              </w:rPr>
            </w:pPr>
            <w:r w:rsidRPr="009E4245">
              <w:rPr>
                <w:rFonts w:ascii="SourceSansPro-Regular" w:hAnsi="SourceSansPro-Regular"/>
              </w:rPr>
              <w:t>Главный блок управления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MC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</w:p>
        </w:tc>
      </w:tr>
      <w:tr w:rsidR="009E4245" w:rsidTr="004F39D2">
        <w:trPr>
          <w:jc w:val="center"/>
        </w:trPr>
        <w:tc>
          <w:tcPr>
            <w:tcW w:w="1045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3455" w:type="dxa"/>
            <w:shd w:val="clear" w:color="auto" w:fill="F2F2F2" w:themeFill="background1" w:themeFillShade="F2"/>
          </w:tcPr>
          <w:p w:rsidR="009E4245" w:rsidRPr="009E4245" w:rsidRDefault="009E4245" w:rsidP="009E4245">
            <w:pPr>
              <w:jc w:val="center"/>
              <w:rPr>
                <w:rFonts w:ascii="SourceSansPro-Regular" w:hAnsi="SourceSansPro-Regular" w:hint="eastAsia"/>
              </w:rPr>
            </w:pPr>
            <w:r w:rsidRPr="009E4245">
              <w:rPr>
                <w:rFonts w:ascii="SourceSansPro-Regular" w:hAnsi="SourceSansPro-Regular"/>
              </w:rPr>
              <w:t>Сервопривод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18" w:type="dxa"/>
            <w:shd w:val="clear" w:color="auto" w:fill="F2F2F2" w:themeFill="background1" w:themeFillShade="F2"/>
            <w:vAlign w:val="center"/>
          </w:tcPr>
          <w:p w:rsidR="009E4245" w:rsidRDefault="009E4245" w:rsidP="009E4245">
            <w:pPr>
              <w:pStyle w:val="TableText"/>
              <w:jc w:val="center"/>
            </w:pPr>
          </w:p>
        </w:tc>
      </w:tr>
    </w:tbl>
    <w:p w:rsidR="001348B1" w:rsidRDefault="001348B1" w:rsidP="001348B1">
      <w:pPr>
        <w:pStyle w:val="BodyText1"/>
      </w:pPr>
      <w:bookmarkStart w:id="5" w:name="_Toc514011324"/>
    </w:p>
    <w:p w:rsidR="001348B1" w:rsidRDefault="001348B1" w:rsidP="001348B1">
      <w:pPr>
        <w:pStyle w:val="BodyText1"/>
        <w:sectPr w:rsidR="001348B1" w:rsidSect="001348B1">
          <w:headerReference w:type="even" r:id="rId51"/>
          <w:headerReference w:type="default" r:id="rId52"/>
          <w:footerReference w:type="default" r:id="rId53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Default="009E4245" w:rsidP="000B0989">
      <w:pPr>
        <w:pStyle w:val="1"/>
        <w:spacing w:before="0" w:after="20"/>
      </w:pPr>
      <w:bookmarkStart w:id="6" w:name="_Toc522901144"/>
      <w:r>
        <w:rPr>
          <w:lang w:val="ru-RU"/>
        </w:rPr>
        <w:lastRenderedPageBreak/>
        <w:t>Блок</w:t>
      </w:r>
      <w:r w:rsidR="001348B1" w:rsidRPr="00332BA6">
        <w:t xml:space="preserve"> 2</w:t>
      </w:r>
      <w:r w:rsidRPr="009E4245">
        <w:t>.</w:t>
      </w:r>
      <w:r w:rsidR="001348B1" w:rsidRPr="00332BA6">
        <w:t xml:space="preserve"> </w:t>
      </w:r>
      <w:bookmarkEnd w:id="5"/>
      <w:r>
        <w:t>Маленький м</w:t>
      </w:r>
      <w:r w:rsidRPr="009E4245">
        <w:t>узыкант</w:t>
      </w:r>
      <w:r w:rsidRPr="009E4245">
        <w:rPr>
          <w:rFonts w:hint="eastAsia"/>
        </w:rPr>
        <w:t xml:space="preserve"> </w:t>
      </w:r>
      <w:r w:rsidR="001348B1" w:rsidRPr="008920FE">
        <w:rPr>
          <w:rFonts w:hint="eastAsia"/>
        </w:rPr>
        <w:t xml:space="preserve">- </w:t>
      </w:r>
      <w:bookmarkEnd w:id="6"/>
      <w:r w:rsidRPr="009E4245">
        <w:t>различные звуки</w:t>
      </w:r>
    </w:p>
    <w:p w:rsidR="000B0989" w:rsidRPr="000B0989" w:rsidRDefault="000B0989" w:rsidP="000B0989">
      <w:pPr>
        <w:rPr>
          <w:lang w:val="en-US" w:eastAsia="zh-CN"/>
        </w:rPr>
      </w:pP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20"/>
        <w:gridCol w:w="6866"/>
      </w:tblGrid>
      <w:tr w:rsidR="001348B1" w:rsidRPr="009E4245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0B0989" w:rsidP="000B0989">
            <w:pPr>
              <w:pStyle w:val="TableHeader"/>
              <w:spacing w:before="0" w:after="20"/>
            </w:pPr>
            <w:r>
              <w:rPr>
                <w:lang w:val="ru-RU"/>
              </w:rPr>
              <w:t xml:space="preserve">        </w:t>
            </w:r>
            <w:r>
              <w:t>Цели учебной п</w:t>
            </w:r>
            <w:r w:rsidRPr="000B0989">
              <w:t>рограммы</w:t>
            </w:r>
          </w:p>
        </w:tc>
      </w:tr>
      <w:tr w:rsidR="001348B1" w:rsidRPr="009E4245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9E4245" w:rsidRDefault="001348B1" w:rsidP="000B0989">
            <w:pPr>
              <w:spacing w:after="20"/>
              <w:jc w:val="center"/>
              <w:rPr>
                <w:rFonts w:ascii="SourceSansPro-Regular" w:hAnsi="SourceSansPro-Regular" w:hint="eastAsia"/>
              </w:rPr>
            </w:pPr>
            <w:r w:rsidRPr="009E4245">
              <w:rPr>
                <w:rFonts w:ascii="SourceSansPro-Regular" w:hAnsi="SourceSansPro-Regular"/>
                <w:noProof/>
                <w:lang w:eastAsia="ru-RU"/>
              </w:rPr>
              <w:drawing>
                <wp:inline distT="0" distB="0" distL="0" distR="0" wp14:anchorId="564BC16C" wp14:editId="33483D01">
                  <wp:extent cx="1783700" cy="1917976"/>
                  <wp:effectExtent l="0" t="0" r="7620" b="6350"/>
                  <wp:docPr id="183" name="图片 121" descr="u=2501943986,2562723398&amp;fm=21&amp;gp=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21" descr="u=2501943986,2562723398&amp;fm=21&amp;gp=0"/>
                          <pic:cNvPicPr>
                            <a:picLocks noChangeAspect="1"/>
                          </pic:cNvPicPr>
                        </pic:nvPicPr>
                        <pic:blipFill>
                          <a:blip r:embed="rId54" cstate="print"/>
                          <a:srcRect b="73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1295" cy="19368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9E4245" w:rsidRDefault="009E4245" w:rsidP="006C1292">
            <w:pPr>
              <w:pStyle w:val="ImageText"/>
              <w:numPr>
                <w:ilvl w:val="0"/>
                <w:numId w:val="73"/>
              </w:numPr>
              <w:spacing w:before="0" w:after="20" w:line="276" w:lineRule="auto"/>
              <w:ind w:hanging="357"/>
              <w:jc w:val="both"/>
              <w:rPr>
                <w:rFonts w:hint="eastAsia"/>
                <w:b w:val="0"/>
                <w:bCs/>
              </w:rPr>
            </w:pPr>
            <w:r w:rsidRPr="009E4245">
              <w:rPr>
                <w:bCs/>
              </w:rPr>
              <w:t>Наука</w:t>
            </w:r>
          </w:p>
          <w:p w:rsidR="009E4245" w:rsidRPr="009E4245" w:rsidRDefault="009E4245" w:rsidP="006C1292">
            <w:pPr>
              <w:pStyle w:val="a9"/>
              <w:numPr>
                <w:ilvl w:val="0"/>
                <w:numId w:val="74"/>
              </w:numPr>
              <w:spacing w:after="20" w:line="276" w:lineRule="auto"/>
              <w:ind w:hanging="357"/>
              <w:rPr>
                <w:rFonts w:eastAsiaTheme="minorEastAsia" w:cstheme="minorBidi"/>
              </w:rPr>
            </w:pPr>
            <w:r w:rsidRPr="009E4245">
              <w:rPr>
                <w:rFonts w:eastAsiaTheme="minorEastAsia" w:cstheme="minorBidi"/>
              </w:rPr>
              <w:t>Понять генерацию звука</w:t>
            </w:r>
          </w:p>
          <w:p w:rsidR="009E4245" w:rsidRPr="000B0989" w:rsidRDefault="009E4245" w:rsidP="006C1292">
            <w:pPr>
              <w:pStyle w:val="a9"/>
              <w:numPr>
                <w:ilvl w:val="0"/>
                <w:numId w:val="74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0B0989">
              <w:rPr>
                <w:rFonts w:eastAsiaTheme="minorEastAsia" w:cstheme="minorBidi"/>
                <w:lang w:val="ru-RU"/>
              </w:rPr>
              <w:t>Понять высоту и громкость звука</w:t>
            </w:r>
          </w:p>
          <w:p w:rsidR="001348B1" w:rsidRPr="009E4245" w:rsidRDefault="000B0989" w:rsidP="006C1292">
            <w:pPr>
              <w:pStyle w:val="a9"/>
              <w:numPr>
                <w:ilvl w:val="0"/>
                <w:numId w:val="74"/>
              </w:numPr>
              <w:spacing w:after="20" w:line="276" w:lineRule="auto"/>
              <w:ind w:hanging="357"/>
              <w:rPr>
                <w:rFonts w:eastAsiaTheme="minorEastAsia" w:cstheme="minorBidi"/>
              </w:rPr>
            </w:pPr>
            <w:r w:rsidRPr="009E4245">
              <w:rPr>
                <w:rFonts w:eastAsiaTheme="minorEastAsia" w:cstheme="minorBidi"/>
              </w:rPr>
              <w:t>Понять</w:t>
            </w:r>
            <w:r w:rsidR="009E4245" w:rsidRPr="009E4245">
              <w:rPr>
                <w:rFonts w:eastAsiaTheme="minorEastAsia" w:cstheme="minorBidi"/>
              </w:rPr>
              <w:t xml:space="preserve"> передачу звука</w:t>
            </w:r>
          </w:p>
          <w:p w:rsidR="001348B1" w:rsidRPr="009E4245" w:rsidRDefault="009E4245" w:rsidP="006C1292">
            <w:pPr>
              <w:pStyle w:val="ImageText"/>
              <w:numPr>
                <w:ilvl w:val="0"/>
                <w:numId w:val="73"/>
              </w:numPr>
              <w:spacing w:before="0" w:after="20" w:line="276" w:lineRule="auto"/>
              <w:ind w:hanging="357"/>
              <w:jc w:val="both"/>
              <w:rPr>
                <w:rFonts w:hint="eastAsia"/>
                <w:b w:val="0"/>
                <w:bCs/>
              </w:rPr>
            </w:pPr>
            <w:r w:rsidRPr="009E4245">
              <w:rPr>
                <w:bCs/>
              </w:rPr>
              <w:t>Maтематика</w:t>
            </w:r>
          </w:p>
          <w:p w:rsidR="009E4245" w:rsidRPr="009E4245" w:rsidRDefault="009E4245" w:rsidP="006C1292">
            <w:pPr>
              <w:pStyle w:val="a9"/>
              <w:numPr>
                <w:ilvl w:val="0"/>
                <w:numId w:val="75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9E4245">
              <w:rPr>
                <w:rFonts w:eastAsiaTheme="minorEastAsia" w:cstheme="minorBidi"/>
                <w:lang w:val="ru-RU"/>
              </w:rPr>
              <w:t>Быть знакомым с понятием углов</w:t>
            </w:r>
          </w:p>
          <w:p w:rsidR="001348B1" w:rsidRPr="000B0989" w:rsidRDefault="009E4245" w:rsidP="006C1292">
            <w:pPr>
              <w:pStyle w:val="a9"/>
              <w:numPr>
                <w:ilvl w:val="0"/>
                <w:numId w:val="75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0B0989">
              <w:rPr>
                <w:rFonts w:eastAsiaTheme="minorEastAsia" w:cstheme="minorBidi"/>
                <w:lang w:val="ru-RU"/>
              </w:rPr>
              <w:t>Быть знакомым с единицей времени</w:t>
            </w:r>
          </w:p>
          <w:p w:rsidR="001348B1" w:rsidRPr="009E4245" w:rsidRDefault="009E4245" w:rsidP="006C1292">
            <w:pPr>
              <w:pStyle w:val="ImageText"/>
              <w:numPr>
                <w:ilvl w:val="0"/>
                <w:numId w:val="73"/>
              </w:numPr>
              <w:spacing w:before="0" w:after="20" w:line="276" w:lineRule="auto"/>
              <w:ind w:hanging="357"/>
              <w:jc w:val="both"/>
              <w:rPr>
                <w:rFonts w:hint="eastAsia"/>
                <w:b w:val="0"/>
                <w:bCs/>
              </w:rPr>
            </w:pPr>
            <w:r w:rsidRPr="009E4245">
              <w:rPr>
                <w:bCs/>
              </w:rPr>
              <w:t>Teхнология</w:t>
            </w:r>
          </w:p>
          <w:p w:rsidR="001348B1" w:rsidRPr="000B0989" w:rsidRDefault="009E4245" w:rsidP="006C1292">
            <w:pPr>
              <w:pStyle w:val="a9"/>
              <w:numPr>
                <w:ilvl w:val="0"/>
                <w:numId w:val="76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0B0989">
              <w:rPr>
                <w:rFonts w:eastAsiaTheme="minorEastAsia" w:cstheme="minorBidi"/>
                <w:lang w:val="ru-RU"/>
              </w:rPr>
              <w:t>Реколонизация звукового модуля</w:t>
            </w:r>
          </w:p>
          <w:p w:rsidR="001348B1" w:rsidRPr="009E4245" w:rsidRDefault="009E4245" w:rsidP="006C1292">
            <w:pPr>
              <w:pStyle w:val="ImageText"/>
              <w:numPr>
                <w:ilvl w:val="0"/>
                <w:numId w:val="73"/>
              </w:numPr>
              <w:spacing w:before="0" w:after="20" w:line="276" w:lineRule="auto"/>
              <w:ind w:hanging="357"/>
              <w:jc w:val="both"/>
              <w:rPr>
                <w:rFonts w:hint="eastAsia"/>
                <w:b w:val="0"/>
                <w:bCs/>
              </w:rPr>
            </w:pPr>
            <w:r w:rsidRPr="009E4245">
              <w:rPr>
                <w:bCs/>
              </w:rPr>
              <w:t>Инженерия</w:t>
            </w:r>
          </w:p>
          <w:p w:rsidR="009E4245" w:rsidRPr="009E4245" w:rsidRDefault="009E4245" w:rsidP="006C1292">
            <w:pPr>
              <w:pStyle w:val="a9"/>
              <w:numPr>
                <w:ilvl w:val="0"/>
                <w:numId w:val="77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9E4245">
              <w:rPr>
                <w:rFonts w:eastAsiaTheme="minorEastAsia" w:cstheme="minorBidi"/>
                <w:lang w:val="ru-RU"/>
              </w:rPr>
              <w:t>Запрограммируйте три различных функции ядрового модуля</w:t>
            </w:r>
          </w:p>
          <w:p w:rsidR="001348B1" w:rsidRPr="009E4245" w:rsidRDefault="009E4245" w:rsidP="006C1292">
            <w:pPr>
              <w:pStyle w:val="a9"/>
              <w:numPr>
                <w:ilvl w:val="0"/>
                <w:numId w:val="77"/>
              </w:numPr>
              <w:spacing w:after="20" w:line="276" w:lineRule="auto"/>
              <w:ind w:hanging="357"/>
              <w:rPr>
                <w:rFonts w:eastAsiaTheme="minorEastAsia" w:cstheme="minorBidi"/>
                <w:lang w:val="ru-RU"/>
              </w:rPr>
            </w:pPr>
            <w:r w:rsidRPr="009E4245">
              <w:rPr>
                <w:rFonts w:eastAsiaTheme="minorEastAsia" w:cstheme="minorBidi"/>
                <w:lang w:val="ru-RU"/>
              </w:rPr>
              <w:t>Быть знакомым с командой ожидания и повторяющимися командами выполнения</w:t>
            </w:r>
          </w:p>
          <w:p w:rsidR="001348B1" w:rsidRPr="009E4245" w:rsidRDefault="009E4245" w:rsidP="006C1292">
            <w:pPr>
              <w:pStyle w:val="ImageText"/>
              <w:numPr>
                <w:ilvl w:val="0"/>
                <w:numId w:val="73"/>
              </w:numPr>
              <w:spacing w:before="0" w:after="20" w:line="276" w:lineRule="auto"/>
              <w:ind w:hanging="357"/>
              <w:jc w:val="both"/>
              <w:rPr>
                <w:rFonts w:hint="eastAsia"/>
                <w:b w:val="0"/>
                <w:bCs/>
              </w:rPr>
            </w:pPr>
            <w:r w:rsidRPr="009E4245">
              <w:rPr>
                <w:bCs/>
              </w:rPr>
              <w:t>Искусство</w:t>
            </w:r>
          </w:p>
          <w:p w:rsidR="001348B1" w:rsidRPr="000B0989" w:rsidRDefault="009E4245" w:rsidP="006C1292">
            <w:pPr>
              <w:pStyle w:val="a9"/>
              <w:numPr>
                <w:ilvl w:val="0"/>
                <w:numId w:val="78"/>
              </w:numPr>
              <w:spacing w:after="20" w:line="276" w:lineRule="auto"/>
              <w:ind w:hanging="357"/>
              <w:rPr>
                <w:rFonts w:hint="eastAsia"/>
                <w:lang w:val="ru-RU"/>
              </w:rPr>
            </w:pPr>
            <w:r w:rsidRPr="009E4245">
              <w:rPr>
                <w:rFonts w:eastAsia="DengXian" w:cstheme="minorBidi"/>
                <w:lang w:val="ru-RU"/>
              </w:rPr>
              <w:t>Прод</w:t>
            </w:r>
            <w:r w:rsidRPr="009E4245">
              <w:rPr>
                <w:rFonts w:eastAsiaTheme="minorEastAsia" w:cstheme="minorBidi"/>
                <w:lang w:val="ru-RU"/>
              </w:rPr>
              <w:t>емонстрировать свою произведенную музыку в группе, чтобы улучшить способность восприятия музыки, выражения языка и сотрудничества</w:t>
            </w:r>
            <w:r w:rsidR="001348B1" w:rsidRPr="009E4245">
              <w:rPr>
                <w:rFonts w:eastAsiaTheme="minorEastAsia" w:cstheme="minorBidi"/>
                <w:lang w:val="ru-RU"/>
              </w:rPr>
              <w:t>.</w:t>
            </w: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Default="000B0989" w:rsidP="000B0989">
            <w:pPr>
              <w:spacing w:after="20"/>
              <w:rPr>
                <w:lang w:val="ru-RU"/>
              </w:rPr>
            </w:pPr>
          </w:p>
          <w:p w:rsidR="000B0989" w:rsidRPr="000B0989" w:rsidRDefault="000B0989" w:rsidP="000B0989">
            <w:pPr>
              <w:spacing w:after="20"/>
              <w:rPr>
                <w:lang w:val="ru-RU"/>
              </w:rPr>
            </w:pPr>
          </w:p>
        </w:tc>
      </w:tr>
    </w:tbl>
    <w:p w:rsidR="001348B1" w:rsidRPr="000B0989" w:rsidRDefault="009E4245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0B098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Введение</w:t>
      </w:r>
    </w:p>
    <w:p w:rsidR="000B0989" w:rsidRDefault="000B0989" w:rsidP="000B0989">
      <w:pPr>
        <w:keepNext/>
        <w:jc w:val="center"/>
        <w:rPr>
          <w:rFonts w:ascii="SourceSansPro-Regular" w:eastAsia="Times New Roman" w:hAnsi="SourceSansPro-Regular" w:cs="Times New Roman"/>
          <w:sz w:val="20"/>
          <w:szCs w:val="20"/>
        </w:rPr>
      </w:pPr>
      <w:r w:rsidRPr="000B0989">
        <w:rPr>
          <w:rFonts w:ascii="SourceSansPro-Regular" w:eastAsia="Times New Roman" w:hAnsi="SourceSansPro-Regular" w:cs="Times New Roman"/>
          <w:sz w:val="20"/>
          <w:szCs w:val="20"/>
        </w:rPr>
        <w:t>Нравится ли вам музыка? Какие машины или устройства мы используем для прослушивания музыки в нашей повседневной жизни?</w:t>
      </w:r>
    </w:p>
    <w:p w:rsidR="001348B1" w:rsidRPr="000B0989" w:rsidRDefault="001348B1" w:rsidP="000B0989">
      <w:pPr>
        <w:keepNext/>
        <w:jc w:val="center"/>
        <w:rPr>
          <w:rFonts w:ascii="SourceSansPro-Regular" w:eastAsia="Times New Roman" w:hAnsi="SourceSansPro-Regular" w:cs="Times New Roman"/>
          <w:sz w:val="20"/>
          <w:szCs w:val="20"/>
        </w:rPr>
      </w:pP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430995B0" wp14:editId="61C06C15">
            <wp:extent cx="4391025" cy="2404027"/>
            <wp:effectExtent l="0" t="0" r="0" b="0"/>
            <wp:docPr id="10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36"/>
                    <pic:cNvPicPr>
                      <a:picLocks noChangeAspect="1"/>
                    </pic:cNvPicPr>
                  </pic:nvPicPr>
                  <pic:blipFill>
                    <a:blip r:embed="rId55" cstate="print"/>
                    <a:srcRect t="7080"/>
                    <a:stretch>
                      <a:fillRect/>
                    </a:stretch>
                  </pic:blipFill>
                  <pic:spPr>
                    <a:xfrm>
                      <a:off x="0" y="0"/>
                      <a:ext cx="4393013" cy="2405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 </w:t>
      </w:r>
      <w:r w:rsidR="000B0989">
        <w:t>Музыкальные у</w:t>
      </w:r>
      <w:r w:rsidR="000B0989" w:rsidRPr="000B0989">
        <w:t>стройства</w:t>
      </w:r>
    </w:p>
    <w:p w:rsidR="001348B1" w:rsidRPr="000B0989" w:rsidRDefault="000B0989" w:rsidP="001348B1">
      <w:pPr>
        <w:pStyle w:val="BodyText1"/>
        <w:rPr>
          <w:lang w:val="ru-RU"/>
        </w:rPr>
      </w:pPr>
      <w:r w:rsidRPr="000B0989">
        <w:rPr>
          <w:lang w:val="ru-RU"/>
        </w:rPr>
        <w:t>Более века назад слушать музыку было не так просто, как сегодня. И только в 1877 году Эдисон, один из величайших изобретателей в истории, изобрел первый в мире фонограф, способный записывать звук</w:t>
      </w:r>
      <w:r w:rsidR="001348B1" w:rsidRPr="000B0989">
        <w:rPr>
          <w:lang w:val="ru-RU"/>
        </w:rPr>
        <w:t>.</w:t>
      </w:r>
    </w:p>
    <w:p w:rsidR="001348B1" w:rsidRDefault="001348B1" w:rsidP="001348B1">
      <w:pPr>
        <w:keepNext/>
        <w:tabs>
          <w:tab w:val="left" w:pos="4320"/>
        </w:tabs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2DFF5818" wp14:editId="37E34ADD">
            <wp:extent cx="1385570" cy="2162175"/>
            <wp:effectExtent l="0" t="0" r="5080" b="9525"/>
            <wp:docPr id="109" name="图片 9" descr="6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9" descr="6399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rcRect l="6104" t="5044" r="8138" b="3728"/>
                    <a:stretch>
                      <a:fillRect/>
                    </a:stretch>
                  </pic:blipFill>
                  <pic:spPr>
                    <a:xfrm>
                      <a:off x="0" y="0"/>
                      <a:ext cx="138557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>
                      <a:softEdge rad="127000"/>
                    </a:effectLst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25BBD854" wp14:editId="3266D267">
            <wp:extent cx="1952625" cy="2162175"/>
            <wp:effectExtent l="0" t="0" r="9525" b="9525"/>
            <wp:docPr id="110" name="图片 38" descr="timg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8" descr="timg222"/>
                    <pic:cNvPicPr>
                      <a:picLocks noChangeAspect="1"/>
                    </pic:cNvPicPr>
                  </pic:nvPicPr>
                  <pic:blipFill>
                    <a:blip r:embed="rId57" cstate="print"/>
                    <a:srcRect l="6372" r="3172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0B0989">
        <w:t xml:space="preserve"> </w:t>
      </w:r>
      <w:r w:rsidR="001348B1">
        <w:t xml:space="preserve">2.2 </w:t>
      </w:r>
      <w:r w:rsidR="000B0989" w:rsidRPr="000B0989">
        <w:t>Граммофоны</w:t>
      </w:r>
    </w:p>
    <w:p w:rsidR="000B0989" w:rsidRPr="000B0989" w:rsidRDefault="000B0989" w:rsidP="000B0989">
      <w:pPr>
        <w:pStyle w:val="BodyText1"/>
        <w:rPr>
          <w:lang w:val="ru-RU"/>
        </w:rPr>
      </w:pPr>
      <w:r w:rsidRPr="000B0989">
        <w:rPr>
          <w:lang w:val="ru-RU"/>
        </w:rPr>
        <w:t>В течение следующего столетия люди продолжали совершенствовать оригинальный граммофон Эдисона. Они записывали разнообразную музыку на то,</w:t>
      </w:r>
      <w:r>
        <w:rPr>
          <w:lang w:val="ru-RU"/>
        </w:rPr>
        <w:t xml:space="preserve"> что стало известно, как «записи»</w:t>
      </w:r>
      <w:r w:rsidRPr="000B0989">
        <w:rPr>
          <w:lang w:val="ru-RU"/>
        </w:rPr>
        <w:t xml:space="preserve">, которые можно было продавать по всему миру. Патефоны были обязательным устройством для любителей музыки. Однако в настоящее время ими мало кто пользуется. Граммофоны, как правило, </w:t>
      </w:r>
      <w:r w:rsidR="002A1665" w:rsidRPr="000B0989">
        <w:rPr>
          <w:lang w:val="ru-RU"/>
        </w:rPr>
        <w:t xml:space="preserve">сегодня </w:t>
      </w:r>
      <w:r w:rsidR="00D27C27">
        <w:rPr>
          <w:lang w:val="ru-RU"/>
        </w:rPr>
        <w:t>находятся</w:t>
      </w:r>
      <w:r w:rsidRPr="000B0989">
        <w:rPr>
          <w:lang w:val="ru-RU"/>
        </w:rPr>
        <w:t xml:space="preserve"> музеи </w:t>
      </w:r>
      <w:proofErr w:type="gramStart"/>
      <w:r w:rsidRPr="000B0989">
        <w:rPr>
          <w:lang w:val="ru-RU"/>
        </w:rPr>
        <w:t>или</w:t>
      </w:r>
      <w:proofErr w:type="gramEnd"/>
      <w:r w:rsidRPr="000B0989">
        <w:rPr>
          <w:lang w:val="ru-RU"/>
        </w:rPr>
        <w:t xml:space="preserve"> служат украшением дома.</w:t>
      </w:r>
    </w:p>
    <w:p w:rsidR="001348B1" w:rsidRPr="000B0989" w:rsidRDefault="000B0989" w:rsidP="000B0989">
      <w:pPr>
        <w:pStyle w:val="BodyText1"/>
        <w:rPr>
          <w:lang w:val="ru-RU"/>
        </w:rPr>
      </w:pPr>
      <w:r w:rsidRPr="000B0989">
        <w:rPr>
          <w:lang w:val="ru-RU"/>
        </w:rPr>
        <w:t>Давайте попробуем сделать наши собственные фонографы и записать музыку или звуки для себя</w:t>
      </w:r>
      <w:r w:rsidR="001348B1" w:rsidRPr="000B0989">
        <w:rPr>
          <w:rFonts w:hint="eastAsia"/>
          <w:lang w:val="ru-RU"/>
        </w:rPr>
        <w:t>.</w:t>
      </w:r>
    </w:p>
    <w:p w:rsidR="001348B1" w:rsidRPr="002A1665" w:rsidRDefault="002A1665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едварительные сведения</w:t>
      </w:r>
    </w:p>
    <w:p w:rsidR="002A1665" w:rsidRPr="002A1665" w:rsidRDefault="002A1665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2A1665">
        <w:rPr>
          <w:rFonts w:eastAsia="STKaiti"/>
          <w:b/>
          <w:bCs/>
          <w:kern w:val="2"/>
          <w:szCs w:val="32"/>
          <w:lang w:val="ru-RU" w:eastAsia="zh-CN"/>
        </w:rPr>
        <w:t>Состав фонографа</w:t>
      </w:r>
    </w:p>
    <w:p w:rsidR="001348B1" w:rsidRPr="002A1665" w:rsidRDefault="002A1665" w:rsidP="001348B1">
      <w:pPr>
        <w:pStyle w:val="BodyText1"/>
        <w:rPr>
          <w:lang w:val="ru-RU"/>
        </w:rPr>
      </w:pPr>
      <w:r w:rsidRPr="002A1665">
        <w:rPr>
          <w:lang w:val="ru-RU"/>
        </w:rPr>
        <w:t xml:space="preserve">Фонограф состоит из поворотного стола, рожка, </w:t>
      </w:r>
      <w:r w:rsidR="008C0E3A">
        <w:rPr>
          <w:lang w:val="ru-RU"/>
        </w:rPr>
        <w:t>захватывающей трубки</w:t>
      </w:r>
      <w:r w:rsidRPr="002A1665">
        <w:rPr>
          <w:lang w:val="ru-RU"/>
        </w:rPr>
        <w:t>, рукоятки, и шасси</w:t>
      </w:r>
      <w:r w:rsidR="001348B1" w:rsidRPr="002A1665">
        <w:rPr>
          <w:lang w:val="ru-RU"/>
        </w:rPr>
        <w:t>.</w:t>
      </w:r>
    </w:p>
    <w:p w:rsidR="001348B1" w:rsidRDefault="001348B1" w:rsidP="001348B1">
      <w:pPr>
        <w:jc w:val="center"/>
        <w:rPr>
          <w:rFonts w:ascii="Times New Roman" w:hAnsi="Times New Roman"/>
          <w:szCs w:val="24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2DA282A0" wp14:editId="4E79F95C">
                <wp:simplePos x="0" y="0"/>
                <wp:positionH relativeFrom="column">
                  <wp:posOffset>604824</wp:posOffset>
                </wp:positionH>
                <wp:positionV relativeFrom="paragraph">
                  <wp:posOffset>37713</wp:posOffset>
                </wp:positionV>
                <wp:extent cx="4935855" cy="2683510"/>
                <wp:effectExtent l="0" t="0" r="0" b="2540"/>
                <wp:wrapNone/>
                <wp:docPr id="140" name="Group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35855" cy="2683510"/>
                          <a:chOff x="2098" y="1388"/>
                          <a:chExt cx="7773" cy="4226"/>
                        </a:xfrm>
                      </wpg:grpSpPr>
                      <wps:wsp>
                        <wps:cNvPr id="141" name="文本框 12"/>
                        <wps:cNvSpPr txBox="1">
                          <a:spLocks noChangeArrowheads="1"/>
                        </wps:cNvSpPr>
                        <wps:spPr bwMode="auto">
                          <a:xfrm>
                            <a:off x="2681" y="4961"/>
                            <a:ext cx="1160" cy="6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3505A" w:rsidRPr="00865337" w:rsidRDefault="0083505A" w:rsidP="001348B1">
                              <w:pPr>
                                <w:pStyle w:val="af6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поворотный стол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文本框 12"/>
                        <wps:cNvSpPr txBox="1">
                          <a:spLocks noChangeArrowheads="1"/>
                        </wps:cNvSpPr>
                        <wps:spPr bwMode="auto">
                          <a:xfrm>
                            <a:off x="2098" y="2040"/>
                            <a:ext cx="1160" cy="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3505A" w:rsidRPr="00865337" w:rsidRDefault="0083505A" w:rsidP="001348B1">
                              <w:pPr>
                                <w:pStyle w:val="af6"/>
                                <w:jc w:val="right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рожок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文本框 12"/>
                        <wps:cNvSpPr txBox="1">
                          <a:spLocks noChangeArrowheads="1"/>
                        </wps:cNvSpPr>
                        <wps:spPr bwMode="auto">
                          <a:xfrm>
                            <a:off x="7978" y="1388"/>
                            <a:ext cx="1160" cy="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3505A" w:rsidRPr="00865337" w:rsidRDefault="0083505A" w:rsidP="001348B1">
                              <w:pPr>
                                <w:pStyle w:val="af6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рукоятк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7" name="文本框 12"/>
                        <wps:cNvSpPr txBox="1">
                          <a:spLocks noChangeArrowheads="1"/>
                        </wps:cNvSpPr>
                        <wps:spPr bwMode="auto">
                          <a:xfrm>
                            <a:off x="8711" y="4974"/>
                            <a:ext cx="1160" cy="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3505A" w:rsidRPr="008C0E3A" w:rsidRDefault="0083505A" w:rsidP="001348B1">
                              <w:pPr>
                                <w:pStyle w:val="af6"/>
                                <w:rPr>
                                  <w:rFonts w:hint="eastAsia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Шасс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A282A0" id="Group 322" o:spid="_x0000_s1027" style="position:absolute;left:0;text-align:left;margin-left:47.6pt;margin-top:2.95pt;width:388.65pt;height:211.3pt;z-index:251674624" coordorigin="2098,1388" coordsize="7773,4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2" o:spid="_x0000_s1028" type="#_x0000_t202" style="position:absolute;left:2681;top:4961;width:116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" stroked="f">
                  <v:textbox inset="0,0,0,0">
                    <w:txbxContent>
                      <w:p w:rsidR="0083505A" w:rsidRPr="00865337" w:rsidRDefault="0083505A" w:rsidP="001348B1">
                        <w:pPr>
                          <w:pStyle w:val="af6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lang w:val="ru-RU"/>
                          </w:rPr>
                          <w:t>поворотный стол</w:t>
                        </w:r>
                      </w:p>
                    </w:txbxContent>
                  </v:textbox>
                </v:shape>
                <v:shape id="文本框 12" o:spid="_x0000_s1029" type="#_x0000_t202" style="position:absolute;left:2098;top:2040;width:1160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" stroked="f">
                  <v:textbox inset="0,0,0,0">
                    <w:txbxContent>
                      <w:p w:rsidR="0083505A" w:rsidRPr="00865337" w:rsidRDefault="0083505A" w:rsidP="001348B1">
                        <w:pPr>
                          <w:pStyle w:val="af6"/>
                          <w:jc w:val="right"/>
                          <w:rPr>
                            <w:rFonts w:hint="eastAsia"/>
                          </w:rPr>
                        </w:pPr>
                        <w:r>
                          <w:rPr>
                            <w:lang w:val="ru-RU"/>
                          </w:rPr>
                          <w:t>рожок</w:t>
                        </w:r>
                      </w:p>
                    </w:txbxContent>
                  </v:textbox>
                </v:shape>
                <v:shape id="文本框 12" o:spid="_x0000_s1030" type="#_x0000_t202" style="position:absolute;left:7978;top:1388;width:1160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" stroked="f">
                  <v:textbox inset="0,0,0,0">
                    <w:txbxContent>
                      <w:p w:rsidR="0083505A" w:rsidRPr="00865337" w:rsidRDefault="0083505A" w:rsidP="001348B1">
                        <w:pPr>
                          <w:pStyle w:val="af6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lang w:val="ru-RU"/>
                          </w:rPr>
                          <w:t>рукоятка</w:t>
                        </w:r>
                      </w:p>
                    </w:txbxContent>
                  </v:textbox>
                </v:shape>
                <v:shape id="文本框 12" o:spid="_x0000_s1031" type="#_x0000_t202" style="position:absolute;left:8711;top:4974;width:1160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" stroked="f">
                  <v:textbox inset="0,0,0,0">
                    <w:txbxContent>
                      <w:p w:rsidR="0083505A" w:rsidRPr="008C0E3A" w:rsidRDefault="0083505A" w:rsidP="001348B1">
                        <w:pPr>
                          <w:pStyle w:val="af6"/>
                          <w:rPr>
                            <w:rFonts w:hint="eastAsia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Шасс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Times New Roman" w:hAnsi="Times New Roman"/>
          <w:noProof/>
          <w:szCs w:val="24"/>
          <w:lang w:eastAsia="ru-RU"/>
        </w:rPr>
        <mc:AlternateContent>
          <mc:Choice Requires="wpg">
            <w:drawing>
              <wp:inline distT="0" distB="0" distL="0" distR="0" wp14:anchorId="386011F8" wp14:editId="589E1EE0">
                <wp:extent cx="4544695" cy="2711450"/>
                <wp:effectExtent l="5080" t="1270" r="3175" b="135255"/>
                <wp:docPr id="127" name="Group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44695" cy="2711450"/>
                          <a:chOff x="2070" y="2355"/>
                          <a:chExt cx="45447" cy="27115"/>
                        </a:xfrm>
                      </wpg:grpSpPr>
                      <pic:pic xmlns:pic="http://schemas.openxmlformats.org/drawingml/2006/picture">
                        <pic:nvPicPr>
                          <pic:cNvPr id="129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60" t="5507" r="7495" b="34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408" y="2355"/>
                            <a:ext cx="18110" cy="265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089" y="11106"/>
                            <a:ext cx="6998" cy="695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1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835244">
                            <a:off x="34518" y="22510"/>
                            <a:ext cx="6998" cy="69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6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9018395">
                            <a:off x="8128" y="4800"/>
                            <a:ext cx="6997" cy="696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7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-9643993">
                            <a:off x="13182" y="17094"/>
                            <a:ext cx="6998" cy="695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8" name="Picture 78" descr="图片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61" r="175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070" y="15093"/>
                            <a:ext cx="11004" cy="953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39" name="Picture 80" descr="图片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5807" y="5689"/>
                            <a:ext cx="11710" cy="98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3C08FFFE" id="Group 282" o:spid="_x0000_s1026" style="width:357.85pt;height:213.5pt;mso-position-horizontal-relative:char;mso-position-vertical-relative:line" coordorigin="2070,2355" coordsize="45447,271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16408;top:2355;width:18110;height:265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">
                  <v:imagedata r:id="rId62" o:title="" croptop="3609f" cropbottom="2279f" cropleft="4168f" cropright="4912f"/>
                </v:shape>
                <v:shape id="Picture 16" o:spid="_x0000_s1028" type="#_x0000_t75" style="position:absolute;left:29089;top:11106;width:6998;height:6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">
                  <v:imagedata r:id="rId63" o:title=""/>
                </v:shape>
                <v:shape id="Picture 21" o:spid="_x0000_s1029" type="#_x0000_t75" style="position:absolute;left:34518;top:22510;width:6998;height:6960;rotation:2004576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">
                  <v:imagedata r:id="rId63" o:title=""/>
                </v:shape>
                <v:shape id="Picture 23" o:spid="_x0000_s1030" type="#_x0000_t75" style="position:absolute;left:8128;top:4800;width:6997;height:6960;rotation:-9850492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">
                  <v:imagedata r:id="rId63" o:title=""/>
                </v:shape>
                <v:shape id="Picture 25" o:spid="_x0000_s1031" type="#_x0000_t75" style="position:absolute;left:13182;top:17094;width:6998;height:6959;rotation:-10533812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">
                  <v:imagedata r:id="rId63" o:title=""/>
                </v:shape>
                <v:shape id="Picture 78" o:spid="_x0000_s1032" type="#_x0000_t75" alt="图片4" style="position:absolute;left:2070;top:15093;width:11004;height:95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">
                  <v:imagedata r:id="rId64" o:title="图片4" cropleft="11312f" cropright="11472f"/>
                </v:shape>
                <v:shape id="Picture 80" o:spid="_x0000_s1033" type="#_x0000_t75" alt="图片6" style="position:absolute;left:35807;top:5689;width:11710;height:984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">
                  <v:imagedata r:id="rId65" o:title="图片6"/>
                </v:shape>
                <w10:anchorlock/>
              </v:group>
            </w:pict>
          </mc:Fallback>
        </mc:AlternateContent>
      </w:r>
    </w:p>
    <w:p w:rsidR="001348B1" w:rsidRDefault="0093035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3 </w:t>
      </w:r>
      <w:r w:rsidR="008C0E3A" w:rsidRPr="008C0E3A">
        <w:t>Состав фонографа</w:t>
      </w:r>
    </w:p>
    <w:p w:rsidR="00D27C27" w:rsidRDefault="00D27C27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D27C27">
        <w:rPr>
          <w:rFonts w:eastAsia="STKaiti"/>
          <w:b/>
          <w:bCs/>
          <w:kern w:val="2"/>
          <w:szCs w:val="32"/>
          <w:lang w:val="ru-RU" w:eastAsia="zh-CN"/>
        </w:rPr>
        <w:t>Необходимые детали</w:t>
      </w:r>
    </w:p>
    <w:p w:rsidR="001348B1" w:rsidRPr="008C0E3A" w:rsidRDefault="00D27C27" w:rsidP="001348B1">
      <w:pPr>
        <w:pStyle w:val="BodyText1"/>
        <w:rPr>
          <w:highlight w:val="white"/>
          <w:lang w:val="ru-RU"/>
        </w:rPr>
      </w:pPr>
      <w:r w:rsidRPr="00D27C27">
        <w:rPr>
          <w:lang w:val="ru-RU"/>
        </w:rPr>
        <w:t>Подготовьте следующие детали</w:t>
      </w:r>
      <w:r w:rsidR="001348B1" w:rsidRPr="008C0E3A">
        <w:rPr>
          <w:highlight w:val="white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865337">
        <w:rPr>
          <w:noProof/>
          <w:highlight w:val="white"/>
          <w:lang w:val="ru-RU" w:eastAsia="ru-RU"/>
        </w:rPr>
        <w:drawing>
          <wp:inline distT="0" distB="0" distL="114300" distR="114300" wp14:anchorId="451351AA" wp14:editId="1130BBE1">
            <wp:extent cx="5267325" cy="2111860"/>
            <wp:effectExtent l="0" t="0" r="0" b="0"/>
            <wp:docPr id="8529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9" descr="微信图片_20170626153820"/>
                    <pic:cNvPicPr>
                      <a:picLocks noChangeAspect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11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865337">
        <w:rPr>
          <w:noProof/>
          <w:lang w:val="ru-RU" w:eastAsia="ru-RU"/>
        </w:rPr>
        <w:drawing>
          <wp:inline distT="0" distB="0" distL="114300" distR="114300" wp14:anchorId="15A46768" wp14:editId="5F1FAAE4">
            <wp:extent cx="4023240" cy="1082650"/>
            <wp:effectExtent l="0" t="0" r="0" b="0"/>
            <wp:docPr id="85292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40" descr="微信图片_20170626153815"/>
                    <pic:cNvPicPr>
                      <a:picLocks noChangeAspect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2931" cy="108256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8C0E3A" w:rsidRDefault="0093035E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2.4 </w:t>
      </w:r>
      <w:r w:rsidR="00D27C27" w:rsidRPr="00D27C27">
        <w:t>Необходимые детали</w:t>
      </w:r>
    </w:p>
    <w:p w:rsidR="001348B1" w:rsidRPr="008C0E3A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7" w:name="_Toc514011327"/>
      <w:r w:rsidRPr="00F153AA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Mo</w:t>
      </w:r>
      <w:bookmarkEnd w:id="7"/>
      <w:r w:rsidR="008C0E3A" w:rsidRPr="008C0E3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8C0E3A" w:rsidRDefault="008C0E3A" w:rsidP="001348B1">
      <w:pPr>
        <w:pStyle w:val="BodyText1"/>
        <w:rPr>
          <w:lang w:val="ru-RU"/>
        </w:rPr>
      </w:pPr>
      <w:r w:rsidRPr="008C0E3A">
        <w:rPr>
          <w:lang w:val="ru-RU"/>
        </w:rPr>
        <w:t xml:space="preserve">Откройте приложение </w:t>
      </w:r>
      <w:r w:rsidRPr="008C0E3A">
        <w:t>UBTECH</w:t>
      </w:r>
      <w:r w:rsidRPr="008C0E3A">
        <w:rPr>
          <w:lang w:val="ru-RU"/>
        </w:rPr>
        <w:t xml:space="preserve"> </w:t>
      </w:r>
      <w:r w:rsidRPr="008C0E3A">
        <w:t>EDU</w:t>
      </w:r>
      <w:r w:rsidRPr="008C0E3A">
        <w:rPr>
          <w:lang w:val="ru-RU"/>
        </w:rPr>
        <w:t xml:space="preserve"> </w:t>
      </w:r>
      <w:r>
        <w:rPr>
          <w:lang w:val="ru-RU"/>
        </w:rPr>
        <w:t>и выберите «</w:t>
      </w:r>
      <w:r w:rsidR="00530637">
        <w:t>Intermediate</w:t>
      </w:r>
      <w:r>
        <w:rPr>
          <w:lang w:val="ru-RU"/>
        </w:rPr>
        <w:t>», «</w:t>
      </w:r>
      <w:r w:rsidR="00530637">
        <w:rPr>
          <w:rFonts w:hint="eastAsia"/>
        </w:rPr>
        <w:t>L</w:t>
      </w:r>
      <w:r w:rsidR="00530637">
        <w:t>ittle</w:t>
      </w:r>
      <w:r w:rsidR="00530637" w:rsidRPr="00530637">
        <w:rPr>
          <w:lang w:val="ru-RU"/>
        </w:rPr>
        <w:t xml:space="preserve"> </w:t>
      </w:r>
      <w:r w:rsidR="00530637">
        <w:rPr>
          <w:rFonts w:hint="eastAsia"/>
        </w:rPr>
        <w:t>M</w:t>
      </w:r>
      <w:r w:rsidR="00530637">
        <w:t>usician</w:t>
      </w:r>
      <w:r>
        <w:rPr>
          <w:lang w:val="ru-RU"/>
        </w:rPr>
        <w:t>», «</w:t>
      </w:r>
      <w:r w:rsidR="00530637">
        <w:rPr>
          <w:rFonts w:hint="eastAsia"/>
        </w:rPr>
        <w:t>B</w:t>
      </w:r>
      <w:r w:rsidR="00530637">
        <w:t>uild</w:t>
      </w:r>
      <w:r w:rsidR="00530637">
        <w:rPr>
          <w:rFonts w:hint="eastAsia"/>
        </w:rPr>
        <w:t>ing</w:t>
      </w:r>
      <w:r>
        <w:rPr>
          <w:lang w:val="ru-RU"/>
        </w:rPr>
        <w:t>» и «</w:t>
      </w:r>
      <w:r w:rsidR="00530637">
        <w:rPr>
          <w:rFonts w:hint="eastAsia"/>
        </w:rPr>
        <w:t>Modeling</w:t>
      </w:r>
      <w:r>
        <w:rPr>
          <w:lang w:val="ru-RU"/>
        </w:rPr>
        <w:t>» и следуйте инструкциям приложения</w:t>
      </w:r>
      <w:r w:rsidRPr="008C0E3A">
        <w:rPr>
          <w:lang w:val="ru-RU"/>
        </w:rPr>
        <w:t>, чтобы начать</w:t>
      </w:r>
      <w:r w:rsidR="001348B1" w:rsidRPr="008C0E3A">
        <w:rPr>
          <w:lang w:val="ru-RU"/>
        </w:rPr>
        <w:t>.</w:t>
      </w:r>
    </w:p>
    <w:p w:rsidR="001348B1" w:rsidRPr="00D27C27" w:rsidRDefault="008C0E3A" w:rsidP="001348B1">
      <w:pPr>
        <w:pStyle w:val="3"/>
        <w:rPr>
          <w:rFonts w:hint="eastAsia"/>
        </w:rPr>
      </w:pPr>
      <w:r w:rsidRPr="00D27C27">
        <w:t>Ключевые моменты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1"/>
        <w:gridCol w:w="689"/>
        <w:gridCol w:w="5551"/>
      </w:tblGrid>
      <w:tr w:rsidR="001348B1" w:rsidTr="001348B1">
        <w:tc>
          <w:tcPr>
            <w:tcW w:w="3451" w:type="dxa"/>
          </w:tcPr>
          <w:p w:rsidR="001348B1" w:rsidRPr="008C0E3A" w:rsidRDefault="008C0E3A" w:rsidP="008C0E3A">
            <w:pPr>
              <w:pStyle w:val="a9"/>
              <w:numPr>
                <w:ilvl w:val="1"/>
                <w:numId w:val="13"/>
              </w:numPr>
              <w:spacing w:after="0"/>
              <w:ind w:left="113" w:right="210" w:hanging="113"/>
              <w:rPr>
                <w:rFonts w:hint="eastAsia"/>
                <w:lang w:val="ru-RU"/>
              </w:rPr>
            </w:pPr>
            <w:r w:rsidRPr="008C0E3A">
              <w:rPr>
                <w:lang w:val="ru-RU"/>
              </w:rPr>
              <w:t xml:space="preserve">Используйте главный </w:t>
            </w:r>
            <w:r>
              <w:rPr>
                <w:lang w:val="ru-RU"/>
              </w:rPr>
              <w:t>контрол</w:t>
            </w:r>
            <w:r w:rsidR="00D27C27">
              <w:rPr>
                <w:lang w:val="ru-RU"/>
              </w:rPr>
              <w:t>л</w:t>
            </w:r>
            <w:r>
              <w:rPr>
                <w:lang w:val="ru-RU"/>
              </w:rPr>
              <w:t>ер</w:t>
            </w:r>
            <w:r w:rsidRPr="008C0E3A">
              <w:rPr>
                <w:lang w:val="ru-RU"/>
              </w:rPr>
              <w:t xml:space="preserve"> как </w:t>
            </w:r>
            <w:r>
              <w:rPr>
                <w:lang w:val="ru-RU"/>
              </w:rPr>
              <w:t xml:space="preserve">фундамент </w:t>
            </w:r>
            <w:r w:rsidRPr="008C0E3A">
              <w:rPr>
                <w:lang w:val="ru-RU"/>
              </w:rPr>
              <w:t>фонографа. Основываясь на этом фундаменте, мы дол</w:t>
            </w:r>
            <w:r w:rsidR="00006E8D">
              <w:rPr>
                <w:lang w:val="ru-RU"/>
              </w:rPr>
              <w:t>жны построить секцию, на которую</w:t>
            </w:r>
            <w:r w:rsidRPr="008C0E3A">
              <w:rPr>
                <w:lang w:val="ru-RU"/>
              </w:rPr>
              <w:t xml:space="preserve"> разместить </w:t>
            </w:r>
            <w:r w:rsidR="00006E8D">
              <w:rPr>
                <w:lang w:val="ru-RU"/>
              </w:rPr>
              <w:t>звуко</w:t>
            </w:r>
            <w:r w:rsidRPr="008C0E3A">
              <w:rPr>
                <w:lang w:val="ru-RU"/>
              </w:rPr>
              <w:t xml:space="preserve">запись, и повернуть эту </w:t>
            </w:r>
            <w:r w:rsidR="00006E8D">
              <w:rPr>
                <w:lang w:val="ru-RU"/>
              </w:rPr>
              <w:t>звуко</w:t>
            </w:r>
            <w:r w:rsidRPr="008C0E3A">
              <w:rPr>
                <w:lang w:val="ru-RU"/>
              </w:rPr>
              <w:t>запи</w:t>
            </w:r>
            <w:r w:rsidR="00006E8D">
              <w:rPr>
                <w:lang w:val="ru-RU"/>
              </w:rPr>
              <w:t>сь через вращение сервопривода</w:t>
            </w:r>
            <w:r w:rsidR="001348B1" w:rsidRPr="008C0E3A">
              <w:rPr>
                <w:lang w:val="ru-RU"/>
              </w:rPr>
              <w:t>.</w:t>
            </w:r>
          </w:p>
          <w:p w:rsidR="001348B1" w:rsidRPr="008C0E3A" w:rsidRDefault="001348B1" w:rsidP="001348B1">
            <w:pPr>
              <w:pStyle w:val="BodyText1"/>
              <w:ind w:right="160"/>
              <w:rPr>
                <w:lang w:val="ru-RU"/>
              </w:rPr>
            </w:pPr>
          </w:p>
        </w:tc>
        <w:tc>
          <w:tcPr>
            <w:tcW w:w="6240" w:type="dxa"/>
            <w:gridSpan w:val="2"/>
          </w:tcPr>
          <w:p w:rsidR="001348B1" w:rsidRPr="00103387" w:rsidRDefault="001348B1" w:rsidP="001348B1">
            <w:pPr>
              <w:spacing w:before="120"/>
              <w:rPr>
                <w:szCs w:val="24"/>
              </w:rPr>
            </w:pPr>
            <w:r w:rsidRPr="00F153AA">
              <w:rPr>
                <w:noProof/>
                <w:szCs w:val="24"/>
                <w:lang w:eastAsia="ru-RU"/>
              </w:rPr>
              <w:drawing>
                <wp:inline distT="0" distB="0" distL="114300" distR="114300" wp14:anchorId="277C0E80" wp14:editId="5D4501DD">
                  <wp:extent cx="3962400" cy="1914525"/>
                  <wp:effectExtent l="0" t="0" r="0" b="9525"/>
                  <wp:docPr id="269" name="图片 41" descr="微信图片_201706261545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" name="图片 41" descr="微信图片_20170626154558"/>
                          <pic:cNvPicPr>
                            <a:picLocks noChangeAspect="1"/>
                          </pic:cNvPicPr>
                        </pic:nvPicPr>
                        <pic:blipFill>
                          <a:blip r:embed="rId68" cstate="print"/>
                          <a:srcRect l="2242" r="1067" b="35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2400" cy="1914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3451" w:type="dxa"/>
          </w:tcPr>
          <w:p w:rsidR="001348B1" w:rsidRPr="00F153AA" w:rsidRDefault="001348B1" w:rsidP="001348B1"/>
        </w:tc>
        <w:tc>
          <w:tcPr>
            <w:tcW w:w="6240" w:type="dxa"/>
            <w:gridSpan w:val="2"/>
            <w:shd w:val="clear" w:color="auto" w:fill="F2F2F2" w:themeFill="background1" w:themeFillShade="F2"/>
          </w:tcPr>
          <w:p w:rsidR="001348B1" w:rsidRPr="00F153AA" w:rsidRDefault="00C83F16" w:rsidP="00006E8D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2.5 </w:t>
            </w:r>
            <w:r w:rsidR="00A70DFC">
              <w:rPr>
                <w:lang w:val="ru-RU"/>
              </w:rPr>
              <w:t>Ключевой момент</w:t>
            </w:r>
            <w:r w:rsidR="00A70DFC">
              <w:t xml:space="preserve"> </w:t>
            </w:r>
            <w:r w:rsidR="001348B1">
              <w:rPr>
                <w:rFonts w:hint="eastAsia"/>
              </w:rPr>
              <w:t>1</w:t>
            </w:r>
          </w:p>
        </w:tc>
      </w:tr>
      <w:tr w:rsidR="001348B1" w:rsidTr="001348B1">
        <w:tc>
          <w:tcPr>
            <w:tcW w:w="3451" w:type="dxa"/>
          </w:tcPr>
          <w:p w:rsidR="001348B1" w:rsidRPr="008C0E3A" w:rsidRDefault="008C0E3A" w:rsidP="00A70DFC">
            <w:pPr>
              <w:pStyle w:val="a9"/>
              <w:numPr>
                <w:ilvl w:val="1"/>
                <w:numId w:val="13"/>
              </w:numPr>
              <w:spacing w:after="200" w:line="276" w:lineRule="auto"/>
              <w:ind w:left="357" w:hanging="357"/>
              <w:rPr>
                <w:rFonts w:ascii="Times New Roman" w:hAnsi="Times New Roman"/>
                <w:lang w:val="ru-RU"/>
              </w:rPr>
            </w:pPr>
            <w:r w:rsidRPr="008C0E3A">
              <w:rPr>
                <w:szCs w:val="24"/>
                <w:lang w:val="ru-RU"/>
              </w:rPr>
              <w:t xml:space="preserve">После этого, нам нужно установить </w:t>
            </w:r>
            <w:r w:rsidR="00A70DFC">
              <w:rPr>
                <w:szCs w:val="24"/>
                <w:lang w:val="ru-RU"/>
              </w:rPr>
              <w:t>звуковые</w:t>
            </w:r>
            <w:r w:rsidRPr="008C0E3A">
              <w:rPr>
                <w:szCs w:val="24"/>
                <w:lang w:val="ru-RU"/>
              </w:rPr>
              <w:t xml:space="preserve"> модули на главный </w:t>
            </w:r>
            <w:r w:rsidR="00A70DFC">
              <w:rPr>
                <w:szCs w:val="24"/>
                <w:lang w:val="ru-RU"/>
              </w:rPr>
              <w:t>контролер</w:t>
            </w:r>
            <w:r w:rsidRPr="008C0E3A">
              <w:rPr>
                <w:szCs w:val="24"/>
                <w:lang w:val="ru-RU"/>
              </w:rPr>
              <w:t xml:space="preserve"> в форму</w:t>
            </w:r>
            <w:r w:rsidR="00A70DFC">
              <w:rPr>
                <w:szCs w:val="24"/>
                <w:lang w:val="ru-RU"/>
              </w:rPr>
              <w:t xml:space="preserve"> рожка и соединить</w:t>
            </w:r>
            <w:r w:rsidRPr="008C0E3A">
              <w:rPr>
                <w:szCs w:val="24"/>
                <w:lang w:val="ru-RU"/>
              </w:rPr>
              <w:t>.</w:t>
            </w:r>
          </w:p>
        </w:tc>
        <w:tc>
          <w:tcPr>
            <w:tcW w:w="6240" w:type="dxa"/>
            <w:gridSpan w:val="2"/>
          </w:tcPr>
          <w:p w:rsidR="001348B1" w:rsidRPr="00103387" w:rsidRDefault="001348B1" w:rsidP="001348B1">
            <w:pPr>
              <w:spacing w:before="120"/>
              <w:rPr>
                <w:szCs w:val="24"/>
              </w:rPr>
            </w:pPr>
            <w:r w:rsidRPr="00F153AA">
              <w:rPr>
                <w:noProof/>
                <w:szCs w:val="24"/>
                <w:lang w:eastAsia="ru-RU"/>
              </w:rPr>
              <w:drawing>
                <wp:inline distT="0" distB="0" distL="114300" distR="114300" wp14:anchorId="3B65726C" wp14:editId="3DE36BBB">
                  <wp:extent cx="3962400" cy="2095500"/>
                  <wp:effectExtent l="0" t="0" r="0" b="0"/>
                  <wp:docPr id="270" name="图片 42" descr="微信图片_201706261549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" name="图片 42" descr="微信图片_20170626154909"/>
                          <pic:cNvPicPr>
                            <a:picLocks noChangeAspect="1"/>
                          </pic:cNvPicPr>
                        </pic:nvPicPr>
                        <pic:blipFill>
                          <a:blip r:embed="rId6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2400" cy="2095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3451" w:type="dxa"/>
          </w:tcPr>
          <w:p w:rsidR="001348B1" w:rsidRPr="00103387" w:rsidRDefault="001348B1" w:rsidP="001348B1">
            <w:pPr>
              <w:rPr>
                <w:szCs w:val="24"/>
              </w:rPr>
            </w:pPr>
          </w:p>
        </w:tc>
        <w:tc>
          <w:tcPr>
            <w:tcW w:w="6240" w:type="dxa"/>
            <w:gridSpan w:val="2"/>
            <w:shd w:val="clear" w:color="auto" w:fill="F2F2F2" w:themeFill="background1" w:themeFillShade="F2"/>
          </w:tcPr>
          <w:p w:rsidR="001348B1" w:rsidRPr="00F153AA" w:rsidRDefault="00C83F16" w:rsidP="00A70DFC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2.</w:t>
            </w:r>
            <w:r w:rsidR="001348B1">
              <w:rPr>
                <w:rFonts w:hint="eastAsia"/>
              </w:rPr>
              <w:t>6</w:t>
            </w:r>
            <w:r w:rsidR="001348B1">
              <w:t xml:space="preserve"> </w:t>
            </w:r>
            <w:r w:rsidR="00A70DFC">
              <w:rPr>
                <w:lang w:val="ru-RU"/>
              </w:rPr>
              <w:t>Ключевой момент</w:t>
            </w:r>
            <w:r w:rsidR="001348B1">
              <w:t xml:space="preserve"> </w:t>
            </w:r>
            <w:r w:rsidR="001348B1">
              <w:rPr>
                <w:rFonts w:hint="eastAsia"/>
              </w:rPr>
              <w:t>2</w:t>
            </w:r>
          </w:p>
        </w:tc>
      </w:tr>
      <w:tr w:rsidR="001348B1" w:rsidTr="001348B1">
        <w:tc>
          <w:tcPr>
            <w:tcW w:w="9691" w:type="dxa"/>
            <w:gridSpan w:val="3"/>
            <w:shd w:val="clear" w:color="auto" w:fill="99CCFF"/>
          </w:tcPr>
          <w:p w:rsidR="001348B1" w:rsidRPr="00A70DFC" w:rsidRDefault="00A70DFC" w:rsidP="001348B1">
            <w:pPr>
              <w:pStyle w:val="ImageText"/>
              <w:keepNext/>
              <w:jc w:val="left"/>
              <w:rPr>
                <w:rFonts w:hint="eastAsia"/>
                <w:noProof/>
                <w:lang w:val="ru-RU"/>
              </w:rPr>
            </w:pPr>
            <w:r>
              <w:rPr>
                <w:lang w:val="ru-RU"/>
              </w:rPr>
              <w:lastRenderedPageBreak/>
              <w:t xml:space="preserve"> Советы</w:t>
            </w:r>
          </w:p>
        </w:tc>
      </w:tr>
      <w:tr w:rsidR="001348B1" w:rsidTr="001348B1">
        <w:tc>
          <w:tcPr>
            <w:tcW w:w="4140" w:type="dxa"/>
            <w:gridSpan w:val="2"/>
          </w:tcPr>
          <w:p w:rsidR="001348B1" w:rsidRPr="00A70DFC" w:rsidRDefault="00A70DFC" w:rsidP="00A70DFC">
            <w:pPr>
              <w:pStyle w:val="a9"/>
              <w:keepNext/>
              <w:numPr>
                <w:ilvl w:val="0"/>
                <w:numId w:val="14"/>
              </w:numPr>
              <w:spacing w:after="80"/>
              <w:ind w:right="90"/>
              <w:rPr>
                <w:rFonts w:hint="eastAsia"/>
                <w:szCs w:val="24"/>
                <w:lang w:val="ru-RU"/>
              </w:rPr>
            </w:pPr>
            <w:r w:rsidRPr="00A70DFC">
              <w:rPr>
                <w:szCs w:val="24"/>
                <w:lang w:val="ru-RU"/>
              </w:rPr>
              <w:t>Вы можете быстро найти изделия по их цветам</w:t>
            </w:r>
            <w:r w:rsidR="001348B1" w:rsidRPr="00A70DFC">
              <w:rPr>
                <w:szCs w:val="24"/>
                <w:lang w:val="ru-RU"/>
              </w:rPr>
              <w:t>.</w:t>
            </w:r>
          </w:p>
          <w:p w:rsidR="001348B1" w:rsidRPr="00A70DFC" w:rsidRDefault="00A70DFC" w:rsidP="00A70DFC">
            <w:pPr>
              <w:pStyle w:val="a9"/>
              <w:keepNext/>
              <w:numPr>
                <w:ilvl w:val="0"/>
                <w:numId w:val="14"/>
              </w:numPr>
              <w:spacing w:after="80"/>
              <w:ind w:right="9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Вы можете убедиться в правильном положении</w:t>
            </w:r>
            <w:r w:rsidRPr="00A70DFC">
              <w:rPr>
                <w:szCs w:val="24"/>
                <w:lang w:val="ru-RU"/>
              </w:rPr>
              <w:t xml:space="preserve"> установки </w:t>
            </w:r>
            <w:r>
              <w:rPr>
                <w:szCs w:val="24"/>
                <w:lang w:val="ru-RU"/>
              </w:rPr>
              <w:t>изделий</w:t>
            </w:r>
            <w:r w:rsidRPr="00A70DFC">
              <w:rPr>
                <w:szCs w:val="24"/>
                <w:lang w:val="ru-RU"/>
              </w:rPr>
              <w:t>, вращая 3</w:t>
            </w:r>
            <w:r w:rsidRPr="00A70DFC">
              <w:rPr>
                <w:szCs w:val="24"/>
              </w:rPr>
              <w:t>D</w:t>
            </w:r>
            <w:r w:rsidRPr="00A70DFC">
              <w:rPr>
                <w:szCs w:val="24"/>
                <w:lang w:val="ru-RU"/>
              </w:rPr>
              <w:t>-модель на мобильном телефоне, увеличивая или перемещая ее</w:t>
            </w:r>
            <w:r w:rsidR="001348B1" w:rsidRPr="00A70DFC">
              <w:rPr>
                <w:szCs w:val="24"/>
                <w:lang w:val="ru-RU"/>
              </w:rPr>
              <w:t>.</w:t>
            </w:r>
          </w:p>
          <w:p w:rsidR="001348B1" w:rsidRPr="00A70DFC" w:rsidRDefault="00A70DFC" w:rsidP="00A70DFC">
            <w:pPr>
              <w:pStyle w:val="a9"/>
              <w:keepNext/>
              <w:numPr>
                <w:ilvl w:val="0"/>
                <w:numId w:val="14"/>
              </w:numPr>
              <w:spacing w:after="80"/>
              <w:ind w:right="90"/>
              <w:rPr>
                <w:rFonts w:hint="eastAsia"/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Во время процесса конструирования</w:t>
            </w:r>
            <w:r w:rsidRPr="00A70DFC">
              <w:rPr>
                <w:szCs w:val="24"/>
                <w:lang w:val="ru-RU"/>
              </w:rPr>
              <w:t>, будьте терпеливы, чтобы зафиксировать правильное положение компон</w:t>
            </w:r>
            <w:r>
              <w:rPr>
                <w:szCs w:val="24"/>
                <w:lang w:val="ru-RU"/>
              </w:rPr>
              <w:t>ентов с помощью комбинации сетей, строк и столбцов.</w:t>
            </w:r>
            <w:r w:rsidR="001348B1" w:rsidRPr="00A70DFC">
              <w:rPr>
                <w:szCs w:val="24"/>
                <w:lang w:val="ru-RU"/>
              </w:rPr>
              <w:t xml:space="preserve"> </w:t>
            </w:r>
          </w:p>
        </w:tc>
        <w:tc>
          <w:tcPr>
            <w:tcW w:w="5551" w:type="dxa"/>
          </w:tcPr>
          <w:p w:rsidR="001348B1" w:rsidRDefault="001348B1" w:rsidP="001348B1">
            <w:pPr>
              <w:pStyle w:val="ImageText"/>
              <w:keepNext/>
              <w:rPr>
                <w:rFonts w:ascii="Times New Roman" w:hAnsi="Times New Roman"/>
                <w:lang w:val="en-US"/>
              </w:rPr>
            </w:pPr>
            <w:r w:rsidRPr="00F153AA">
              <w:rPr>
                <w:noProof/>
                <w:lang w:val="ru-RU" w:eastAsia="ru-RU"/>
              </w:rPr>
              <w:drawing>
                <wp:inline distT="0" distB="0" distL="114300" distR="114300" wp14:anchorId="58A8BE3F" wp14:editId="5C976481">
                  <wp:extent cx="1415238" cy="1371600"/>
                  <wp:effectExtent l="19050" t="0" r="0" b="0"/>
                  <wp:docPr id="27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6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70" cstate="print"/>
                          <a:srcRect t="51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5238" cy="137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48B1" w:rsidRPr="00F153AA" w:rsidRDefault="001348B1" w:rsidP="001348B1">
            <w:pPr>
              <w:pStyle w:val="ImageText"/>
              <w:keepNext/>
              <w:rPr>
                <w:rFonts w:hint="eastAsia"/>
                <w:lang w:val="en-US"/>
              </w:rPr>
            </w:pPr>
            <w:r>
              <w:rPr>
                <w:rFonts w:ascii="Times New Roman" w:hAnsi="Times New Roman" w:hint="eastAsia"/>
                <w:noProof/>
                <w:lang w:val="ru-RU" w:eastAsia="ru-RU"/>
              </w:rPr>
              <mc:AlternateContent>
                <mc:Choice Requires="wps">
                  <w:drawing>
                    <wp:inline distT="0" distB="0" distL="0" distR="0" wp14:anchorId="36F79F1A" wp14:editId="549F740C">
                      <wp:extent cx="3329940" cy="906716"/>
                      <wp:effectExtent l="19050" t="19050" r="22860" b="27305"/>
                      <wp:docPr id="126" name="文本框 1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29940" cy="9067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 cmpd="thickThin">
                                <a:solidFill>
                                  <a:srgbClr val="99CCFF"/>
                                </a:solidFill>
                                <a:prstDash val="dashDot"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3505A" w:rsidRPr="00A70DFC" w:rsidRDefault="0083505A" w:rsidP="001348B1">
                                  <w:pPr>
                                    <w:pStyle w:val="BodyText1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Примечание: в</w:t>
                                  </w:r>
                                  <w:r w:rsidRPr="00A70DFC">
                                    <w:rPr>
                                      <w:lang w:val="ru-RU"/>
                                    </w:rPr>
                                    <w:t xml:space="preserve"> процессе моделирования необходимо тщательно выполнять действия, описанные в приложении. Если у вас возникли проблемы, вовремя свяжитесь с преподавателем и попросите его </w:t>
                                  </w:r>
                                  <w:r>
                                    <w:rPr>
                                      <w:lang w:val="kk-KZ"/>
                                    </w:rPr>
                                    <w:t>о помощи</w:t>
                                  </w:r>
                                  <w:r w:rsidRPr="00A70DFC">
                                    <w:rPr>
                                      <w:lang w:val="ru-RU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45720" tIns="45720" rIns="4572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6F79F1A" id="文本框 117" o:spid="_x0000_s1032" type="#_x0000_t202" style="width:262.2pt;height:7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" strokecolor="#9cf" strokeweight="2.25pt">
                      <v:stroke dashstyle="dashDot" linestyle="thickThin"/>
                      <v:textbox inset="3.6pt,,3.6pt">
                        <w:txbxContent>
                          <w:p w:rsidR="0083505A" w:rsidRPr="00A70DFC" w:rsidRDefault="0083505A" w:rsidP="001348B1">
                            <w:pPr>
                              <w:pStyle w:val="BodyText1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римечание: в</w:t>
                            </w:r>
                            <w:r w:rsidRPr="00A70DFC">
                              <w:rPr>
                                <w:lang w:val="ru-RU"/>
                              </w:rPr>
                              <w:t xml:space="preserve"> процессе моделирования необходимо тщательно выполнять действия, описанные в приложении. Если у вас возникли проблемы, вовремя свяжитесь с преподавателем и попросите его </w:t>
                            </w:r>
                            <w:r>
                              <w:rPr>
                                <w:lang w:val="kk-KZ"/>
                              </w:rPr>
                              <w:t>о помощи</w:t>
                            </w:r>
                            <w:r w:rsidRPr="00A70DFC">
                              <w:rPr>
                                <w:lang w:val="ru-RU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</w:tr>
    </w:tbl>
    <w:p w:rsidR="001348B1" w:rsidRPr="00A70DFC" w:rsidRDefault="00A70DF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 действий и логическое п</w:t>
      </w:r>
      <w:r w:rsidRPr="00A70DF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A70DFC" w:rsidRDefault="00A70DFC" w:rsidP="001348B1">
      <w:pPr>
        <w:pStyle w:val="BodyText1"/>
        <w:rPr>
          <w:lang w:val="ru-RU"/>
        </w:rPr>
      </w:pPr>
      <w:r w:rsidRPr="00A70DFC">
        <w:rPr>
          <w:lang w:val="ru-RU"/>
        </w:rPr>
        <w:t>После</w:t>
      </w:r>
      <w:r w:rsidRPr="008A447F">
        <w:rPr>
          <w:lang w:val="ru-RU"/>
        </w:rPr>
        <w:t xml:space="preserve"> </w:t>
      </w:r>
      <w:r w:rsidRPr="00A70DFC">
        <w:rPr>
          <w:lang w:val="ru-RU"/>
        </w:rPr>
        <w:t>за</w:t>
      </w:r>
      <w:r>
        <w:rPr>
          <w:lang w:val="ru-RU"/>
        </w:rPr>
        <w:t>вершения</w:t>
      </w:r>
      <w:r w:rsidRPr="008A447F">
        <w:rPr>
          <w:lang w:val="ru-RU"/>
        </w:rPr>
        <w:t xml:space="preserve"> </w:t>
      </w:r>
      <w:r>
        <w:rPr>
          <w:lang w:val="ru-RU"/>
        </w:rPr>
        <w:t>моделирования</w:t>
      </w:r>
      <w:r w:rsidRPr="008A447F">
        <w:rPr>
          <w:lang w:val="ru-RU"/>
        </w:rPr>
        <w:t xml:space="preserve"> </w:t>
      </w:r>
      <w:r>
        <w:rPr>
          <w:lang w:val="ru-RU"/>
        </w:rPr>
        <w:t>нажмите</w:t>
      </w:r>
      <w:r w:rsidRPr="008A447F">
        <w:rPr>
          <w:lang w:val="ru-RU"/>
        </w:rPr>
        <w:t xml:space="preserve"> «</w:t>
      </w:r>
      <w:r w:rsidR="00530637">
        <w:rPr>
          <w:rFonts w:hint="eastAsia"/>
        </w:rPr>
        <w:t>Logic</w:t>
      </w:r>
      <w:r w:rsidR="00530637" w:rsidRPr="008A447F">
        <w:rPr>
          <w:rFonts w:hint="eastAsia"/>
          <w:lang w:val="ru-RU"/>
        </w:rPr>
        <w:t xml:space="preserve"> </w:t>
      </w:r>
      <w:r w:rsidR="00530637">
        <w:rPr>
          <w:rFonts w:hint="eastAsia"/>
        </w:rPr>
        <w:t>Programming</w:t>
      </w:r>
      <w:r w:rsidRPr="008A447F">
        <w:rPr>
          <w:lang w:val="ru-RU"/>
        </w:rPr>
        <w:t>», «</w:t>
      </w:r>
      <w:r w:rsidR="00530637">
        <w:rPr>
          <w:rFonts w:hint="eastAsia"/>
        </w:rPr>
        <w:t>Programming</w:t>
      </w:r>
      <w:r w:rsidR="00530637" w:rsidRPr="008A447F">
        <w:rPr>
          <w:rFonts w:hint="eastAsia"/>
          <w:lang w:val="ru-RU"/>
        </w:rPr>
        <w:t xml:space="preserve"> </w:t>
      </w:r>
      <w:r w:rsidR="00530637">
        <w:rPr>
          <w:rFonts w:hint="eastAsia"/>
        </w:rPr>
        <w:t>Example</w:t>
      </w:r>
      <w:r w:rsidRPr="008A447F">
        <w:rPr>
          <w:lang w:val="ru-RU"/>
        </w:rPr>
        <w:t>»</w:t>
      </w:r>
      <w:r w:rsidR="00E423B8" w:rsidRPr="008A447F">
        <w:rPr>
          <w:lang w:val="ru-RU"/>
        </w:rPr>
        <w:t xml:space="preserve"> </w:t>
      </w:r>
      <w:r w:rsidR="00E423B8">
        <w:rPr>
          <w:lang w:val="ru-RU"/>
        </w:rPr>
        <w:t>и</w:t>
      </w:r>
      <w:r w:rsidR="00E423B8" w:rsidRPr="008A447F">
        <w:rPr>
          <w:lang w:val="ru-RU"/>
        </w:rPr>
        <w:t xml:space="preserve"> «</w:t>
      </w:r>
      <w:r w:rsidR="00530637">
        <w:rPr>
          <w:rFonts w:hint="eastAsia"/>
        </w:rPr>
        <w:t>Example</w:t>
      </w:r>
      <w:r w:rsidR="00530637" w:rsidRPr="008A447F">
        <w:rPr>
          <w:rFonts w:hint="eastAsia"/>
          <w:lang w:val="ru-RU"/>
        </w:rPr>
        <w:t xml:space="preserve"> </w:t>
      </w:r>
      <w:r w:rsidR="00530637">
        <w:rPr>
          <w:rFonts w:hint="eastAsia"/>
        </w:rPr>
        <w:t>One</w:t>
      </w:r>
      <w:r w:rsidR="00E423B8" w:rsidRPr="008A447F">
        <w:rPr>
          <w:lang w:val="ru-RU"/>
        </w:rPr>
        <w:t>»</w:t>
      </w:r>
      <w:r w:rsidRPr="008A447F">
        <w:rPr>
          <w:lang w:val="ru-RU"/>
        </w:rPr>
        <w:t xml:space="preserve">. </w:t>
      </w:r>
      <w:r w:rsidRPr="00A70DFC">
        <w:rPr>
          <w:lang w:val="ru-RU"/>
        </w:rPr>
        <w:t xml:space="preserve">Вы должны в полной мере использовать знания, которые вы узнали ранее, чтобы подключить </w:t>
      </w:r>
      <w:r w:rsidRPr="00A70DFC">
        <w:t>Bluetooth</w:t>
      </w:r>
      <w:r w:rsidRPr="00A70DFC">
        <w:rPr>
          <w:lang w:val="ru-RU"/>
        </w:rPr>
        <w:t xml:space="preserve"> и увеличить громкость вашего электронного устройства</w:t>
      </w:r>
      <w:r w:rsidR="001348B1" w:rsidRPr="00A70DFC">
        <w:rPr>
          <w:rFonts w:hint="eastAsia"/>
          <w:lang w:val="ru-RU"/>
        </w:rPr>
        <w:t>.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13A3B1A1" wp14:editId="09E229E2">
            <wp:extent cx="3851910" cy="2160726"/>
            <wp:effectExtent l="0" t="0" r="0" b="0"/>
            <wp:docPr id="85293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44" descr="微信图片_20170625213148"/>
                    <pic:cNvPicPr>
                      <a:picLocks noChangeAspect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1910" cy="2160726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>
        <w:rPr>
          <w:rFonts w:hint="eastAsia"/>
        </w:rPr>
        <w:t xml:space="preserve"> </w:t>
      </w:r>
      <w:r w:rsidR="001348B1">
        <w:rPr>
          <w:rFonts w:hint="eastAsia"/>
        </w:rPr>
        <w:t xml:space="preserve">2.7 </w:t>
      </w:r>
      <w:r w:rsidR="00E423B8">
        <w:t>Страница логического п</w:t>
      </w:r>
      <w:r w:rsidR="00E423B8" w:rsidRPr="00E423B8">
        <w:t>рограммирования</w:t>
      </w:r>
    </w:p>
    <w:p w:rsidR="00E423B8" w:rsidRPr="00E423B8" w:rsidRDefault="00E423B8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E423B8">
        <w:rPr>
          <w:rFonts w:eastAsia="STKaiti"/>
          <w:b/>
          <w:bCs/>
          <w:kern w:val="2"/>
          <w:szCs w:val="32"/>
          <w:lang w:val="ru-RU" w:eastAsia="zh-CN"/>
        </w:rPr>
        <w:t>Держите запись вращающейся</w:t>
      </w:r>
    </w:p>
    <w:p w:rsidR="001348B1" w:rsidRPr="00E423B8" w:rsidRDefault="00E423B8" w:rsidP="001348B1">
      <w:pPr>
        <w:pStyle w:val="image"/>
        <w:rPr>
          <w:rFonts w:hint="eastAsia"/>
          <w:lang w:val="ru-RU"/>
        </w:rPr>
      </w:pPr>
      <w:r w:rsidRPr="00E423B8">
        <w:rPr>
          <w:rFonts w:eastAsia="Times New Roman"/>
          <w:kern w:val="0"/>
          <w:szCs w:val="20"/>
          <w:lang w:val="ru-RU" w:eastAsia="en-US"/>
        </w:rPr>
        <w:t>Мы должны знать, что по мере вращения пластинки будет звучать звуковой сигнал. Сначала нужно заставить серво</w:t>
      </w:r>
      <w:r>
        <w:rPr>
          <w:rFonts w:eastAsia="Times New Roman"/>
          <w:kern w:val="0"/>
          <w:szCs w:val="20"/>
          <w:lang w:val="ru-RU" w:eastAsia="en-US"/>
        </w:rPr>
        <w:t>привод двигаться. Нажмите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 </w:t>
      </w:r>
      <w:r>
        <w:rPr>
          <w:rFonts w:eastAsia="Times New Roman"/>
          <w:kern w:val="0"/>
          <w:szCs w:val="20"/>
          <w:lang w:val="ru-RU" w:eastAsia="en-US"/>
        </w:rPr>
        <w:t>кнопку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 «</w:t>
      </w:r>
      <w:r w:rsidR="00530637">
        <w:rPr>
          <w:rFonts w:hint="eastAsia"/>
        </w:rPr>
        <w:t>Move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» </w:t>
      </w:r>
      <w:r>
        <w:rPr>
          <w:rFonts w:eastAsia="Times New Roman"/>
          <w:kern w:val="0"/>
          <w:szCs w:val="20"/>
          <w:lang w:val="ru-RU" w:eastAsia="en-US"/>
        </w:rPr>
        <w:t>и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 </w:t>
      </w:r>
      <w:r>
        <w:rPr>
          <w:rFonts w:eastAsia="Times New Roman"/>
          <w:kern w:val="0"/>
          <w:szCs w:val="20"/>
          <w:lang w:val="ru-RU" w:eastAsia="en-US"/>
        </w:rPr>
        <w:t>выберите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 </w:t>
      </w:r>
      <w:r>
        <w:rPr>
          <w:rFonts w:eastAsia="Times New Roman"/>
          <w:kern w:val="0"/>
          <w:szCs w:val="20"/>
          <w:lang w:val="ru-RU" w:eastAsia="en-US"/>
        </w:rPr>
        <w:t>пункт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 «</w:t>
      </w:r>
      <w:r w:rsidR="00530637">
        <w:rPr>
          <w:rFonts w:hint="eastAsia"/>
        </w:rPr>
        <w:t>Rotating</w:t>
      </w:r>
      <w:r w:rsidR="00530637" w:rsidRPr="008A447F">
        <w:rPr>
          <w:rFonts w:hint="eastAsia"/>
          <w:lang w:val="ru-RU"/>
        </w:rPr>
        <w:t xml:space="preserve"> </w:t>
      </w:r>
      <w:r w:rsidR="00530637">
        <w:rPr>
          <w:rFonts w:hint="eastAsia"/>
        </w:rPr>
        <w:t>the</w:t>
      </w:r>
      <w:r w:rsidR="00530637" w:rsidRPr="008A447F">
        <w:rPr>
          <w:rFonts w:hint="eastAsia"/>
          <w:lang w:val="ru-RU"/>
        </w:rPr>
        <w:t xml:space="preserve"> </w:t>
      </w:r>
      <w:r w:rsidR="00530637">
        <w:rPr>
          <w:rFonts w:hint="eastAsia"/>
        </w:rPr>
        <w:t>servo</w:t>
      </w:r>
      <w:r w:rsidR="00530637" w:rsidRPr="008A447F">
        <w:rPr>
          <w:lang w:val="ru-RU"/>
        </w:rPr>
        <w:t xml:space="preserve"> </w:t>
      </w:r>
      <w:r w:rsidR="00530637">
        <w:rPr>
          <w:rFonts w:hint="eastAsia"/>
        </w:rPr>
        <w:t>motor</w:t>
      </w:r>
      <w:r w:rsidR="00530637" w:rsidRPr="008A447F">
        <w:rPr>
          <w:rFonts w:hint="eastAsia"/>
          <w:lang w:val="ru-RU"/>
        </w:rPr>
        <w:t xml:space="preserve"> 360 </w:t>
      </w:r>
      <w:r w:rsidR="00530637">
        <w:rPr>
          <w:rFonts w:hint="eastAsia"/>
        </w:rPr>
        <w:t>degrees</w:t>
      </w:r>
      <w:r w:rsidRPr="008A447F">
        <w:rPr>
          <w:rFonts w:eastAsia="Times New Roman"/>
          <w:kern w:val="0"/>
          <w:szCs w:val="20"/>
          <w:lang w:val="ru-RU" w:eastAsia="en-US"/>
        </w:rPr>
        <w:t xml:space="preserve">». </w:t>
      </w:r>
      <w:r w:rsidRPr="00E423B8">
        <w:rPr>
          <w:rFonts w:eastAsia="Times New Roman"/>
          <w:kern w:val="0"/>
          <w:szCs w:val="20"/>
          <w:lang w:val="ru-RU" w:eastAsia="en-US"/>
        </w:rPr>
        <w:t>Откройте его, а затем установите его направление вращения и скорость.</w:t>
      </w:r>
      <w:r w:rsidR="001348B1" w:rsidRPr="00865337">
        <w:rPr>
          <w:noProof/>
          <w:lang w:val="ru-RU" w:eastAsia="ru-RU"/>
        </w:rPr>
        <w:lastRenderedPageBreak/>
        <w:drawing>
          <wp:inline distT="0" distB="0" distL="114300" distR="114300" wp14:anchorId="446D8603" wp14:editId="38BB02CC">
            <wp:extent cx="3959860" cy="2239627"/>
            <wp:effectExtent l="0" t="0" r="0" b="0"/>
            <wp:docPr id="8529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5" descr="微信图片_20170626111645"/>
                    <pic:cNvPicPr>
                      <a:picLocks noChangeAspect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9860" cy="223962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8 </w:t>
      </w:r>
      <w:r w:rsidR="00E423B8">
        <w:t>Настройка сервопривода</w:t>
      </w:r>
    </w:p>
    <w:p w:rsidR="00E423B8" w:rsidRPr="00E423B8" w:rsidRDefault="00E423B8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E423B8">
        <w:rPr>
          <w:rFonts w:eastAsia="STKaiti"/>
          <w:b/>
          <w:bCs/>
          <w:kern w:val="2"/>
          <w:szCs w:val="32"/>
          <w:lang w:val="ru-RU" w:eastAsia="zh-CN"/>
        </w:rPr>
        <w:t>Предварительное исследование встроенного звука</w:t>
      </w:r>
    </w:p>
    <w:p w:rsidR="001348B1" w:rsidRDefault="00E423B8" w:rsidP="001348B1">
      <w:pPr>
        <w:pStyle w:val="BodyText1"/>
      </w:pPr>
      <w:r w:rsidRPr="00E423B8">
        <w:rPr>
          <w:lang w:val="ru-RU"/>
        </w:rPr>
        <w:t>В на</w:t>
      </w:r>
      <w:r>
        <w:rPr>
          <w:lang w:val="ru-RU"/>
        </w:rPr>
        <w:t xml:space="preserve">стоящее время наша звукозапись </w:t>
      </w:r>
      <w:r w:rsidRPr="00E423B8">
        <w:rPr>
          <w:lang w:val="ru-RU"/>
        </w:rPr>
        <w:t>вращается, но не производит звука. Как известно, музыка с граммофона исходит из того, что заранее запис</w:t>
      </w:r>
      <w:r>
        <w:rPr>
          <w:lang w:val="ru-RU"/>
        </w:rPr>
        <w:t>ано на пластинку. Позже мы можем</w:t>
      </w:r>
      <w:r w:rsidRPr="00E423B8">
        <w:rPr>
          <w:lang w:val="ru-RU"/>
        </w:rPr>
        <w:t xml:space="preserve"> сделать и вашу собственную музыку. В </w:t>
      </w:r>
      <w:r w:rsidRPr="00E423B8">
        <w:t>UBTECH</w:t>
      </w:r>
      <w:r w:rsidRPr="00E423B8">
        <w:rPr>
          <w:lang w:val="ru-RU"/>
        </w:rPr>
        <w:t xml:space="preserve"> </w:t>
      </w:r>
      <w:r w:rsidRPr="00E423B8">
        <w:t>EDU</w:t>
      </w:r>
      <w:r w:rsidRPr="00E423B8">
        <w:rPr>
          <w:lang w:val="ru-RU"/>
        </w:rPr>
        <w:t xml:space="preserve"> приложение, инженеры программного обеспечения записали некоторые звуки для нас заранее. </w:t>
      </w:r>
      <w:r w:rsidRPr="00E423B8">
        <w:t>Давайте взглянем на них</w:t>
      </w:r>
      <w:r w:rsidR="001348B1">
        <w:rPr>
          <w:rFonts w:hint="eastAsia"/>
        </w:rPr>
        <w:t>!</w:t>
      </w:r>
    </w:p>
    <w:p w:rsidR="001348B1" w:rsidRDefault="001348B1" w:rsidP="001348B1">
      <w:pPr>
        <w:pStyle w:val="image"/>
        <w:rPr>
          <w:rFonts w:hint="eastAsia"/>
        </w:rPr>
      </w:pPr>
      <w:r w:rsidRPr="00865337">
        <w:rPr>
          <w:noProof/>
          <w:lang w:val="ru-RU" w:eastAsia="ru-RU"/>
        </w:rPr>
        <w:drawing>
          <wp:inline distT="0" distB="0" distL="114300" distR="114300" wp14:anchorId="7967208D" wp14:editId="0458B644">
            <wp:extent cx="3957826" cy="2221865"/>
            <wp:effectExtent l="0" t="0" r="0" b="0"/>
            <wp:docPr id="8529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46" descr="微信图片_20170626114705"/>
                    <pic:cNvPicPr>
                      <a:picLocks noChangeAspect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26" cy="2221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9 </w:t>
      </w:r>
      <w:r w:rsidR="00E3038C" w:rsidRPr="00E3038C">
        <w:t>Настройка звука</w:t>
      </w:r>
    </w:p>
    <w:p w:rsidR="001348B1" w:rsidRPr="00E3038C" w:rsidRDefault="00E3038C" w:rsidP="001348B1">
      <w:pPr>
        <w:pStyle w:val="BodyText1"/>
        <w:rPr>
          <w:lang w:val="ru-RU"/>
        </w:rPr>
      </w:pPr>
      <w:r>
        <w:rPr>
          <w:lang w:val="ru-RU"/>
        </w:rPr>
        <w:t>Нажмите «</w:t>
      </w:r>
      <w:r w:rsidR="00530637">
        <w:t>Show</w:t>
      </w:r>
      <w:r>
        <w:rPr>
          <w:lang w:val="ru-RU"/>
        </w:rPr>
        <w:t>», выберите «</w:t>
      </w:r>
      <w:r w:rsidR="00530637">
        <w:t>Play</w:t>
      </w:r>
      <w:r w:rsidR="00530637" w:rsidRPr="00530637">
        <w:rPr>
          <w:lang w:val="ru-RU"/>
        </w:rPr>
        <w:t xml:space="preserve"> </w:t>
      </w:r>
      <w:r w:rsidR="00530637">
        <w:t>Sound</w:t>
      </w:r>
      <w:r>
        <w:rPr>
          <w:lang w:val="ru-RU"/>
        </w:rPr>
        <w:t>»</w:t>
      </w:r>
      <w:r w:rsidRPr="00E3038C">
        <w:rPr>
          <w:lang w:val="ru-RU"/>
        </w:rPr>
        <w:t xml:space="preserve"> и установите звук на один из выбранных вами. Как вы можете видеть, существует большое разнообразие, включая звуки животных и звуки транспортных средств</w:t>
      </w:r>
      <w:r w:rsidR="001348B1" w:rsidRPr="00E3038C">
        <w:rPr>
          <w:lang w:val="ru-RU"/>
        </w:rPr>
        <w:t>.</w:t>
      </w:r>
    </w:p>
    <w:p w:rsidR="00E3038C" w:rsidRPr="00E3038C" w:rsidRDefault="00E3038C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E3038C">
        <w:rPr>
          <w:rFonts w:eastAsia="STKaiti"/>
          <w:b/>
          <w:bCs/>
          <w:kern w:val="2"/>
          <w:szCs w:val="32"/>
          <w:lang w:val="ru-RU" w:eastAsia="zh-CN"/>
        </w:rPr>
        <w:t>Запись собственных звуков</w:t>
      </w:r>
    </w:p>
    <w:p w:rsidR="001348B1" w:rsidRPr="00E3038C" w:rsidRDefault="00E3038C" w:rsidP="001348B1">
      <w:pPr>
        <w:pStyle w:val="BodyText1"/>
        <w:rPr>
          <w:lang w:val="ru-RU"/>
        </w:rPr>
      </w:pPr>
      <w:r w:rsidRPr="00E3038C">
        <w:rPr>
          <w:lang w:val="ru-RU"/>
        </w:rPr>
        <w:t>Вы также можете использовать функцию для запи</w:t>
      </w:r>
      <w:r>
        <w:rPr>
          <w:lang w:val="ru-RU"/>
        </w:rPr>
        <w:t>си собственных звуков. Нажмите «</w:t>
      </w:r>
      <w:r w:rsidR="00530637">
        <w:rPr>
          <w:rFonts w:hint="eastAsia"/>
        </w:rPr>
        <w:t>Show</w:t>
      </w:r>
      <w:r>
        <w:rPr>
          <w:lang w:val="ru-RU"/>
        </w:rPr>
        <w:t>»</w:t>
      </w:r>
      <w:r w:rsidRPr="00E3038C">
        <w:rPr>
          <w:lang w:val="ru-RU"/>
        </w:rPr>
        <w:t xml:space="preserve"> и выберите</w:t>
      </w:r>
      <w:r>
        <w:rPr>
          <w:lang w:val="ru-RU"/>
        </w:rPr>
        <w:t xml:space="preserve"> «</w:t>
      </w:r>
      <w:r w:rsidR="00530637">
        <w:t>Play</w:t>
      </w:r>
      <w:r w:rsidR="00530637" w:rsidRPr="008A447F">
        <w:rPr>
          <w:lang w:val="ru-RU"/>
        </w:rPr>
        <w:t xml:space="preserve"> </w:t>
      </w:r>
      <w:r w:rsidR="00530637">
        <w:t>Sound</w:t>
      </w:r>
      <w:r>
        <w:rPr>
          <w:lang w:val="ru-RU"/>
        </w:rPr>
        <w:t>»</w:t>
      </w:r>
      <w:r w:rsidRPr="00E3038C">
        <w:rPr>
          <w:lang w:val="ru-RU"/>
        </w:rPr>
        <w:t xml:space="preserve"> </w:t>
      </w:r>
      <w:r>
        <w:rPr>
          <w:lang w:val="ru-RU"/>
        </w:rPr>
        <w:t>и «</w:t>
      </w:r>
      <w:r w:rsidR="00530637">
        <w:rPr>
          <w:rFonts w:hint="eastAsia"/>
        </w:rPr>
        <w:t>Tape</w:t>
      </w:r>
      <w:r>
        <w:rPr>
          <w:lang w:val="ru-RU"/>
        </w:rPr>
        <w:t>». Записывайте</w:t>
      </w:r>
      <w:r w:rsidRPr="00E3038C">
        <w:rPr>
          <w:lang w:val="ru-RU"/>
        </w:rPr>
        <w:t xml:space="preserve"> любой звук, который вам н</w:t>
      </w:r>
      <w:r w:rsidR="00E52158">
        <w:rPr>
          <w:lang w:val="ru-RU"/>
        </w:rPr>
        <w:t>равится. Можете, даже попробовать</w:t>
      </w:r>
      <w:r>
        <w:rPr>
          <w:lang w:val="ru-RU"/>
        </w:rPr>
        <w:t xml:space="preserve"> притвориться л</w:t>
      </w:r>
      <w:r w:rsidRPr="00E3038C">
        <w:rPr>
          <w:lang w:val="ru-RU"/>
        </w:rPr>
        <w:t>ьвом! Любой певец среди вас может захотеть попробовать записать песню! Однако имейте в виду, что продолжительность записи не может превышать 60 секунд</w:t>
      </w:r>
      <w:r w:rsidR="001348B1" w:rsidRPr="00E3038C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865337">
        <w:rPr>
          <w:noProof/>
          <w:lang w:val="ru-RU" w:eastAsia="ru-RU"/>
        </w:rPr>
        <w:lastRenderedPageBreak/>
        <w:drawing>
          <wp:inline distT="0" distB="0" distL="114300" distR="114300" wp14:anchorId="5A54F7B0" wp14:editId="08AF027E">
            <wp:extent cx="3957826" cy="2221865"/>
            <wp:effectExtent l="0" t="0" r="0" b="0"/>
            <wp:docPr id="8529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47" descr="微信图片_20170626124446"/>
                    <pic:cNvPicPr>
                      <a:picLocks noChangeAspect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26" cy="2221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0 </w:t>
      </w:r>
      <w:r w:rsidR="009D51B5">
        <w:t>Постукивание</w:t>
      </w:r>
    </w:p>
    <w:p w:rsidR="009D51B5" w:rsidRPr="009D51B5" w:rsidRDefault="009D51B5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9D51B5">
        <w:rPr>
          <w:rFonts w:eastAsia="STKaiti"/>
          <w:b/>
          <w:bCs/>
          <w:kern w:val="2"/>
          <w:szCs w:val="32"/>
          <w:lang w:val="ru-RU" w:eastAsia="zh-CN"/>
        </w:rPr>
        <w:t>Создание музыки со встроенными тонами</w:t>
      </w:r>
    </w:p>
    <w:p w:rsidR="001348B1" w:rsidRPr="009D51B5" w:rsidRDefault="009D51B5" w:rsidP="001348B1">
      <w:pPr>
        <w:pStyle w:val="BodyText1"/>
        <w:rPr>
          <w:lang w:val="ru-RU"/>
        </w:rPr>
      </w:pPr>
      <w:r w:rsidRPr="009D51B5">
        <w:rPr>
          <w:lang w:val="ru-RU"/>
        </w:rPr>
        <w:t xml:space="preserve">Теперь мы хотели </w:t>
      </w:r>
      <w:r>
        <w:rPr>
          <w:lang w:val="ru-RU"/>
        </w:rPr>
        <w:t>дать некоторые сложные задачи. В</w:t>
      </w:r>
      <w:r w:rsidRPr="009D51B5">
        <w:rPr>
          <w:lang w:val="ru-RU"/>
        </w:rPr>
        <w:t xml:space="preserve"> </w:t>
      </w:r>
      <w:r>
        <w:rPr>
          <w:lang w:val="ru-RU"/>
        </w:rPr>
        <w:t>приложении компании</w:t>
      </w:r>
      <w:r w:rsidRPr="009D51B5">
        <w:rPr>
          <w:lang w:val="ru-RU"/>
        </w:rPr>
        <w:t xml:space="preserve"> </w:t>
      </w:r>
      <w:r>
        <w:rPr>
          <w:rFonts w:hint="eastAsia"/>
        </w:rPr>
        <w:t>UBTECH</w:t>
      </w:r>
      <w:r w:rsidRPr="009D51B5">
        <w:rPr>
          <w:rFonts w:hint="eastAsia"/>
          <w:lang w:val="ru-RU"/>
        </w:rPr>
        <w:t xml:space="preserve"> </w:t>
      </w:r>
      <w:r>
        <w:rPr>
          <w:rFonts w:hint="eastAsia"/>
        </w:rPr>
        <w:t>EDU</w:t>
      </w:r>
      <w:r>
        <w:rPr>
          <w:lang w:val="ru-RU"/>
        </w:rPr>
        <w:t>, есть записи «</w:t>
      </w:r>
      <w:r>
        <w:t>C</w:t>
      </w:r>
      <w:r w:rsidRPr="009D51B5">
        <w:rPr>
          <w:lang w:val="ru-RU"/>
        </w:rPr>
        <w:t xml:space="preserve">5, </w:t>
      </w:r>
      <w:r>
        <w:t>D</w:t>
      </w:r>
      <w:r w:rsidRPr="009D51B5">
        <w:rPr>
          <w:lang w:val="ru-RU"/>
        </w:rPr>
        <w:t xml:space="preserve">5, </w:t>
      </w:r>
      <w:r>
        <w:t>E</w:t>
      </w:r>
      <w:r w:rsidRPr="009D51B5">
        <w:rPr>
          <w:lang w:val="ru-RU"/>
        </w:rPr>
        <w:t xml:space="preserve">5, </w:t>
      </w:r>
      <w:r>
        <w:t>F</w:t>
      </w:r>
      <w:r w:rsidRPr="009D51B5">
        <w:rPr>
          <w:lang w:val="ru-RU"/>
        </w:rPr>
        <w:t xml:space="preserve">5, </w:t>
      </w:r>
      <w:r>
        <w:t>G</w:t>
      </w:r>
      <w:r w:rsidRPr="009D51B5">
        <w:rPr>
          <w:lang w:val="ru-RU"/>
        </w:rPr>
        <w:t xml:space="preserve">5, </w:t>
      </w:r>
      <w:r>
        <w:t>A</w:t>
      </w:r>
      <w:r w:rsidRPr="009D51B5">
        <w:rPr>
          <w:lang w:val="ru-RU"/>
        </w:rPr>
        <w:t xml:space="preserve">5, </w:t>
      </w:r>
      <w:r>
        <w:t>B</w:t>
      </w:r>
      <w:r w:rsidRPr="009D51B5">
        <w:rPr>
          <w:lang w:val="ru-RU"/>
        </w:rPr>
        <w:t xml:space="preserve">5, </w:t>
      </w:r>
      <w:r>
        <w:t>C</w:t>
      </w:r>
      <w:r w:rsidRPr="009D51B5">
        <w:rPr>
          <w:lang w:val="ru-RU"/>
        </w:rPr>
        <w:t>6</w:t>
      </w:r>
      <w:r>
        <w:rPr>
          <w:lang w:val="ru-RU"/>
        </w:rPr>
        <w:t>» тона, которые равны нотам «</w:t>
      </w:r>
      <w:r w:rsidRPr="009D51B5">
        <w:rPr>
          <w:lang w:val="ru-RU"/>
        </w:rPr>
        <w:t>д</w:t>
      </w:r>
      <w:r>
        <w:rPr>
          <w:lang w:val="ru-RU"/>
        </w:rPr>
        <w:t>о, ре, ми, фа, соль, ля, си, до»</w:t>
      </w:r>
      <w:r w:rsidRPr="009D51B5">
        <w:rPr>
          <w:lang w:val="ru-RU"/>
        </w:rPr>
        <w:t xml:space="preserve"> в музыке. Далее мы создадим музыкальное произведение с этими тонами</w:t>
      </w:r>
      <w:r w:rsidR="001348B1" w:rsidRPr="009D51B5">
        <w:rPr>
          <w:rFonts w:hint="eastAsia"/>
          <w:lang w:val="ru-RU"/>
        </w:rPr>
        <w:t>.</w:t>
      </w:r>
    </w:p>
    <w:p w:rsidR="001348B1" w:rsidRPr="009D51B5" w:rsidRDefault="009D51B5" w:rsidP="001348B1">
      <w:pPr>
        <w:keepNext/>
        <w:jc w:val="center"/>
        <w:rPr>
          <w:rFonts w:ascii="Times New Roman" w:hAnsi="Times New Roman"/>
          <w:lang w:val="en-US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72B1278F" wp14:editId="11479D0D">
            <wp:extent cx="2245369" cy="546735"/>
            <wp:effectExtent l="0" t="0" r="0" b="0"/>
            <wp:docPr id="8529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48" descr="微信图片_20170626160324"/>
                    <pic:cNvPicPr>
                      <a:picLocks noChangeAspect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5369" cy="546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9D51B5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2.11 </w:t>
      </w:r>
      <w:r w:rsidR="009D51B5">
        <w:rPr>
          <w:lang w:val="ru-RU"/>
        </w:rPr>
        <w:t>Команда повтора и команда отсрочки</w:t>
      </w:r>
    </w:p>
    <w:p w:rsidR="001348B1" w:rsidRPr="009D51B5" w:rsidRDefault="009D51B5" w:rsidP="001348B1">
      <w:pPr>
        <w:pStyle w:val="BodyText1"/>
        <w:rPr>
          <w:lang w:val="ru-RU"/>
        </w:rPr>
      </w:pPr>
      <w:r w:rsidRPr="009D51B5">
        <w:rPr>
          <w:lang w:val="ru-RU"/>
        </w:rPr>
        <w:t xml:space="preserve">Прежде чем создавать музыку, давайте рассмотрим команду </w:t>
      </w:r>
      <w:r>
        <w:rPr>
          <w:lang w:val="ru-RU"/>
        </w:rPr>
        <w:t>отсрочки</w:t>
      </w:r>
      <w:r w:rsidRPr="009D51B5">
        <w:rPr>
          <w:lang w:val="ru-RU"/>
        </w:rPr>
        <w:t xml:space="preserve"> и команду повторного </w:t>
      </w:r>
      <w:r>
        <w:rPr>
          <w:lang w:val="ru-RU"/>
        </w:rPr>
        <w:t>выполнения, которую мы изучили на</w:t>
      </w:r>
      <w:r w:rsidRPr="009D51B5">
        <w:rPr>
          <w:lang w:val="ru-RU"/>
        </w:rPr>
        <w:t xml:space="preserve"> предыдущем </w:t>
      </w:r>
      <w:r>
        <w:rPr>
          <w:lang w:val="ru-RU"/>
        </w:rPr>
        <w:t>занятии</w:t>
      </w:r>
      <w:r w:rsidRPr="009D51B5">
        <w:rPr>
          <w:lang w:val="ru-RU"/>
        </w:rPr>
        <w:t>. Команда</w:t>
      </w:r>
      <w:r>
        <w:rPr>
          <w:lang w:val="ru-RU"/>
        </w:rPr>
        <w:t xml:space="preserve"> отсрочки</w:t>
      </w:r>
      <w:r w:rsidRPr="009D51B5">
        <w:rPr>
          <w:lang w:val="ru-RU"/>
        </w:rPr>
        <w:t xml:space="preserve"> используется для ожидания фиксированного времени и </w:t>
      </w:r>
      <w:r w:rsidR="00D56079">
        <w:rPr>
          <w:lang w:val="ru-RU"/>
        </w:rPr>
        <w:t>затем выполняется</w:t>
      </w:r>
      <w:r w:rsidR="00D56079" w:rsidRPr="00D56079">
        <w:rPr>
          <w:lang w:val="ru-RU"/>
        </w:rPr>
        <w:t xml:space="preserve"> следующ</w:t>
      </w:r>
      <w:r w:rsidR="00D56079">
        <w:rPr>
          <w:lang w:val="ru-RU"/>
        </w:rPr>
        <w:t xml:space="preserve">ая </w:t>
      </w:r>
      <w:r w:rsidR="00D56079" w:rsidRPr="00D56079">
        <w:rPr>
          <w:lang w:val="ru-RU"/>
        </w:rPr>
        <w:t>программ</w:t>
      </w:r>
      <w:r w:rsidR="00D56079">
        <w:rPr>
          <w:lang w:val="ru-RU"/>
        </w:rPr>
        <w:t>а</w:t>
      </w:r>
      <w:r w:rsidRPr="009D51B5">
        <w:rPr>
          <w:lang w:val="ru-RU"/>
        </w:rPr>
        <w:t>. Продолжительность этого времени устанавливается вами. Возьмите 500</w:t>
      </w:r>
      <w:r w:rsidR="00B02806">
        <w:rPr>
          <w:lang w:val="ru-RU"/>
        </w:rPr>
        <w:t xml:space="preserve"> мс в качестве примера. Где мс</w:t>
      </w:r>
      <w:r w:rsidRPr="009D51B5">
        <w:rPr>
          <w:lang w:val="ru-RU"/>
        </w:rPr>
        <w:t xml:space="preserve"> - е</w:t>
      </w:r>
      <w:r w:rsidR="00B02806">
        <w:rPr>
          <w:lang w:val="ru-RU"/>
        </w:rPr>
        <w:t>диница времени, а 500 мс будет равна 0,5 с</w:t>
      </w:r>
      <w:r w:rsidRPr="009D51B5">
        <w:rPr>
          <w:lang w:val="ru-RU"/>
        </w:rPr>
        <w:t>. Таким образом, команда повторного выполнения может повторять действия в течение определенного времени</w:t>
      </w:r>
      <w:r w:rsidR="001348B1" w:rsidRPr="009D51B5">
        <w:rPr>
          <w:lang w:val="ru-RU"/>
        </w:rPr>
        <w:t>.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2065D098" wp14:editId="7D002AAF">
            <wp:extent cx="3957826" cy="2221865"/>
            <wp:effectExtent l="0" t="0" r="0" b="0"/>
            <wp:docPr id="8529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49" descr="微信图片_20170626114711"/>
                    <pic:cNvPicPr>
                      <a:picLocks noChangeAspect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826" cy="2221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2 </w:t>
      </w:r>
      <w:r w:rsidR="00B02806" w:rsidRPr="00B02806">
        <w:t>Настройка тона</w:t>
      </w:r>
    </w:p>
    <w:p w:rsidR="001348B1" w:rsidRPr="00B02806" w:rsidRDefault="00B02806" w:rsidP="001348B1">
      <w:pPr>
        <w:pStyle w:val="BodyText1"/>
        <w:rPr>
          <w:lang w:val="ru-RU"/>
        </w:rPr>
      </w:pPr>
      <w:r>
        <w:rPr>
          <w:lang w:val="ru-RU"/>
        </w:rPr>
        <w:lastRenderedPageBreak/>
        <w:t>Нажмите кнопку «</w:t>
      </w:r>
      <w:r w:rsidR="00530637">
        <w:t>Show</w:t>
      </w:r>
      <w:r w:rsidR="00CA1A41">
        <w:rPr>
          <w:lang w:val="ru-RU"/>
        </w:rPr>
        <w:t>», выберите «</w:t>
      </w:r>
      <w:r w:rsidR="00530637">
        <w:rPr>
          <w:rFonts w:hint="eastAsia"/>
        </w:rPr>
        <w:t>P</w:t>
      </w:r>
      <w:r w:rsidR="00530637">
        <w:t>lay</w:t>
      </w:r>
      <w:r w:rsidR="00530637" w:rsidRPr="00530637">
        <w:rPr>
          <w:lang w:val="ru-RU"/>
        </w:rPr>
        <w:t xml:space="preserve"> </w:t>
      </w:r>
      <w:r w:rsidR="00530637">
        <w:rPr>
          <w:rFonts w:hint="eastAsia"/>
        </w:rPr>
        <w:t>T</w:t>
      </w:r>
      <w:r w:rsidR="00530637">
        <w:t>one</w:t>
      </w:r>
      <w:r>
        <w:rPr>
          <w:lang w:val="ru-RU"/>
        </w:rPr>
        <w:t>» и установите тон. Выберите разные тона и теперь, примените команду отсрочки</w:t>
      </w:r>
      <w:r w:rsidRPr="00B02806">
        <w:rPr>
          <w:lang w:val="ru-RU"/>
        </w:rPr>
        <w:t xml:space="preserve"> и повторное выполнение команды</w:t>
      </w:r>
      <w:r>
        <w:rPr>
          <w:lang w:val="ru-RU"/>
        </w:rPr>
        <w:t>, чтобы повторить игру</w:t>
      </w:r>
      <w:r w:rsidRPr="00B02806">
        <w:rPr>
          <w:lang w:val="ru-RU"/>
        </w:rPr>
        <w:t xml:space="preserve"> </w:t>
      </w:r>
      <w:r>
        <w:rPr>
          <w:lang w:val="ru-RU"/>
        </w:rPr>
        <w:t>«до, ре, ми»</w:t>
      </w:r>
      <w:r w:rsidRPr="00B02806">
        <w:rPr>
          <w:lang w:val="ru-RU"/>
        </w:rPr>
        <w:t xml:space="preserve"> три раза</w:t>
      </w:r>
      <w:r w:rsidR="001348B1" w:rsidRPr="00B02806">
        <w:rPr>
          <w:rFonts w:hint="eastAsia"/>
          <w:lang w:val="ru-RU"/>
        </w:rPr>
        <w:t>.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0A72891E" wp14:editId="6702FC05">
            <wp:extent cx="3959860" cy="2220335"/>
            <wp:effectExtent l="0" t="0" r="0" b="0"/>
            <wp:docPr id="8530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50" descr="微信图片_20170626143129"/>
                    <pic:cNvPicPr>
                      <a:picLocks noChangeAspect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9860" cy="2220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B02806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2.13 </w:t>
      </w:r>
      <w:r w:rsidR="009E43BF">
        <w:rPr>
          <w:lang w:val="ru-RU"/>
        </w:rPr>
        <w:t>Модельные</w:t>
      </w:r>
      <w:r w:rsidR="00B02806">
        <w:rPr>
          <w:lang w:val="ru-RU"/>
        </w:rPr>
        <w:t xml:space="preserve"> процедуры</w:t>
      </w:r>
    </w:p>
    <w:p w:rsidR="001348B1" w:rsidRPr="009E43BF" w:rsidRDefault="009E43BF" w:rsidP="001348B1">
      <w:pPr>
        <w:pStyle w:val="BodyText1"/>
        <w:rPr>
          <w:lang w:val="ru-RU"/>
        </w:rPr>
      </w:pPr>
      <w:r w:rsidRPr="009E43BF">
        <w:rPr>
          <w:lang w:val="ru-RU"/>
        </w:rPr>
        <w:t xml:space="preserve">С нумерованной нотной записи в руке, выданной вашим учителем, следуйте процедуре программирования, чтобы использовать команду </w:t>
      </w:r>
      <w:r>
        <w:rPr>
          <w:lang w:val="ru-RU"/>
        </w:rPr>
        <w:t xml:space="preserve">отсрочки </w:t>
      </w:r>
      <w:r w:rsidRPr="009E43BF">
        <w:rPr>
          <w:lang w:val="ru-RU"/>
        </w:rPr>
        <w:t>и кома</w:t>
      </w:r>
      <w:r>
        <w:rPr>
          <w:lang w:val="ru-RU"/>
        </w:rPr>
        <w:t>нду повторного выполнения для создания своего собственного фрагмента</w:t>
      </w:r>
      <w:r w:rsidRPr="009E43BF">
        <w:rPr>
          <w:lang w:val="ru-RU"/>
        </w:rPr>
        <w:t xml:space="preserve"> музыки</w:t>
      </w:r>
      <w:r w:rsidR="001348B1" w:rsidRPr="009E43BF">
        <w:rPr>
          <w:rFonts w:hint="eastAsia"/>
          <w:lang w:val="ru-RU"/>
        </w:rPr>
        <w:t>.</w:t>
      </w:r>
    </w:p>
    <w:p w:rsidR="001348B1" w:rsidRPr="009E43BF" w:rsidRDefault="009E43BF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Набл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юдение и размышление</w:t>
      </w:r>
    </w:p>
    <w:p w:rsidR="001348B1" w:rsidRPr="009501D5" w:rsidRDefault="009E43BF" w:rsidP="001348B1">
      <w:pPr>
        <w:pStyle w:val="3"/>
        <w:rPr>
          <w:rFonts w:hint="eastAsia"/>
        </w:rPr>
      </w:pPr>
      <w:r>
        <w:t>Н</w:t>
      </w:r>
      <w:r w:rsidRPr="009E43BF">
        <w:t>аучное объяснение</w:t>
      </w:r>
    </w:p>
    <w:p w:rsidR="001348B1" w:rsidRPr="009E43BF" w:rsidRDefault="009E43BF" w:rsidP="009E43BF">
      <w:pPr>
        <w:pStyle w:val="BodyText1"/>
        <w:numPr>
          <w:ilvl w:val="0"/>
          <w:numId w:val="15"/>
        </w:numPr>
      </w:pPr>
      <w:r>
        <w:rPr>
          <w:rFonts w:hint="eastAsia"/>
        </w:rPr>
        <w:t>Г</w:t>
      </w:r>
      <w:r w:rsidRPr="009E43BF">
        <w:t>енерация звука</w:t>
      </w:r>
    </w:p>
    <w:p w:rsidR="009E43BF" w:rsidRPr="009E43BF" w:rsidRDefault="009E43BF" w:rsidP="009E43BF">
      <w:pPr>
        <w:pStyle w:val="BodyText1"/>
        <w:rPr>
          <w:lang w:val="ru-RU"/>
        </w:rPr>
      </w:pPr>
      <w:r w:rsidRPr="009E43BF">
        <w:rPr>
          <w:lang w:val="ru-RU"/>
        </w:rPr>
        <w:t>Каждый день мы слышим различные звуки. Вы знаете, откуда они берутся?</w:t>
      </w:r>
    </w:p>
    <w:p w:rsidR="001348B1" w:rsidRPr="009E43BF" w:rsidRDefault="009E43BF" w:rsidP="009E43BF">
      <w:pPr>
        <w:pStyle w:val="BodyText1"/>
        <w:rPr>
          <w:lang w:val="ru-RU"/>
        </w:rPr>
      </w:pPr>
      <w:r w:rsidRPr="009E43BF">
        <w:rPr>
          <w:lang w:val="ru-RU"/>
        </w:rPr>
        <w:t>В этом</w:t>
      </w:r>
      <w:r>
        <w:rPr>
          <w:lang w:val="ru-RU"/>
        </w:rPr>
        <w:t xml:space="preserve"> эксперименте мы смоделировали «маленького музыканта». Когда «маленький музыкант»</w:t>
      </w:r>
      <w:r w:rsidRPr="009E43BF">
        <w:rPr>
          <w:lang w:val="ru-RU"/>
        </w:rPr>
        <w:t xml:space="preserve"> поет, </w:t>
      </w:r>
      <w:r>
        <w:rPr>
          <w:lang w:val="ru-RU"/>
        </w:rPr>
        <w:t xml:space="preserve">вы можете коснуться датчика рожка. Каково это? Мы изучили, </w:t>
      </w:r>
      <w:r w:rsidRPr="009E43BF">
        <w:rPr>
          <w:lang w:val="ru-RU"/>
        </w:rPr>
        <w:t>когда серво</w:t>
      </w:r>
      <w:r>
        <w:rPr>
          <w:lang w:val="ru-RU"/>
        </w:rPr>
        <w:t>привод</w:t>
      </w:r>
      <w:r w:rsidRPr="009E43BF">
        <w:rPr>
          <w:lang w:val="ru-RU"/>
        </w:rPr>
        <w:t xml:space="preserve"> продолжает вращаться, он также издает некоторые звуки. Теперь коснитесь его снова и обратите внимание на то, что вы чувствуете.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788B2787" wp14:editId="0D784C79">
            <wp:extent cx="1745615" cy="1608459"/>
            <wp:effectExtent l="0" t="0" r="0" b="0"/>
            <wp:docPr id="85302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51" descr="图2"/>
                    <pic:cNvPicPr>
                      <a:picLocks noChangeAspect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5615" cy="160845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5B1A7D1F" wp14:editId="223EECD3">
            <wp:extent cx="1583690" cy="1583690"/>
            <wp:effectExtent l="0" t="0" r="16510" b="16510"/>
            <wp:docPr id="160" name="图片 52" descr="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52" descr="图2"/>
                    <pic:cNvPicPr>
                      <a:picLocks noChangeAspect="1"/>
                    </pic:cNvPicPr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83690" cy="1583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>
        <w:t xml:space="preserve"> </w:t>
      </w:r>
      <w:r w:rsidR="001348B1">
        <w:t>2.</w:t>
      </w:r>
      <w:r w:rsidR="001348B1">
        <w:rPr>
          <w:rFonts w:hint="eastAsia"/>
        </w:rPr>
        <w:t xml:space="preserve">14 </w:t>
      </w:r>
      <w:r w:rsidR="009E43BF" w:rsidRPr="009E43BF">
        <w:t>Генерация звука</w:t>
      </w:r>
    </w:p>
    <w:p w:rsidR="001348B1" w:rsidRDefault="009E43BF" w:rsidP="001348B1">
      <w:pPr>
        <w:pStyle w:val="BodyText1"/>
      </w:pPr>
      <w:r w:rsidRPr="009E43BF">
        <w:rPr>
          <w:lang w:val="ru-RU"/>
        </w:rPr>
        <w:t xml:space="preserve">В нашей повседневной жизни, люди говорят. Осторожно возьмитесь за горло и говорите громко одновременно. </w:t>
      </w:r>
      <w:r w:rsidRPr="009E43BF">
        <w:t>Что чувствует ваша рука</w:t>
      </w:r>
      <w:r w:rsidR="001348B1">
        <w:rPr>
          <w:rFonts w:hint="eastAsia"/>
        </w:rPr>
        <w:t>?</w:t>
      </w:r>
    </w:p>
    <w:p w:rsidR="001348B1" w:rsidRDefault="009E43BF" w:rsidP="001348B1">
      <w:pPr>
        <w:pStyle w:val="BodyText1"/>
        <w:rPr>
          <w:u w:val="single"/>
        </w:rPr>
      </w:pPr>
      <w:r>
        <w:rPr>
          <w:lang w:val="ru-RU"/>
        </w:rPr>
        <w:t>Вывод</w:t>
      </w:r>
      <w:r w:rsidR="001348B1">
        <w:t xml:space="preserve">: </w:t>
      </w:r>
      <w:r w:rsidRPr="009E43BF">
        <w:t>Звук производится</w:t>
      </w:r>
      <w:r w:rsidRPr="009E43BF">
        <w:rPr>
          <w:rFonts w:hint="eastAsia"/>
        </w:rPr>
        <w:t xml:space="preserve"> </w:t>
      </w:r>
      <w:r w:rsidR="001348B1">
        <w:rPr>
          <w:rFonts w:hint="eastAsia"/>
        </w:rPr>
        <w:t>__________.</w:t>
      </w:r>
    </w:p>
    <w:p w:rsidR="001348B1" w:rsidRPr="009501D5" w:rsidRDefault="009E43BF" w:rsidP="009E43BF">
      <w:pPr>
        <w:pStyle w:val="BodyText1"/>
        <w:keepNext/>
        <w:numPr>
          <w:ilvl w:val="0"/>
          <w:numId w:val="15"/>
        </w:numPr>
      </w:pPr>
      <w:r>
        <w:lastRenderedPageBreak/>
        <w:t>Высота</w:t>
      </w:r>
      <w:r w:rsidRPr="009E43BF">
        <w:t xml:space="preserve"> и громкость звука</w:t>
      </w:r>
    </w:p>
    <w:p w:rsidR="001348B1" w:rsidRPr="009E43BF" w:rsidRDefault="009E43BF" w:rsidP="001348B1">
      <w:pPr>
        <w:pStyle w:val="BodyText1"/>
        <w:rPr>
          <w:lang w:val="ru-RU"/>
        </w:rPr>
      </w:pPr>
      <w:r w:rsidRPr="009E43BF">
        <w:rPr>
          <w:lang w:val="ru-RU"/>
        </w:rPr>
        <w:t>Ранее мы сделали нашу собственную му</w:t>
      </w:r>
      <w:r>
        <w:rPr>
          <w:lang w:val="ru-RU"/>
        </w:rPr>
        <w:t>зыку, приняв встроенные тона «маленького музыканта» и узнали, что «</w:t>
      </w:r>
      <w:r>
        <w:t>C</w:t>
      </w:r>
      <w:r w:rsidRPr="009E43BF">
        <w:rPr>
          <w:lang w:val="ru-RU"/>
        </w:rPr>
        <w:t xml:space="preserve">5, </w:t>
      </w:r>
      <w:r>
        <w:t>D</w:t>
      </w:r>
      <w:r w:rsidRPr="009E43BF">
        <w:rPr>
          <w:lang w:val="ru-RU"/>
        </w:rPr>
        <w:t xml:space="preserve">5, </w:t>
      </w:r>
      <w:r>
        <w:t>E</w:t>
      </w:r>
      <w:r w:rsidRPr="009E43BF">
        <w:rPr>
          <w:lang w:val="ru-RU"/>
        </w:rPr>
        <w:t xml:space="preserve">5, </w:t>
      </w:r>
      <w:r>
        <w:t>F</w:t>
      </w:r>
      <w:r w:rsidRPr="009E43BF">
        <w:rPr>
          <w:lang w:val="ru-RU"/>
        </w:rPr>
        <w:t xml:space="preserve">5, </w:t>
      </w:r>
      <w:r>
        <w:t>G</w:t>
      </w:r>
      <w:r w:rsidRPr="009E43BF">
        <w:rPr>
          <w:lang w:val="ru-RU"/>
        </w:rPr>
        <w:t xml:space="preserve">5, </w:t>
      </w:r>
      <w:r>
        <w:t>A</w:t>
      </w:r>
      <w:r w:rsidRPr="009E43BF">
        <w:rPr>
          <w:lang w:val="ru-RU"/>
        </w:rPr>
        <w:t xml:space="preserve">5, </w:t>
      </w:r>
      <w:r>
        <w:t>B</w:t>
      </w:r>
      <w:r w:rsidRPr="009E43BF">
        <w:rPr>
          <w:lang w:val="ru-RU"/>
        </w:rPr>
        <w:t xml:space="preserve">5, </w:t>
      </w:r>
      <w:r>
        <w:t>C</w:t>
      </w:r>
      <w:r w:rsidRPr="009E43BF">
        <w:rPr>
          <w:lang w:val="ru-RU"/>
        </w:rPr>
        <w:t>6</w:t>
      </w:r>
      <w:r>
        <w:rPr>
          <w:lang w:val="ru-RU"/>
        </w:rPr>
        <w:t>» тона равные тонам «</w:t>
      </w:r>
      <w:r w:rsidRPr="009E43BF">
        <w:rPr>
          <w:lang w:val="ru-RU"/>
        </w:rPr>
        <w:t>до, ре, ми, фа, соль, ля, си, до</w:t>
      </w:r>
      <w:r>
        <w:rPr>
          <w:lang w:val="ru-RU"/>
        </w:rPr>
        <w:t>»</w:t>
      </w:r>
      <w:r w:rsidRPr="009E43BF">
        <w:rPr>
          <w:lang w:val="ru-RU"/>
        </w:rPr>
        <w:t xml:space="preserve"> в музыке. Сделайте эти тона: </w:t>
      </w:r>
      <w:r>
        <w:rPr>
          <w:lang w:val="ru-RU"/>
        </w:rPr>
        <w:t>«</w:t>
      </w:r>
      <w:r w:rsidRPr="009E43BF">
        <w:rPr>
          <w:lang w:val="ru-RU"/>
        </w:rPr>
        <w:t>до, ре, ми, фа, соль, ля, си, до</w:t>
      </w:r>
      <w:r>
        <w:rPr>
          <w:lang w:val="ru-RU"/>
        </w:rPr>
        <w:t>»</w:t>
      </w:r>
      <w:r w:rsidRPr="009E43BF">
        <w:rPr>
          <w:lang w:val="ru-RU"/>
        </w:rPr>
        <w:t xml:space="preserve"> представляют </w:t>
      </w:r>
      <w:r w:rsidR="00121E4A">
        <w:rPr>
          <w:lang w:val="ru-RU"/>
        </w:rPr>
        <w:t xml:space="preserve">ли они </w:t>
      </w:r>
      <w:r w:rsidRPr="009E43BF">
        <w:rPr>
          <w:lang w:val="ru-RU"/>
        </w:rPr>
        <w:t>высоту или громкость</w:t>
      </w:r>
      <w:r w:rsidR="001348B1" w:rsidRPr="009E43BF">
        <w:rPr>
          <w:rFonts w:hint="eastAsia"/>
          <w:lang w:val="ru-RU"/>
        </w:rPr>
        <w:t>?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 w:rsidRPr="00865337"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631016F8" wp14:editId="7B4E0A65">
            <wp:extent cx="3305175" cy="1571625"/>
            <wp:effectExtent l="0" t="0" r="0" b="0"/>
            <wp:docPr id="8530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53" descr="微信图片_20170626114711"/>
                    <pic:cNvPicPr>
                      <a:picLocks noChangeAspect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5 </w:t>
      </w:r>
      <w:r w:rsidR="00121E4A" w:rsidRPr="00121E4A">
        <w:t>Представляет ли тон высоту или громкость</w:t>
      </w:r>
      <w:r w:rsidR="001348B1">
        <w:t>?</w:t>
      </w:r>
    </w:p>
    <w:p w:rsidR="00121E4A" w:rsidRPr="00121E4A" w:rsidRDefault="00121E4A" w:rsidP="00121E4A">
      <w:pPr>
        <w:pStyle w:val="BodyText1"/>
        <w:rPr>
          <w:lang w:val="ru-RU"/>
        </w:rPr>
      </w:pPr>
      <w:r w:rsidRPr="00121E4A">
        <w:rPr>
          <w:lang w:val="ru-RU"/>
        </w:rPr>
        <w:t xml:space="preserve">Положите конфетти на стол и ударьте по поверхности с разной степенью </w:t>
      </w:r>
      <w:r>
        <w:rPr>
          <w:lang w:val="ru-RU"/>
        </w:rPr>
        <w:t>мощности. Не причиняя</w:t>
      </w:r>
      <w:r w:rsidRPr="00121E4A">
        <w:rPr>
          <w:lang w:val="ru-RU"/>
        </w:rPr>
        <w:t xml:space="preserve"> себе вреда! Какие различия вы замечаете в плане звука? Как насчет вибрации конфетти? Есть ли различия?</w:t>
      </w:r>
    </w:p>
    <w:p w:rsidR="001348B1" w:rsidRPr="00121E4A" w:rsidRDefault="00121E4A" w:rsidP="00121E4A">
      <w:pPr>
        <w:pStyle w:val="BodyText1"/>
        <w:rPr>
          <w:lang w:val="ru-RU"/>
        </w:rPr>
      </w:pPr>
      <w:r>
        <w:rPr>
          <w:lang w:val="ru-RU"/>
        </w:rPr>
        <w:t>Вывод: З</w:t>
      </w:r>
      <w:r w:rsidRPr="00121E4A">
        <w:rPr>
          <w:lang w:val="ru-RU"/>
        </w:rPr>
        <w:t>вуки варьируются от элемента к элементу. Внимательно слушая, мы обнаруживаем, что они различаются</w:t>
      </w:r>
      <w:r w:rsidR="001348B1" w:rsidRPr="00121E4A">
        <w:rPr>
          <w:rFonts w:hint="eastAsia"/>
          <w:lang w:val="ru-RU"/>
        </w:rPr>
        <w:t>_______________.</w:t>
      </w:r>
    </w:p>
    <w:p w:rsidR="001348B1" w:rsidRPr="009501D5" w:rsidRDefault="00121E4A" w:rsidP="00121E4A">
      <w:pPr>
        <w:pStyle w:val="BodyText1"/>
        <w:numPr>
          <w:ilvl w:val="0"/>
          <w:numId w:val="15"/>
        </w:numPr>
      </w:pPr>
      <w:r>
        <w:t>Р</w:t>
      </w:r>
      <w:r w:rsidRPr="00121E4A">
        <w:t>аспространение звука</w:t>
      </w:r>
    </w:p>
    <w:p w:rsidR="001348B1" w:rsidRPr="00121E4A" w:rsidRDefault="00121E4A" w:rsidP="001348B1">
      <w:pPr>
        <w:pStyle w:val="BodyText1"/>
        <w:rPr>
          <w:lang w:val="ru-RU"/>
        </w:rPr>
      </w:pPr>
      <w:r>
        <w:rPr>
          <w:lang w:val="ru-RU"/>
        </w:rPr>
        <w:t>Когда «маленький музыкант»</w:t>
      </w:r>
      <w:r w:rsidRPr="00121E4A">
        <w:rPr>
          <w:lang w:val="ru-RU"/>
        </w:rPr>
        <w:t xml:space="preserve"> поет, почему мы слышим его музыку? Как он попадает в наши уши? Есть ли ч</w:t>
      </w:r>
      <w:r>
        <w:rPr>
          <w:lang w:val="ru-RU"/>
        </w:rPr>
        <w:t>то-нибудь между нашими ушами и «</w:t>
      </w:r>
      <w:r w:rsidRPr="00121E4A">
        <w:rPr>
          <w:lang w:val="ru-RU"/>
        </w:rPr>
        <w:t>маленьким музыкантом</w:t>
      </w:r>
      <w:r>
        <w:rPr>
          <w:lang w:val="ru-RU"/>
        </w:rPr>
        <w:t>»</w:t>
      </w:r>
      <w:r w:rsidR="001348B1" w:rsidRPr="00121E4A">
        <w:rPr>
          <w:rFonts w:hint="eastAsia"/>
          <w:lang w:val="ru-RU"/>
        </w:rPr>
        <w:t>?</w:t>
      </w:r>
    </w:p>
    <w:p w:rsidR="001348B1" w:rsidRDefault="001348B1" w:rsidP="001348B1">
      <w:pPr>
        <w:keepNext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7BF1D0E1" wp14:editId="06E74240">
            <wp:extent cx="1695450" cy="1695450"/>
            <wp:effectExtent l="0" t="0" r="0" b="0"/>
            <wp:docPr id="162" name="图片 54" descr="微信图片_20170627230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54" descr="微信图片_20170627230727"/>
                    <pic:cNvPicPr>
                      <a:picLocks noChangeAspect="1"/>
                    </pic:cNvPicPr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114300" distR="114300" wp14:anchorId="70E54420" wp14:editId="26736647">
            <wp:extent cx="1562100" cy="1657350"/>
            <wp:effectExtent l="0" t="0" r="0" b="0"/>
            <wp:docPr id="163" name="图片 55" descr="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55" descr="yu"/>
                    <pic:cNvPicPr>
                      <a:picLocks noChangeAspect="1"/>
                    </pic:cNvPicPr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6 </w:t>
      </w:r>
      <w:r w:rsidR="00121E4A" w:rsidRPr="00121E4A">
        <w:t>Распространение звука</w:t>
      </w:r>
      <w:r w:rsidR="00121E4A" w:rsidRPr="00121E4A">
        <w:rPr>
          <w:rFonts w:hint="eastAsia"/>
        </w:rPr>
        <w:t xml:space="preserve"> </w:t>
      </w:r>
      <w:r w:rsidR="001348B1">
        <w:rPr>
          <w:rFonts w:hint="eastAsia"/>
        </w:rPr>
        <w:t>1</w:t>
      </w:r>
    </w:p>
    <w:p w:rsidR="001348B1" w:rsidRPr="00121E4A" w:rsidRDefault="00121E4A" w:rsidP="001348B1">
      <w:pPr>
        <w:pStyle w:val="BodyText1"/>
        <w:rPr>
          <w:lang w:val="ru-RU"/>
        </w:rPr>
      </w:pPr>
      <w:r>
        <w:rPr>
          <w:lang w:val="ru-RU"/>
        </w:rPr>
        <w:t>Давайте используем</w:t>
      </w:r>
      <w:r w:rsidRPr="00121E4A">
        <w:rPr>
          <w:lang w:val="ru-RU"/>
        </w:rPr>
        <w:t xml:space="preserve"> два бумажных стаканчика, чтобы создать простой телефон. Пос</w:t>
      </w:r>
      <w:r>
        <w:rPr>
          <w:lang w:val="ru-RU"/>
        </w:rPr>
        <w:t>тавьте одну чашку на датчик рожка «маленького музыканта»</w:t>
      </w:r>
      <w:r w:rsidRPr="00121E4A">
        <w:rPr>
          <w:lang w:val="ru-RU"/>
        </w:rPr>
        <w:t xml:space="preserve">, а другую-на ухо. Убедитесь, что леска натянута. </w:t>
      </w:r>
      <w:r>
        <w:rPr>
          <w:lang w:val="ru-RU"/>
        </w:rPr>
        <w:t>Воспроизведите музыку и посмотрите</w:t>
      </w:r>
      <w:r w:rsidRPr="00121E4A">
        <w:rPr>
          <w:lang w:val="ru-RU"/>
        </w:rPr>
        <w:t xml:space="preserve">, </w:t>
      </w:r>
      <w:r>
        <w:rPr>
          <w:lang w:val="ru-RU"/>
        </w:rPr>
        <w:t>возможно ли услышать какой-нибудь</w:t>
      </w:r>
      <w:r w:rsidRPr="00121E4A">
        <w:rPr>
          <w:lang w:val="ru-RU"/>
        </w:rPr>
        <w:t xml:space="preserve"> звук</w:t>
      </w:r>
      <w:r w:rsidR="001348B1" w:rsidRPr="00121E4A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114300" distR="114300" wp14:anchorId="342785F0" wp14:editId="6B4A215A">
            <wp:extent cx="2962275" cy="1695450"/>
            <wp:effectExtent l="0" t="0" r="9525" b="0"/>
            <wp:docPr id="164" name="图片 56" descr="rr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56" descr="rrr"/>
                    <pic:cNvPicPr>
                      <a:picLocks noChangeAspect="1"/>
                    </pic:cNvPicPr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ru-RU" w:eastAsia="ru-RU"/>
        </w:rPr>
        <w:drawing>
          <wp:inline distT="0" distB="0" distL="114300" distR="114300" wp14:anchorId="15EE5962" wp14:editId="73E7B66D">
            <wp:extent cx="1657350" cy="1695450"/>
            <wp:effectExtent l="0" t="0" r="0" b="0"/>
            <wp:docPr id="165" name="图片 57" descr="微信图片_201706272307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57" descr="微信图片_20170627230727"/>
                    <pic:cNvPicPr>
                      <a:picLocks noChangeAspect="1"/>
                    </pic:cNvPicPr>
                  </pic:nvPicPr>
                  <pic:blipFill>
                    <a:blip r:embed="rId84" cstate="print"/>
                    <a:srcRect l="5051" t="10101" r="7138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2.1</w:t>
      </w:r>
      <w:r w:rsidR="001348B1">
        <w:rPr>
          <w:rFonts w:hint="eastAsia"/>
        </w:rPr>
        <w:t>7</w:t>
      </w:r>
      <w:r w:rsidR="001348B1">
        <w:t xml:space="preserve"> </w:t>
      </w:r>
      <w:r w:rsidR="00121E4A" w:rsidRPr="00121E4A">
        <w:t>Распространение звука</w:t>
      </w:r>
      <w:r w:rsidR="00121E4A" w:rsidRPr="00121E4A">
        <w:rPr>
          <w:rFonts w:hint="eastAsia"/>
        </w:rPr>
        <w:t xml:space="preserve"> </w:t>
      </w:r>
      <w:r w:rsidR="001348B1">
        <w:rPr>
          <w:rFonts w:hint="eastAsia"/>
        </w:rPr>
        <w:t>2</w:t>
      </w:r>
    </w:p>
    <w:p w:rsidR="00121E4A" w:rsidRPr="00121E4A" w:rsidRDefault="00121E4A" w:rsidP="00121E4A">
      <w:pPr>
        <w:pStyle w:val="BodyText1"/>
        <w:rPr>
          <w:lang w:val="ru-RU"/>
        </w:rPr>
      </w:pPr>
      <w:r w:rsidRPr="00121E4A">
        <w:rPr>
          <w:lang w:val="ru-RU"/>
        </w:rPr>
        <w:t>Существует бесчисленное множество примеров распространения звука. Когда начинается урок, ученики повсюду слышат звон колокола. Синх</w:t>
      </w:r>
      <w:r>
        <w:rPr>
          <w:lang w:val="ru-RU"/>
        </w:rPr>
        <w:t>ронные пловцы могут танцевать по</w:t>
      </w:r>
      <w:r w:rsidRPr="00121E4A">
        <w:rPr>
          <w:lang w:val="ru-RU"/>
        </w:rPr>
        <w:t xml:space="preserve"> времени, даже если их гол</w:t>
      </w:r>
      <w:r>
        <w:rPr>
          <w:lang w:val="ru-RU"/>
        </w:rPr>
        <w:t>овы находятся под водой. Раньше</w:t>
      </w:r>
      <w:r w:rsidRPr="00121E4A">
        <w:rPr>
          <w:lang w:val="ru-RU"/>
        </w:rPr>
        <w:t xml:space="preserve"> солдаты прикладывали у</w:t>
      </w:r>
      <w:r>
        <w:rPr>
          <w:lang w:val="ru-RU"/>
        </w:rPr>
        <w:t>ши к земле, чтобы прислушаться к</w:t>
      </w:r>
      <w:r w:rsidRPr="00121E4A">
        <w:rPr>
          <w:lang w:val="ru-RU"/>
        </w:rPr>
        <w:t xml:space="preserve"> приближающейся вражеской ата</w:t>
      </w:r>
      <w:r>
        <w:rPr>
          <w:lang w:val="ru-RU"/>
        </w:rPr>
        <w:t>ке. Что означают все эти примеры</w:t>
      </w:r>
      <w:r w:rsidRPr="00121E4A">
        <w:rPr>
          <w:lang w:val="ru-RU"/>
        </w:rPr>
        <w:t>?</w:t>
      </w:r>
    </w:p>
    <w:p w:rsidR="001348B1" w:rsidRPr="00121E4A" w:rsidRDefault="00121E4A" w:rsidP="00121E4A">
      <w:pPr>
        <w:pStyle w:val="BodyText1"/>
        <w:rPr>
          <w:lang w:val="ru-RU"/>
        </w:rPr>
      </w:pPr>
      <w:r w:rsidRPr="00121E4A">
        <w:rPr>
          <w:lang w:val="ru-RU"/>
        </w:rPr>
        <w:t>Могут ли звуки распространяться по воздуху, твердым веществам и жидкостям</w:t>
      </w:r>
      <w:r w:rsidR="001348B1" w:rsidRPr="00121E4A">
        <w:rPr>
          <w:lang w:val="ru-RU"/>
        </w:rPr>
        <w:t>?</w:t>
      </w:r>
    </w:p>
    <w:p w:rsidR="001348B1" w:rsidRPr="00121E4A" w:rsidRDefault="00121E4A" w:rsidP="001348B1">
      <w:pPr>
        <w:pStyle w:val="BodyText1"/>
        <w:rPr>
          <w:lang w:val="ru-RU"/>
        </w:rPr>
      </w:pPr>
      <w:r w:rsidRPr="00121E4A">
        <w:rPr>
          <w:rFonts w:hint="eastAsia"/>
          <w:lang w:val="ru-RU"/>
        </w:rPr>
        <w:t>Вывод</w:t>
      </w:r>
      <w:r w:rsidR="001348B1" w:rsidRPr="00121E4A">
        <w:rPr>
          <w:lang w:val="ru-RU"/>
        </w:rPr>
        <w:t xml:space="preserve">: </w:t>
      </w:r>
      <w:r w:rsidRPr="00121E4A">
        <w:rPr>
          <w:lang w:val="ru-RU"/>
        </w:rPr>
        <w:t>Звук может распространяться в</w:t>
      </w:r>
      <w:r w:rsidRPr="00121E4A">
        <w:rPr>
          <w:rFonts w:hint="eastAsia"/>
          <w:lang w:val="ru-RU"/>
        </w:rPr>
        <w:t xml:space="preserve"> </w:t>
      </w:r>
      <w:r w:rsidR="001348B1" w:rsidRPr="00121E4A">
        <w:rPr>
          <w:rFonts w:hint="eastAsia"/>
          <w:lang w:val="ru-RU"/>
        </w:rPr>
        <w:t xml:space="preserve">_______, ________ </w:t>
      </w:r>
      <w:r w:rsidRPr="00121E4A">
        <w:rPr>
          <w:rFonts w:hint="eastAsia"/>
          <w:lang w:val="ru-RU"/>
        </w:rPr>
        <w:t>и</w:t>
      </w:r>
      <w:r w:rsidR="001348B1" w:rsidRPr="00121E4A">
        <w:rPr>
          <w:rFonts w:hint="eastAsia"/>
          <w:lang w:val="ru-RU"/>
        </w:rPr>
        <w:t>_______.</w:t>
      </w:r>
    </w:p>
    <w:p w:rsidR="00E3038C" w:rsidRPr="006B0ED0" w:rsidRDefault="0067335E" w:rsidP="00E3038C">
      <w:pPr>
        <w:pStyle w:val="3"/>
        <w:rPr>
          <w:rFonts w:hint="eastAsia"/>
          <w:lang w:val="ru-RU"/>
        </w:rPr>
      </w:pPr>
      <w:r>
        <w:rPr>
          <w:lang w:val="ru-RU"/>
        </w:rPr>
        <w:t>Развивающие упражнения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830"/>
        <w:gridCol w:w="1861"/>
      </w:tblGrid>
      <w:tr w:rsidR="001348B1" w:rsidTr="001348B1">
        <w:tc>
          <w:tcPr>
            <w:tcW w:w="7830" w:type="dxa"/>
          </w:tcPr>
          <w:p w:rsidR="001348B1" w:rsidRPr="001A4678" w:rsidRDefault="008416DC" w:rsidP="001A4678">
            <w:pPr>
              <w:pStyle w:val="BodyText1"/>
              <w:numPr>
                <w:ilvl w:val="0"/>
                <w:numId w:val="16"/>
              </w:numPr>
              <w:rPr>
                <w:b/>
                <w:lang w:val="ru-RU"/>
              </w:rPr>
            </w:pPr>
            <w:r>
              <w:rPr>
                <w:lang w:val="ru-RU"/>
              </w:rPr>
              <w:t>Измените</w:t>
            </w:r>
            <w:r w:rsidRPr="00530637">
              <w:t xml:space="preserve"> «</w:t>
            </w:r>
            <w:r w:rsidR="00530637">
              <w:t>Example</w:t>
            </w:r>
            <w:r w:rsidR="00530637" w:rsidRPr="00530637">
              <w:t xml:space="preserve"> </w:t>
            </w:r>
            <w:r w:rsidR="00530637" w:rsidRPr="00530637">
              <w:rPr>
                <w:rFonts w:hint="eastAsia"/>
              </w:rPr>
              <w:t>1</w:t>
            </w:r>
            <w:r w:rsidR="0067335E" w:rsidRPr="00530637">
              <w:t xml:space="preserve">» </w:t>
            </w:r>
            <w:r w:rsidR="0067335E">
              <w:rPr>
                <w:lang w:val="ru-RU"/>
              </w:rPr>
              <w:t>в</w:t>
            </w:r>
            <w:r w:rsidR="0067335E" w:rsidRPr="00530637">
              <w:t xml:space="preserve"> «</w:t>
            </w:r>
            <w:r w:rsidR="00530637">
              <w:t>Logical Programming</w:t>
            </w:r>
            <w:r w:rsidRPr="00530637">
              <w:t>»</w:t>
            </w:r>
            <w:r w:rsidR="001A4678" w:rsidRPr="00530637">
              <w:t xml:space="preserve">. </w:t>
            </w:r>
            <w:r w:rsidR="001A4678" w:rsidRPr="001A4678">
              <w:rPr>
                <w:lang w:val="ru-RU"/>
              </w:rPr>
              <w:t>Не</w:t>
            </w:r>
            <w:r>
              <w:rPr>
                <w:lang w:val="ru-RU"/>
              </w:rPr>
              <w:t>обходимо изменить время отсрочки</w:t>
            </w:r>
            <w:r w:rsidR="001A4678" w:rsidRPr="001A4678">
              <w:rPr>
                <w:lang w:val="ru-RU"/>
              </w:rPr>
              <w:t xml:space="preserve"> и время повтора, запустить программу и наблюдать за результатом</w:t>
            </w:r>
            <w:r w:rsidR="001348B1" w:rsidRPr="001A4678">
              <w:rPr>
                <w:rFonts w:hint="eastAsia"/>
                <w:lang w:val="ru-RU"/>
              </w:rPr>
              <w:t>.</w:t>
            </w:r>
          </w:p>
          <w:p w:rsidR="001348B1" w:rsidRPr="001A4678" w:rsidRDefault="008416DC" w:rsidP="001A4678">
            <w:pPr>
              <w:pStyle w:val="BodyText1"/>
              <w:numPr>
                <w:ilvl w:val="0"/>
                <w:numId w:val="16"/>
              </w:numPr>
              <w:rPr>
                <w:b/>
                <w:lang w:val="ru-RU"/>
              </w:rPr>
            </w:pPr>
            <w:r>
              <w:rPr>
                <w:lang w:val="ru-RU"/>
              </w:rPr>
              <w:t>Измените</w:t>
            </w:r>
            <w:r w:rsidRPr="00530637">
              <w:t xml:space="preserve"> «</w:t>
            </w:r>
            <w:r w:rsidR="00530637">
              <w:t>Example</w:t>
            </w:r>
            <w:r w:rsidR="00530637" w:rsidRPr="00530637">
              <w:t xml:space="preserve"> </w:t>
            </w:r>
            <w:r w:rsidR="00530637" w:rsidRPr="00530637">
              <w:rPr>
                <w:rFonts w:hint="eastAsia"/>
              </w:rPr>
              <w:t>1</w:t>
            </w:r>
            <w:r w:rsidRPr="00530637">
              <w:t xml:space="preserve">» </w:t>
            </w:r>
            <w:r>
              <w:rPr>
                <w:lang w:val="ru-RU"/>
              </w:rPr>
              <w:t>в</w:t>
            </w:r>
            <w:r w:rsidRPr="00530637">
              <w:t xml:space="preserve"> «</w:t>
            </w:r>
            <w:r w:rsidR="00530637">
              <w:t>Logical Programming</w:t>
            </w:r>
            <w:r w:rsidRPr="00530637">
              <w:t>»</w:t>
            </w:r>
            <w:r w:rsidR="001A4678" w:rsidRPr="00530637">
              <w:t xml:space="preserve">. </w:t>
            </w:r>
            <w:r w:rsidR="001A4678" w:rsidRPr="001A4678">
              <w:rPr>
                <w:lang w:val="ru-RU"/>
              </w:rPr>
              <w:t>Необходимо добавить или удалить повторяющиеся детали в команде повторное выполнение, запустить программу и наблюдать за результатом</w:t>
            </w:r>
            <w:r w:rsidR="001348B1" w:rsidRPr="001A4678">
              <w:rPr>
                <w:rFonts w:hint="eastAsia"/>
                <w:lang w:val="ru-RU"/>
              </w:rPr>
              <w:t>.</w:t>
            </w:r>
          </w:p>
          <w:p w:rsidR="001348B1" w:rsidRPr="001A4678" w:rsidRDefault="001A4678" w:rsidP="001A4678">
            <w:pPr>
              <w:pStyle w:val="BodyText1"/>
              <w:numPr>
                <w:ilvl w:val="0"/>
                <w:numId w:val="16"/>
              </w:numPr>
              <w:rPr>
                <w:b/>
                <w:lang w:val="ru-RU"/>
              </w:rPr>
            </w:pPr>
            <w:r w:rsidRPr="001A4678">
              <w:rPr>
                <w:lang w:val="ru-RU"/>
              </w:rPr>
              <w:t>Когда сервопривод вра</w:t>
            </w:r>
            <w:r w:rsidR="008416DC">
              <w:rPr>
                <w:lang w:val="ru-RU"/>
              </w:rPr>
              <w:t xml:space="preserve">щается по часовой стрелке, </w:t>
            </w:r>
            <w:r w:rsidR="008416DC" w:rsidRPr="008416DC">
              <w:rPr>
                <w:i/>
                <w:lang w:val="ru-RU"/>
              </w:rPr>
              <w:t>Два т</w:t>
            </w:r>
            <w:r w:rsidRPr="008416DC">
              <w:rPr>
                <w:i/>
                <w:lang w:val="ru-RU"/>
              </w:rPr>
              <w:t>игра</w:t>
            </w:r>
            <w:r w:rsidRPr="001A4678">
              <w:rPr>
                <w:lang w:val="ru-RU"/>
              </w:rPr>
              <w:t xml:space="preserve"> будут воспроизводиться; в то время как он вращается против часовой с</w:t>
            </w:r>
            <w:r w:rsidR="008416DC">
              <w:rPr>
                <w:lang w:val="ru-RU"/>
              </w:rPr>
              <w:t>трелки, будет воспроизводиться «маленькая звезда»</w:t>
            </w:r>
            <w:r w:rsidRPr="001A4678">
              <w:rPr>
                <w:lang w:val="ru-RU"/>
              </w:rPr>
              <w:t>. Совет: (Вы мож</w:t>
            </w:r>
            <w:r w:rsidR="008416DC">
              <w:rPr>
                <w:lang w:val="ru-RU"/>
              </w:rPr>
              <w:t>ете принять условное сообщение, кото</w:t>
            </w:r>
            <w:r w:rsidR="00930BD2">
              <w:rPr>
                <w:lang w:val="ru-RU"/>
              </w:rPr>
              <w:t>рое мы изучили на нашем последне</w:t>
            </w:r>
            <w:r w:rsidR="008416DC">
              <w:rPr>
                <w:lang w:val="ru-RU"/>
              </w:rPr>
              <w:t>м занятии</w:t>
            </w:r>
            <w:r w:rsidR="001348B1" w:rsidRPr="001A4678">
              <w:rPr>
                <w:lang w:val="ru-RU"/>
              </w:rPr>
              <w:t>).</w:t>
            </w:r>
          </w:p>
        </w:tc>
        <w:tc>
          <w:tcPr>
            <w:tcW w:w="1861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121AA">
              <w:rPr>
                <w:noProof/>
                <w:lang w:val="ru-RU" w:eastAsia="ru-RU"/>
              </w:rPr>
              <w:drawing>
                <wp:inline distT="0" distB="0" distL="0" distR="0" wp14:anchorId="1B4E6BC9" wp14:editId="2A89BEFC">
                  <wp:extent cx="788670" cy="1767840"/>
                  <wp:effectExtent l="19050" t="0" r="0" b="0"/>
                  <wp:docPr id="85512" name="图片 117" descr="卡通图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6" name="图片 117" descr="卡通图3"/>
                          <pic:cNvPicPr>
                            <a:picLocks noChangeAspect="1"/>
                          </pic:cNvPicPr>
                        </pic:nvPicPr>
                        <pic:blipFill>
                          <a:blip r:embed="rId8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8670" cy="17646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48B1" w:rsidRPr="008416DC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8" w:name="_Toc514011330"/>
      <w:r w:rsidRPr="009501D5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eastAsia="en-US"/>
        </w:rPr>
        <w:t>VI</w:t>
      </w:r>
      <w:r w:rsidRPr="008416DC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 xml:space="preserve">. </w:t>
      </w:r>
      <w:bookmarkEnd w:id="8"/>
      <w:r w:rsidR="008416DC" w:rsidRPr="008416DC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Продолжение дискуссии</w:t>
      </w:r>
    </w:p>
    <w:p w:rsidR="001348B1" w:rsidRPr="008416DC" w:rsidRDefault="008416DC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Размышление</w:t>
      </w:r>
      <w:r w:rsidRPr="008416DC">
        <w:rPr>
          <w:lang w:val="ru-RU"/>
        </w:rPr>
        <w:t xml:space="preserve"> и выраж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290"/>
        <w:gridCol w:w="2401"/>
      </w:tblGrid>
      <w:tr w:rsidR="001348B1" w:rsidTr="001348B1">
        <w:tc>
          <w:tcPr>
            <w:tcW w:w="7290" w:type="dxa"/>
          </w:tcPr>
          <w:p w:rsidR="001348B1" w:rsidRDefault="008416DC" w:rsidP="001348B1">
            <w:pPr>
              <w:pStyle w:val="BodyText1"/>
            </w:pPr>
            <w:r w:rsidRPr="008416DC">
              <w:rPr>
                <w:lang w:val="ru-RU"/>
              </w:rPr>
              <w:t xml:space="preserve">Мы узнали о сенсорных переключателях и звуковых модулях. Если объединить эти знания вместе, какие изобретения вы могли бы придумать? </w:t>
            </w:r>
            <w:r w:rsidRPr="008416DC">
              <w:t>Как бы вы его запрограммировали</w:t>
            </w:r>
            <w:r w:rsidR="001348B1">
              <w:t xml:space="preserve">? </w:t>
            </w:r>
          </w:p>
          <w:p w:rsidR="001348B1" w:rsidRPr="008416DC" w:rsidRDefault="008416DC" w:rsidP="001348B1">
            <w:pPr>
              <w:pStyle w:val="3"/>
              <w:outlineLvl w:val="2"/>
              <w:rPr>
                <w:rFonts w:hint="eastAsia"/>
                <w:lang w:val="ru-RU"/>
              </w:rPr>
            </w:pPr>
            <w:r>
              <w:rPr>
                <w:lang w:val="ru-RU"/>
              </w:rPr>
              <w:t>Выводы</w:t>
            </w:r>
          </w:p>
          <w:p w:rsidR="001348B1" w:rsidRDefault="00644B80" w:rsidP="00644B80">
            <w:pPr>
              <w:pStyle w:val="BodyText1"/>
              <w:numPr>
                <w:ilvl w:val="0"/>
                <w:numId w:val="17"/>
              </w:numPr>
            </w:pPr>
            <w:r w:rsidRPr="00644B80">
              <w:t>звук произведен вибрацией</w:t>
            </w:r>
            <w:r w:rsidR="001348B1">
              <w:t>.</w:t>
            </w:r>
          </w:p>
          <w:p w:rsidR="001348B1" w:rsidRPr="00644B80" w:rsidRDefault="00644B80" w:rsidP="00644B80">
            <w:pPr>
              <w:pStyle w:val="BodyText1"/>
              <w:numPr>
                <w:ilvl w:val="0"/>
                <w:numId w:val="17"/>
              </w:numPr>
              <w:rPr>
                <w:lang w:val="ru-RU"/>
              </w:rPr>
            </w:pPr>
            <w:r w:rsidRPr="00644B80">
              <w:rPr>
                <w:szCs w:val="24"/>
                <w:lang w:val="ru-RU"/>
              </w:rPr>
              <w:t>звуки различаются по высоте и громкости</w:t>
            </w:r>
            <w:r w:rsidR="001348B1" w:rsidRPr="00644B80">
              <w:rPr>
                <w:rFonts w:hint="eastAsia"/>
                <w:szCs w:val="24"/>
                <w:lang w:val="ru-RU"/>
              </w:rPr>
              <w:t>.</w:t>
            </w:r>
          </w:p>
          <w:p w:rsidR="001348B1" w:rsidRPr="00644B80" w:rsidRDefault="00644B80" w:rsidP="00644B80">
            <w:pPr>
              <w:pStyle w:val="BodyText1"/>
              <w:numPr>
                <w:ilvl w:val="0"/>
                <w:numId w:val="17"/>
              </w:numPr>
              <w:rPr>
                <w:lang w:val="ru-RU"/>
              </w:rPr>
            </w:pPr>
            <w:r w:rsidRPr="00644B80">
              <w:rPr>
                <w:szCs w:val="24"/>
                <w:lang w:val="ru-RU"/>
              </w:rPr>
              <w:t>звук может распространяться через воздух, жидкости и твердые вещества</w:t>
            </w:r>
            <w:r w:rsidR="001348B1" w:rsidRPr="00644B80">
              <w:rPr>
                <w:rFonts w:hint="eastAsia"/>
                <w:szCs w:val="24"/>
                <w:lang w:val="ru-RU"/>
              </w:rPr>
              <w:t xml:space="preserve">. </w:t>
            </w:r>
          </w:p>
          <w:p w:rsidR="001348B1" w:rsidRPr="00644B80" w:rsidRDefault="00644B80" w:rsidP="00644B80">
            <w:pPr>
              <w:pStyle w:val="BodyText1"/>
              <w:numPr>
                <w:ilvl w:val="0"/>
                <w:numId w:val="17"/>
              </w:numPr>
              <w:rPr>
                <w:lang w:val="ru-RU"/>
              </w:rPr>
            </w:pPr>
            <w:r w:rsidRPr="00644B80">
              <w:rPr>
                <w:szCs w:val="24"/>
                <w:lang w:val="ru-RU"/>
              </w:rPr>
              <w:t>миллисекунда - едини</w:t>
            </w:r>
            <w:r>
              <w:rPr>
                <w:szCs w:val="24"/>
                <w:lang w:val="ru-RU"/>
              </w:rPr>
              <w:t xml:space="preserve">ца времени, а 500 миллисекунд равна </w:t>
            </w:r>
            <w:r w:rsidRPr="00644B80">
              <w:rPr>
                <w:szCs w:val="24"/>
                <w:lang w:val="ru-RU"/>
              </w:rPr>
              <w:t>0,5 секунды</w:t>
            </w:r>
            <w:r w:rsidR="001348B1" w:rsidRPr="00644B80">
              <w:rPr>
                <w:szCs w:val="24"/>
                <w:lang w:val="ru-RU"/>
              </w:rPr>
              <w:t>.</w:t>
            </w:r>
          </w:p>
        </w:tc>
        <w:tc>
          <w:tcPr>
            <w:tcW w:w="2401" w:type="dxa"/>
            <w:vAlign w:val="center"/>
          </w:tcPr>
          <w:p w:rsidR="001348B1" w:rsidRDefault="001348B1" w:rsidP="001348B1">
            <w:pPr>
              <w:pStyle w:val="BodyText1"/>
              <w:jc w:val="center"/>
            </w:pPr>
            <w:r w:rsidRPr="00865337">
              <w:rPr>
                <w:noProof/>
                <w:lang w:val="ru-RU" w:eastAsia="ru-RU"/>
              </w:rPr>
              <w:drawing>
                <wp:inline distT="0" distB="0" distL="0" distR="0" wp14:anchorId="01708F89" wp14:editId="563F20E8">
                  <wp:extent cx="1403172" cy="1307804"/>
                  <wp:effectExtent l="19050" t="0" r="6528" b="0"/>
                  <wp:docPr id="85304" name="图片 118" descr="timg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7" name="图片 118" descr="timg1"/>
                          <pic:cNvPicPr>
                            <a:picLocks noChangeAspect="1"/>
                          </pic:cNvPicPr>
                        </pic:nvPicPr>
                        <pic:blipFill>
                          <a:blip r:embed="rId4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7160" cy="13106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48B1" w:rsidRPr="00644B80" w:rsidRDefault="00644B80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Игры</w:t>
      </w:r>
    </w:p>
    <w:p w:rsidR="001348B1" w:rsidRPr="00644B80" w:rsidRDefault="00644B80" w:rsidP="001348B1">
      <w:pPr>
        <w:pStyle w:val="BodyText1"/>
        <w:rPr>
          <w:lang w:val="ru-RU"/>
        </w:rPr>
      </w:pPr>
      <w:r w:rsidRPr="00644B80">
        <w:rPr>
          <w:lang w:val="ru-RU"/>
        </w:rPr>
        <w:t>Теперь, когд</w:t>
      </w:r>
      <w:r>
        <w:rPr>
          <w:lang w:val="ru-RU"/>
        </w:rPr>
        <w:t>а мы преуспели в моделировании «маленького музыканта»</w:t>
      </w:r>
      <w:r w:rsidRPr="00644B80">
        <w:rPr>
          <w:lang w:val="ru-RU"/>
        </w:rPr>
        <w:t>, почему бы не записать сообщение для ваших близких и не сыграть его для них после занятий</w:t>
      </w:r>
      <w:r w:rsidR="001348B1" w:rsidRPr="00644B80">
        <w:rPr>
          <w:lang w:val="ru-RU"/>
        </w:rPr>
        <w:t>?</w:t>
      </w:r>
      <w:r w:rsidR="001348B1" w:rsidRPr="00644B80">
        <w:rPr>
          <w:rFonts w:hint="eastAsia"/>
          <w:lang w:val="ru-RU"/>
        </w:rPr>
        <w:t xml:space="preserve"> </w:t>
      </w:r>
    </w:p>
    <w:p w:rsidR="001348B1" w:rsidRPr="0043185F" w:rsidRDefault="0092242F" w:rsidP="001348B1">
      <w:pPr>
        <w:pStyle w:val="3"/>
        <w:rPr>
          <w:rFonts w:hint="eastAsia"/>
        </w:rPr>
      </w:pPr>
      <w:r>
        <w:rPr>
          <w:lang w:val="kk-KZ"/>
        </w:rPr>
        <w:t>Продолжение</w:t>
      </w:r>
      <w:r>
        <w:t xml:space="preserve"> чтения</w:t>
      </w:r>
    </w:p>
    <w:p w:rsidR="001348B1" w:rsidRPr="009501D5" w:rsidRDefault="00644B80" w:rsidP="001348B1">
      <w:pPr>
        <w:pStyle w:val="BodyText1"/>
        <w:jc w:val="center"/>
        <w:rPr>
          <w:rFonts w:eastAsia="STKaiti" w:hint="eastAsia"/>
          <w:b/>
          <w:bCs/>
          <w:kern w:val="2"/>
        </w:rPr>
      </w:pPr>
      <w:r w:rsidRPr="00644B80">
        <w:rPr>
          <w:rFonts w:eastAsia="STKaiti"/>
          <w:b/>
          <w:bCs/>
          <w:kern w:val="2"/>
        </w:rPr>
        <w:t>История граммофона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32"/>
        <w:gridCol w:w="4359"/>
      </w:tblGrid>
      <w:tr w:rsidR="001348B1" w:rsidRPr="0043185F" w:rsidTr="001348B1">
        <w:trPr>
          <w:trHeight w:val="7708"/>
        </w:trPr>
        <w:tc>
          <w:tcPr>
            <w:tcW w:w="5346" w:type="dxa"/>
          </w:tcPr>
          <w:p w:rsidR="001348B1" w:rsidRDefault="0043185F" w:rsidP="001348B1">
            <w:pPr>
              <w:pStyle w:val="BodyText1"/>
              <w:ind w:right="293"/>
            </w:pPr>
            <w:r w:rsidRPr="0043185F">
              <w:rPr>
                <w:lang w:val="ru-RU"/>
              </w:rPr>
              <w:t xml:space="preserve">Первый граммофон был изобретен в 1877 году Томасом Альва Эдисоном. Эдисон получил большое вдохновение от </w:t>
            </w:r>
            <w:r w:rsidR="00403711">
              <w:rPr>
                <w:lang w:val="ru-RU"/>
              </w:rPr>
              <w:t xml:space="preserve">испытания </w:t>
            </w:r>
            <w:r w:rsidRPr="0043185F">
              <w:rPr>
                <w:lang w:val="ru-RU"/>
              </w:rPr>
              <w:t xml:space="preserve">с помощью короткой иглы в соответствии с тем, что диафрагма в микрофоне телефона может вызвать вибрации. Различные скорости и уровни речи могут заставить короткую иглу дрожать в разной степени. Поэтому, в свою очередь, все виды толчков посылали исходные голоса. </w:t>
            </w:r>
            <w:r w:rsidRPr="0043185F">
              <w:t>Поэтому он начал изучать повторяющиеся звуки</w:t>
            </w:r>
            <w:r w:rsidR="001348B1">
              <w:t>.</w:t>
            </w:r>
          </w:p>
          <w:p w:rsidR="001348B1" w:rsidRDefault="001348B1" w:rsidP="001348B1">
            <w:pPr>
              <w:pStyle w:val="BodyText1"/>
              <w:spacing w:after="0"/>
            </w:pPr>
          </w:p>
          <w:p w:rsidR="001348B1" w:rsidRDefault="001348B1" w:rsidP="001348B1">
            <w:pPr>
              <w:pStyle w:val="BodyText1"/>
              <w:spacing w:after="0"/>
            </w:pPr>
          </w:p>
          <w:p w:rsidR="001348B1" w:rsidRDefault="001348B1" w:rsidP="001348B1">
            <w:pPr>
              <w:pStyle w:val="BodyText1"/>
              <w:spacing w:after="0"/>
            </w:pPr>
          </w:p>
          <w:p w:rsidR="001348B1" w:rsidRDefault="001348B1" w:rsidP="001348B1">
            <w:pPr>
              <w:pStyle w:val="BodyText1"/>
              <w:jc w:val="center"/>
            </w:pPr>
            <w:r w:rsidRPr="00E121AA">
              <w:rPr>
                <w:noProof/>
                <w:lang w:val="ru-RU" w:eastAsia="ru-RU"/>
              </w:rPr>
              <w:drawing>
                <wp:inline distT="0" distB="0" distL="114300" distR="114300" wp14:anchorId="4EDE4F94" wp14:editId="419FCA44">
                  <wp:extent cx="3239770" cy="2429510"/>
                  <wp:effectExtent l="0" t="0" r="17780" b="8890"/>
                  <wp:docPr id="85515" name="图片 58" descr="图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8" name="图片 58" descr="图2"/>
                          <pic:cNvPicPr>
                            <a:picLocks noChangeAspect="1"/>
                          </pic:cNvPicPr>
                        </pic:nvPicPr>
                        <pic:blipFill>
                          <a:blip r:embed="rId8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9770" cy="2429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61" w:type="dxa"/>
          </w:tcPr>
          <w:p w:rsidR="001348B1" w:rsidRPr="0043185F" w:rsidRDefault="0043185F" w:rsidP="001348B1">
            <w:pPr>
              <w:pStyle w:val="BodyText1"/>
              <w:rPr>
                <w:lang w:val="ru-RU"/>
              </w:rPr>
            </w:pPr>
            <w:r w:rsidRPr="0043185F">
              <w:rPr>
                <w:lang w:val="ru-RU"/>
              </w:rPr>
              <w:t>15 августа 1877 года Эдисон попросил своего помощника Кресса создать странную машину, состоящую из большого цилиндра, рукоятки, приемника и диафрагмы. Э</w:t>
            </w:r>
            <w:r w:rsidR="00403711">
              <w:rPr>
                <w:lang w:val="ru-RU"/>
              </w:rPr>
              <w:t>дисон указал на него и сказал: «</w:t>
            </w:r>
            <w:r w:rsidRPr="0043185F">
              <w:rPr>
                <w:lang w:val="ru-RU"/>
              </w:rPr>
              <w:t>Это</w:t>
            </w:r>
            <w:r w:rsidR="00403711">
              <w:rPr>
                <w:lang w:val="ru-RU"/>
              </w:rPr>
              <w:t xml:space="preserve"> машина, которая может говорить»</w:t>
            </w:r>
            <w:r w:rsidRPr="0043185F">
              <w:rPr>
                <w:lang w:val="ru-RU"/>
              </w:rPr>
              <w:t>. Он достал кусок оловянной фольги и завернул его в металлический цилиндр со спиральными канавками, позволив игле мягко потереть оловянную фольгу с одной стороны и соединиться с приемником с другой. Эдисон встрях</w:t>
            </w:r>
            <w:r w:rsidR="00403711">
              <w:rPr>
                <w:lang w:val="ru-RU"/>
              </w:rPr>
              <w:t>нул рукоятку и запел в трубку: «</w:t>
            </w:r>
            <w:r w:rsidRPr="0043185F">
              <w:rPr>
                <w:lang w:val="ru-RU"/>
              </w:rPr>
              <w:t>У Мэри ягн</w:t>
            </w:r>
            <w:r w:rsidR="00403711">
              <w:rPr>
                <w:lang w:val="ru-RU"/>
              </w:rPr>
              <w:t>енок, шерсть белая, как снег...»</w:t>
            </w:r>
            <w:r w:rsidRPr="0043185F">
              <w:rPr>
                <w:lang w:val="ru-RU"/>
              </w:rPr>
              <w:t>. После этого он положил иглу обратно и снова слегка потряс рукоятку. Затем машина</w:t>
            </w:r>
            <w:r w:rsidR="00403711">
              <w:rPr>
                <w:lang w:val="ru-RU"/>
              </w:rPr>
              <w:t xml:space="preserve"> медленно повернулась и запела «</w:t>
            </w:r>
            <w:r w:rsidRPr="0043185F">
              <w:rPr>
                <w:lang w:val="ru-RU"/>
              </w:rPr>
              <w:t xml:space="preserve">у Мэри </w:t>
            </w:r>
            <w:r w:rsidR="00403711">
              <w:rPr>
                <w:lang w:val="ru-RU"/>
              </w:rPr>
              <w:t>есть ягненок...»</w:t>
            </w:r>
            <w:r w:rsidRPr="0043185F">
              <w:rPr>
                <w:lang w:val="ru-RU"/>
              </w:rPr>
              <w:t xml:space="preserve"> так, как он записал. Его помощник молчал</w:t>
            </w:r>
            <w:r w:rsidR="001348B1" w:rsidRPr="0043185F">
              <w:rPr>
                <w:lang w:val="ru-RU"/>
              </w:rPr>
              <w:t xml:space="preserve">. </w:t>
            </w:r>
          </w:p>
          <w:p w:rsidR="001348B1" w:rsidRPr="0043185F" w:rsidRDefault="0043185F" w:rsidP="001348B1">
            <w:pPr>
              <w:pStyle w:val="BodyText1"/>
              <w:rPr>
                <w:lang w:val="ru-RU"/>
              </w:rPr>
            </w:pPr>
            <w:r w:rsidRPr="0043185F">
              <w:rPr>
                <w:lang w:val="ru-RU"/>
              </w:rPr>
              <w:t xml:space="preserve">Рождение странной машины, которая могла говорить, удивило весь мир. В декабре 1877 года Эдисон представил публике свой первый фонограф, который, в </w:t>
            </w:r>
            <w:r w:rsidR="00403711">
              <w:rPr>
                <w:lang w:val="ru-RU"/>
              </w:rPr>
              <w:t>свою очередь, похвалил его как «</w:t>
            </w:r>
            <w:r w:rsidRPr="0043185F">
              <w:rPr>
                <w:lang w:val="ru-RU"/>
              </w:rPr>
              <w:t xml:space="preserve">Наполеона Бонапарта </w:t>
            </w:r>
            <w:r w:rsidR="00403711">
              <w:rPr>
                <w:lang w:val="ru-RU"/>
              </w:rPr>
              <w:t>науки»</w:t>
            </w:r>
            <w:r w:rsidRPr="0043185F">
              <w:rPr>
                <w:lang w:val="ru-RU"/>
              </w:rPr>
              <w:t>. Поскольку его граммофон мог быть скопирован легко и в промышленных масштабах и мог играть дольше, чем большинство цилиндрических записывающих устройств, не будет преувеличением сказать, что фонограф является одним из величайших изобретений Эдисона</w:t>
            </w:r>
            <w:r w:rsidR="001348B1" w:rsidRPr="0043185F">
              <w:rPr>
                <w:lang w:val="ru-RU"/>
              </w:rPr>
              <w:t>.</w:t>
            </w:r>
          </w:p>
        </w:tc>
      </w:tr>
      <w:tr w:rsidR="001348B1" w:rsidRPr="0043185F" w:rsidTr="001348B1">
        <w:tc>
          <w:tcPr>
            <w:tcW w:w="5346" w:type="dxa"/>
            <w:shd w:val="clear" w:color="auto" w:fill="F2F2F2" w:themeFill="background1" w:themeFillShade="F2"/>
          </w:tcPr>
          <w:p w:rsidR="001348B1" w:rsidRPr="0043185F" w:rsidRDefault="00C83F16" w:rsidP="001348B1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2.18 </w:t>
            </w:r>
            <w:r w:rsidR="0043185F" w:rsidRPr="0043185F">
              <w:t>Эдисон и его граммофон</w:t>
            </w:r>
          </w:p>
        </w:tc>
        <w:tc>
          <w:tcPr>
            <w:tcW w:w="4561" w:type="dxa"/>
          </w:tcPr>
          <w:p w:rsidR="001348B1" w:rsidRPr="0043185F" w:rsidRDefault="001348B1" w:rsidP="001348B1">
            <w:pPr>
              <w:pStyle w:val="BodyText1"/>
              <w:rPr>
                <w:lang w:val="ru-RU"/>
              </w:rPr>
            </w:pPr>
          </w:p>
        </w:tc>
      </w:tr>
    </w:tbl>
    <w:p w:rsidR="001348B1" w:rsidRPr="0043185F" w:rsidRDefault="001348B1" w:rsidP="001348B1">
      <w:pPr>
        <w:pStyle w:val="BodyText1"/>
        <w:rPr>
          <w:lang w:val="ru-RU"/>
        </w:rPr>
      </w:pPr>
    </w:p>
    <w:p w:rsidR="001348B1" w:rsidRPr="0043185F" w:rsidRDefault="001348B1" w:rsidP="001348B1">
      <w:pPr>
        <w:keepNext/>
        <w:jc w:val="center"/>
        <w:rPr>
          <w:rFonts w:ascii="Times New Roman" w:hAnsi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A1F62F4" wp14:editId="1123F2BA">
                <wp:simplePos x="0" y="0"/>
                <wp:positionH relativeFrom="margin">
                  <wp:posOffset>1200150</wp:posOffset>
                </wp:positionH>
                <wp:positionV relativeFrom="paragraph">
                  <wp:posOffset>195580</wp:posOffset>
                </wp:positionV>
                <wp:extent cx="3781425" cy="1177290"/>
                <wp:effectExtent l="362585" t="8255" r="8890" b="5080"/>
                <wp:wrapNone/>
                <wp:docPr id="125" name="椭圆形标注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81425" cy="1177290"/>
                        </a:xfrm>
                        <a:prstGeom prst="wedgeEllipseCallout">
                          <a:avLst>
                            <a:gd name="adj1" fmla="val -58898"/>
                            <a:gd name="adj2" fmla="val 1283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05A" w:rsidRPr="00403711" w:rsidRDefault="0083505A" w:rsidP="001348B1">
                            <w:pPr>
                              <w:pStyle w:val="af5"/>
                              <w:rPr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403711">
                              <w:rPr>
                                <w:sz w:val="20"/>
                                <w:szCs w:val="20"/>
                                <w:lang w:val="ru-RU"/>
                              </w:rPr>
                              <w:t>Можете ли вы назвать еще одно изобретение Томаса Эдисона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1F62F4" id="椭圆形标注 169" o:spid="_x0000_s1033" type="#_x0000_t63" style="position:absolute;left:0;text-align:left;margin-left:94.5pt;margin-top:15.4pt;width:297.75pt;height:92.7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" adj="-1922,13573" strokecolor="#9cf">
                <v:textbox>
                  <w:txbxContent>
                    <w:p w:rsidR="0083505A" w:rsidRPr="00403711" w:rsidRDefault="0083505A" w:rsidP="001348B1">
                      <w:pPr>
                        <w:pStyle w:val="af5"/>
                        <w:rPr>
                          <w:sz w:val="20"/>
                          <w:szCs w:val="20"/>
                          <w:lang w:val="ru-RU"/>
                        </w:rPr>
                      </w:pPr>
                      <w:r w:rsidRPr="00403711">
                        <w:rPr>
                          <w:sz w:val="20"/>
                          <w:szCs w:val="20"/>
                          <w:lang w:val="ru-RU"/>
                        </w:rPr>
                        <w:t>Можете ли вы назвать еще одно изобретение Томаса Эдисона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348B1" w:rsidRDefault="001348B1" w:rsidP="001348B1">
      <w:pPr>
        <w:pStyle w:val="BodyText1"/>
      </w:pPr>
      <w:r w:rsidRPr="0043185F">
        <w:rPr>
          <w:lang w:val="ru-RU"/>
        </w:rPr>
        <w:br/>
      </w:r>
      <w:r>
        <w:rPr>
          <w:noProof/>
          <w:lang w:val="ru-RU" w:eastAsia="ru-RU"/>
        </w:rPr>
        <w:drawing>
          <wp:inline distT="0" distB="0" distL="114300" distR="114300" wp14:anchorId="2B237302" wp14:editId="09FFD85D">
            <wp:extent cx="775970" cy="732790"/>
            <wp:effectExtent l="0" t="0" r="5080" b="10160"/>
            <wp:docPr id="170" name="图片 59" descr="1_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59" descr="1_副本"/>
                    <pic:cNvPicPr>
                      <a:picLocks noChangeAspect="1"/>
                    </pic:cNvPicPr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75970" cy="73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403711" w:rsidRDefault="0040371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03711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Учебное пособие</w:t>
      </w:r>
    </w:p>
    <w:p w:rsidR="001348B1" w:rsidRPr="00403711" w:rsidRDefault="00403711" w:rsidP="001348B1">
      <w:pPr>
        <w:pStyle w:val="BodyText1"/>
        <w:rPr>
          <w:lang w:val="ru-RU"/>
        </w:rPr>
      </w:pPr>
      <w:r>
        <w:rPr>
          <w:lang w:val="ru-RU"/>
        </w:rPr>
        <w:t>Учителя должны выбрать</w:t>
      </w:r>
      <w:r w:rsidRPr="00403711">
        <w:rPr>
          <w:lang w:val="ru-RU"/>
        </w:rPr>
        <w:t xml:space="preserve"> необходимый им материал в зависимости от времени, которое у них есть. Вот некоторые примечания для данного устройства</w:t>
      </w:r>
      <w:r w:rsidR="001348B1" w:rsidRPr="00403711">
        <w:rPr>
          <w:rFonts w:hint="eastAsia"/>
          <w:lang w:val="ru-RU"/>
        </w:rPr>
        <w:t>:</w:t>
      </w:r>
    </w:p>
    <w:p w:rsidR="001348B1" w:rsidRPr="00326E28" w:rsidRDefault="00326E28" w:rsidP="00326E28">
      <w:pPr>
        <w:pStyle w:val="BodyText1"/>
        <w:numPr>
          <w:ilvl w:val="0"/>
          <w:numId w:val="70"/>
        </w:numPr>
        <w:rPr>
          <w:lang w:val="ru-RU"/>
        </w:rPr>
      </w:pPr>
      <w:r w:rsidRPr="00326E28">
        <w:rPr>
          <w:lang w:val="ru-RU"/>
        </w:rPr>
        <w:t>Из-за ограничений по времени, не забудь</w:t>
      </w:r>
      <w:r w:rsidR="00F61A5C">
        <w:rPr>
          <w:lang w:val="ru-RU"/>
        </w:rPr>
        <w:t xml:space="preserve">те распределить учащихся по группам, где </w:t>
      </w:r>
      <w:r w:rsidRPr="00326E28">
        <w:rPr>
          <w:lang w:val="ru-RU"/>
        </w:rPr>
        <w:t>один человек должен взять на себя ответственность за одну задачу. Некоторые советы по моделированию должны быть объяснены учащимся перед началом работы (например, выбор правильных компонентов путем сравнения их цветов, вращение 3</w:t>
      </w:r>
      <w:r w:rsidRPr="00326E28">
        <w:t>D</w:t>
      </w:r>
      <w:r w:rsidRPr="00326E28">
        <w:rPr>
          <w:lang w:val="ru-RU"/>
        </w:rPr>
        <w:t>-модели на мобильных телефонах и ее увеличение для подтверждения правильных позиций</w:t>
      </w:r>
      <w:r w:rsidR="001348B1" w:rsidRPr="00326E28">
        <w:rPr>
          <w:rFonts w:hint="eastAsia"/>
          <w:lang w:val="ru-RU"/>
        </w:rPr>
        <w:t>);</w:t>
      </w:r>
    </w:p>
    <w:p w:rsidR="001348B1" w:rsidRPr="00F61A5C" w:rsidRDefault="00F61A5C" w:rsidP="00326E28">
      <w:pPr>
        <w:pStyle w:val="BodyText1"/>
        <w:numPr>
          <w:ilvl w:val="0"/>
          <w:numId w:val="70"/>
        </w:numPr>
        <w:rPr>
          <w:lang w:val="ru-RU"/>
        </w:rPr>
      </w:pPr>
      <w:r>
        <w:rPr>
          <w:lang w:val="ru-RU"/>
        </w:rPr>
        <w:t>В «маленьком музыканте» сервопривод</w:t>
      </w:r>
      <w:r w:rsidR="00326E28" w:rsidRPr="00326E28">
        <w:rPr>
          <w:lang w:val="ru-RU"/>
        </w:rPr>
        <w:t xml:space="preserve"> будет постоянно вращаться. </w:t>
      </w:r>
      <w:r w:rsidR="00326E28" w:rsidRPr="00F61A5C">
        <w:rPr>
          <w:lang w:val="ru-RU"/>
        </w:rPr>
        <w:t xml:space="preserve">Убедитесь, что </w:t>
      </w:r>
      <w:r>
        <w:rPr>
          <w:lang w:val="ru-RU"/>
        </w:rPr>
        <w:t>учащиеся</w:t>
      </w:r>
      <w:r w:rsidR="00326E28" w:rsidRPr="00F61A5C">
        <w:rPr>
          <w:lang w:val="ru-RU"/>
        </w:rPr>
        <w:t xml:space="preserve"> знают об этом</w:t>
      </w:r>
      <w:r w:rsidR="001348B1" w:rsidRPr="00F61A5C">
        <w:rPr>
          <w:lang w:val="ru-RU"/>
        </w:rPr>
        <w:t>.</w:t>
      </w:r>
    </w:p>
    <w:p w:rsidR="001348B1" w:rsidRPr="00F61A5C" w:rsidRDefault="00F61A5C" w:rsidP="00F61A5C">
      <w:pPr>
        <w:pStyle w:val="BodyText1"/>
        <w:numPr>
          <w:ilvl w:val="0"/>
          <w:numId w:val="70"/>
        </w:numPr>
        <w:rPr>
          <w:lang w:val="ru-RU"/>
        </w:rPr>
      </w:pPr>
      <w:r>
        <w:rPr>
          <w:lang w:val="ru-RU"/>
        </w:rPr>
        <w:t>«</w:t>
      </w:r>
      <w:r w:rsidR="00EB5C87">
        <w:t>Repeated</w:t>
      </w:r>
      <w:r w:rsidR="00EB5C87" w:rsidRPr="004A5ABE">
        <w:t xml:space="preserve"> </w:t>
      </w:r>
      <w:r w:rsidR="00EB5C87">
        <w:t>Executing</w:t>
      </w:r>
      <w:r w:rsidR="00EB5C87" w:rsidRPr="004A5ABE">
        <w:t xml:space="preserve"> </w:t>
      </w:r>
      <w:r w:rsidR="00EB5C87">
        <w:t>Command</w:t>
      </w:r>
      <w:r>
        <w:rPr>
          <w:lang w:val="ru-RU"/>
        </w:rPr>
        <w:t>» и «</w:t>
      </w:r>
      <w:r w:rsidR="00EB5C87">
        <w:rPr>
          <w:rFonts w:hint="eastAsia"/>
        </w:rPr>
        <w:t>Waiting</w:t>
      </w:r>
      <w:r w:rsidR="00EB5C87" w:rsidRPr="00EB5C87">
        <w:rPr>
          <w:rFonts w:hint="eastAsia"/>
          <w:lang w:val="ru-RU"/>
        </w:rPr>
        <w:t xml:space="preserve"> </w:t>
      </w:r>
      <w:r w:rsidR="00EB5C87">
        <w:rPr>
          <w:rFonts w:hint="eastAsia"/>
        </w:rPr>
        <w:t>Command</w:t>
      </w:r>
      <w:r>
        <w:rPr>
          <w:lang w:val="ru-RU"/>
        </w:rPr>
        <w:t>»</w:t>
      </w:r>
      <w:r w:rsidR="00326E28" w:rsidRPr="00326E28">
        <w:rPr>
          <w:lang w:val="ru-RU"/>
        </w:rPr>
        <w:t xml:space="preserve"> ключевые и трудные </w:t>
      </w:r>
      <w:r>
        <w:rPr>
          <w:lang w:val="ru-RU"/>
        </w:rPr>
        <w:t>моменты</w:t>
      </w:r>
      <w:r w:rsidR="00326E28" w:rsidRPr="00326E28">
        <w:rPr>
          <w:lang w:val="ru-RU"/>
        </w:rPr>
        <w:t xml:space="preserve"> в этом блоке. </w:t>
      </w:r>
      <w:r w:rsidR="00326E28" w:rsidRPr="00F61A5C">
        <w:rPr>
          <w:lang w:val="ru-RU"/>
        </w:rPr>
        <w:t xml:space="preserve">Все </w:t>
      </w:r>
      <w:r>
        <w:rPr>
          <w:lang w:val="ru-RU"/>
        </w:rPr>
        <w:t>учащиеся</w:t>
      </w:r>
      <w:r w:rsidR="00326E28" w:rsidRPr="00F61A5C">
        <w:rPr>
          <w:lang w:val="ru-RU"/>
        </w:rPr>
        <w:t xml:space="preserve"> должны быть с ними знакомы</w:t>
      </w:r>
      <w:r w:rsidR="001348B1" w:rsidRPr="00F61A5C">
        <w:rPr>
          <w:lang w:val="ru-RU"/>
        </w:rPr>
        <w:t>.</w:t>
      </w:r>
    </w:p>
    <w:p w:rsidR="001348B1" w:rsidRPr="00326E28" w:rsidRDefault="00F61A5C" w:rsidP="00F61A5C">
      <w:pPr>
        <w:pStyle w:val="BodyText1"/>
        <w:numPr>
          <w:ilvl w:val="0"/>
          <w:numId w:val="70"/>
        </w:numPr>
        <w:rPr>
          <w:lang w:val="ru-RU"/>
        </w:rPr>
      </w:pPr>
      <w:r w:rsidRPr="00F61A5C">
        <w:rPr>
          <w:lang w:val="ru-RU"/>
        </w:rPr>
        <w:t xml:space="preserve">Музыкальное сопровождение </w:t>
      </w:r>
      <w:r w:rsidR="00326E28" w:rsidRPr="00326E28">
        <w:rPr>
          <w:lang w:val="ru-RU"/>
        </w:rPr>
        <w:t xml:space="preserve">двух тигров и маленькой звезды должны быть предоставлены перед классом, чтобы </w:t>
      </w:r>
      <w:r>
        <w:rPr>
          <w:lang w:val="ru-RU"/>
        </w:rPr>
        <w:t>учащиеся</w:t>
      </w:r>
      <w:r w:rsidR="00326E28" w:rsidRPr="00326E28">
        <w:rPr>
          <w:lang w:val="ru-RU"/>
        </w:rPr>
        <w:t xml:space="preserve"> могли запрограммировать их</w:t>
      </w:r>
      <w:r w:rsidR="001348B1" w:rsidRPr="00326E28">
        <w:rPr>
          <w:rFonts w:hint="eastAsia"/>
          <w:lang w:val="ru-RU"/>
        </w:rPr>
        <w:t>.</w:t>
      </w:r>
    </w:p>
    <w:p w:rsidR="001348B1" w:rsidRPr="00326E28" w:rsidRDefault="00326E28" w:rsidP="00326E28">
      <w:pPr>
        <w:pStyle w:val="BodyText1"/>
        <w:numPr>
          <w:ilvl w:val="0"/>
          <w:numId w:val="70"/>
        </w:numPr>
        <w:rPr>
          <w:lang w:val="ru-RU"/>
        </w:rPr>
      </w:pPr>
      <w:r w:rsidRPr="00326E28">
        <w:rPr>
          <w:lang w:val="ru-RU"/>
        </w:rPr>
        <w:t>Веревочка и 2 бумажных стаканчика в групп</w:t>
      </w:r>
      <w:r w:rsidR="00F61A5C">
        <w:rPr>
          <w:lang w:val="ru-RU"/>
        </w:rPr>
        <w:t>е</w:t>
      </w:r>
      <w:r w:rsidRPr="00326E28">
        <w:rPr>
          <w:lang w:val="ru-RU"/>
        </w:rPr>
        <w:t xml:space="preserve"> необходимы для того</w:t>
      </w:r>
      <w:r w:rsidR="00F61A5C">
        <w:rPr>
          <w:lang w:val="ru-RU"/>
        </w:rPr>
        <w:t>,</w:t>
      </w:r>
      <w:r w:rsidRPr="00326E28">
        <w:rPr>
          <w:lang w:val="ru-RU"/>
        </w:rPr>
        <w:t xml:space="preserve"> чтобы сделать </w:t>
      </w:r>
      <w:r w:rsidR="00F61A5C">
        <w:rPr>
          <w:lang w:val="ru-RU"/>
        </w:rPr>
        <w:t xml:space="preserve">образец </w:t>
      </w:r>
      <w:r w:rsidRPr="00326E28">
        <w:rPr>
          <w:lang w:val="ru-RU"/>
        </w:rPr>
        <w:t>телефон</w:t>
      </w:r>
      <w:r w:rsidR="00F61A5C">
        <w:rPr>
          <w:lang w:val="ru-RU"/>
        </w:rPr>
        <w:t>а</w:t>
      </w:r>
      <w:r w:rsidR="001348B1" w:rsidRPr="00326E28">
        <w:rPr>
          <w:rFonts w:hint="eastAsia"/>
          <w:lang w:val="ru-RU"/>
        </w:rPr>
        <w:t>.</w:t>
      </w:r>
    </w:p>
    <w:p w:rsidR="001348B1" w:rsidRPr="00326E28" w:rsidRDefault="00326E28" w:rsidP="00326E28">
      <w:pPr>
        <w:pStyle w:val="BodyText1"/>
        <w:numPr>
          <w:ilvl w:val="0"/>
          <w:numId w:val="70"/>
        </w:numPr>
        <w:rPr>
          <w:lang w:val="ru-RU"/>
        </w:rPr>
      </w:pPr>
      <w:r w:rsidRPr="00326E28">
        <w:rPr>
          <w:lang w:val="ru-RU"/>
        </w:rPr>
        <w:t xml:space="preserve">При соединении и подключении </w:t>
      </w:r>
      <w:r w:rsidRPr="00326E28">
        <w:t>Bluetooth</w:t>
      </w:r>
      <w:r w:rsidRPr="00326E28">
        <w:rPr>
          <w:lang w:val="ru-RU"/>
        </w:rPr>
        <w:t xml:space="preserve">, мы должны напомнить </w:t>
      </w:r>
      <w:r w:rsidR="00F61A5C">
        <w:rPr>
          <w:lang w:val="ru-RU"/>
        </w:rPr>
        <w:t>учащиеся</w:t>
      </w:r>
      <w:r w:rsidRPr="00326E28">
        <w:rPr>
          <w:lang w:val="ru-RU"/>
        </w:rPr>
        <w:t>, чтобы по</w:t>
      </w:r>
      <w:r w:rsidR="00F61A5C">
        <w:rPr>
          <w:lang w:val="ru-RU"/>
        </w:rPr>
        <w:t>дключиться к модулю датчика рожка</w:t>
      </w:r>
      <w:r w:rsidRPr="00326E28">
        <w:rPr>
          <w:lang w:val="ru-RU"/>
        </w:rPr>
        <w:t xml:space="preserve"> и увеличить объемы электрических устройств</w:t>
      </w:r>
      <w:r w:rsidR="00F61A5C">
        <w:rPr>
          <w:lang w:val="ru-RU"/>
        </w:rPr>
        <w:t>, нужно убедиться, что датчик рожка</w:t>
      </w:r>
      <w:r w:rsidRPr="00326E28">
        <w:rPr>
          <w:lang w:val="ru-RU"/>
        </w:rPr>
        <w:t xml:space="preserve"> работает должным образом</w:t>
      </w:r>
      <w:r w:rsidR="001348B1" w:rsidRPr="00326E28">
        <w:rPr>
          <w:rFonts w:hint="eastAsia"/>
          <w:lang w:val="ru-RU"/>
        </w:rPr>
        <w:t>.</w:t>
      </w:r>
    </w:p>
    <w:p w:rsidR="001348B1" w:rsidRPr="00326E28" w:rsidRDefault="00326E28" w:rsidP="001348B1">
      <w:pPr>
        <w:pStyle w:val="BodyText1"/>
        <w:rPr>
          <w:lang w:val="ru-RU"/>
        </w:rPr>
      </w:pPr>
      <w:r w:rsidRPr="00326E28">
        <w:rPr>
          <w:lang w:val="ru-RU"/>
        </w:rPr>
        <w:t xml:space="preserve">Кроме того, </w:t>
      </w:r>
      <w:r w:rsidR="00F61A5C">
        <w:rPr>
          <w:lang w:val="ru-RU"/>
        </w:rPr>
        <w:t>учащиеся</w:t>
      </w:r>
      <w:r w:rsidRPr="00326E28">
        <w:rPr>
          <w:lang w:val="ru-RU"/>
        </w:rPr>
        <w:t xml:space="preserve"> должны быть приведены к дивергентному мышлению в классе, чтобы расширить стандартную м</w:t>
      </w:r>
      <w:r w:rsidR="00F61A5C">
        <w:rPr>
          <w:lang w:val="ru-RU"/>
        </w:rPr>
        <w:t>одель. Например, в стандартном «</w:t>
      </w:r>
      <w:r w:rsidRPr="00326E28">
        <w:rPr>
          <w:lang w:val="ru-RU"/>
        </w:rPr>
        <w:t>маленьком музыканте</w:t>
      </w:r>
      <w:r w:rsidR="00F61A5C">
        <w:rPr>
          <w:lang w:val="ru-RU"/>
        </w:rPr>
        <w:t>»</w:t>
      </w:r>
      <w:r w:rsidRPr="00326E28">
        <w:rPr>
          <w:lang w:val="ru-RU"/>
        </w:rPr>
        <w:t xml:space="preserve"> нет сенсорного переключателя, но может ли класс установить его на основе предыдущего урока? </w:t>
      </w:r>
      <w:r w:rsidR="00F61A5C">
        <w:rPr>
          <w:lang w:val="ru-RU"/>
        </w:rPr>
        <w:t>Другой пример, если мы добавим «светодиодный модуль» в рожок</w:t>
      </w:r>
      <w:r w:rsidRPr="00326E28">
        <w:rPr>
          <w:lang w:val="ru-RU"/>
        </w:rPr>
        <w:t xml:space="preserve"> </w:t>
      </w:r>
      <w:r w:rsidR="00F61A5C">
        <w:rPr>
          <w:lang w:val="ru-RU"/>
        </w:rPr>
        <w:t>«</w:t>
      </w:r>
      <w:r w:rsidRPr="00326E28">
        <w:rPr>
          <w:lang w:val="ru-RU"/>
        </w:rPr>
        <w:t>маленького музыканта</w:t>
      </w:r>
      <w:r w:rsidR="00F61A5C">
        <w:rPr>
          <w:lang w:val="ru-RU"/>
        </w:rPr>
        <w:t>»</w:t>
      </w:r>
      <w:r w:rsidRPr="00326E28">
        <w:rPr>
          <w:lang w:val="ru-RU"/>
        </w:rPr>
        <w:t>, будет ли он более привлекательным</w:t>
      </w:r>
      <w:r w:rsidR="001348B1" w:rsidRPr="00326E28">
        <w:rPr>
          <w:rFonts w:hint="eastAsia"/>
          <w:lang w:val="ru-RU"/>
        </w:rPr>
        <w:t xml:space="preserve">? </w:t>
      </w:r>
    </w:p>
    <w:p w:rsidR="001348B1" w:rsidRDefault="001348B1" w:rsidP="001348B1">
      <w:pPr>
        <w:jc w:val="center"/>
        <w:rPr>
          <w:rFonts w:ascii="Times New Roman" w:hAnsi="Times New Roman"/>
          <w:lang w:val="zh-CN"/>
        </w:rPr>
      </w:pPr>
    </w:p>
    <w:p w:rsidR="001348B1" w:rsidRPr="00733B9C" w:rsidRDefault="00F61A5C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9" w:name="_Toc514011332"/>
      <w:r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9"/>
      <w:r w:rsidRPr="00733B9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список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F61A5C" w:rsidRDefault="00F61A5C" w:rsidP="001348B1">
      <w:pPr>
        <w:pStyle w:val="3"/>
        <w:rPr>
          <w:rFonts w:hint="eastAsia"/>
          <w:lang w:val="ru-RU"/>
        </w:rPr>
      </w:pPr>
      <w:r w:rsidRPr="00F61A5C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F61A5C">
        <w:rPr>
          <w:lang w:val="ru-RU"/>
        </w:rPr>
        <w:t xml:space="preserve"> в конструкции</w:t>
      </w:r>
    </w:p>
    <w:p w:rsidR="001348B1" w:rsidRPr="00556B72" w:rsidRDefault="00F61A5C" w:rsidP="001348B1">
      <w:pPr>
        <w:pStyle w:val="Table"/>
        <w:rPr>
          <w:rFonts w:hint="eastAsia"/>
          <w:lang w:val="ru-RU"/>
        </w:rPr>
      </w:pPr>
      <w:r w:rsidRPr="00556B72">
        <w:rPr>
          <w:lang w:val="ru-RU"/>
        </w:rPr>
        <w:t>Таблица</w:t>
      </w:r>
      <w:r w:rsidR="001348B1" w:rsidRPr="00556B72">
        <w:rPr>
          <w:lang w:val="ru-RU"/>
        </w:rPr>
        <w:t xml:space="preserve"> 2.4 </w:t>
      </w:r>
      <w:r w:rsidRPr="00556B72">
        <w:rPr>
          <w:szCs w:val="21"/>
          <w:lang w:val="ru-RU"/>
        </w:rPr>
        <w:t xml:space="preserve">Необходимые </w:t>
      </w:r>
      <w:r w:rsidR="00556B72" w:rsidRPr="00556B72">
        <w:rPr>
          <w:szCs w:val="21"/>
          <w:lang w:val="ru-RU"/>
        </w:rPr>
        <w:t>детали</w:t>
      </w:r>
      <w:r w:rsidRPr="00556B72">
        <w:rPr>
          <w:szCs w:val="21"/>
          <w:lang w:val="ru-RU"/>
        </w:rPr>
        <w:t xml:space="preserve"> в конструкции</w:t>
      </w:r>
    </w:p>
    <w:tbl>
      <w:tblPr>
        <w:tblW w:w="95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7"/>
        <w:gridCol w:w="3118"/>
        <w:gridCol w:w="1170"/>
        <w:gridCol w:w="1350"/>
        <w:gridCol w:w="1350"/>
        <w:gridCol w:w="1659"/>
      </w:tblGrid>
      <w:tr w:rsidR="001348B1" w:rsidTr="001348B1">
        <w:trPr>
          <w:tblHeader/>
          <w:jc w:val="center"/>
        </w:trPr>
        <w:tc>
          <w:tcPr>
            <w:tcW w:w="937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С.н.</w:t>
            </w:r>
          </w:p>
        </w:tc>
        <w:tc>
          <w:tcPr>
            <w:tcW w:w="3118" w:type="dxa"/>
            <w:shd w:val="clear" w:color="auto" w:fill="99CCFF"/>
            <w:vAlign w:val="center"/>
          </w:tcPr>
          <w:p w:rsidR="001348B1" w:rsidRPr="00556B72" w:rsidRDefault="00556B72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Наименование деталей</w:t>
            </w:r>
          </w:p>
        </w:tc>
        <w:tc>
          <w:tcPr>
            <w:tcW w:w="1170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Moдель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Элемент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Количество</w:t>
            </w:r>
          </w:p>
        </w:tc>
        <w:tc>
          <w:tcPr>
            <w:tcW w:w="1659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Примечание</w:t>
            </w:r>
          </w:p>
        </w:tc>
      </w:tr>
      <w:tr w:rsidR="004F39D2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Pr="009B34E0" w:rsidRDefault="004F39D2" w:rsidP="004F39D2">
            <w:pPr>
              <w:pStyle w:val="TableText"/>
              <w:jc w:val="center"/>
              <w:rPr>
                <w:lang w:val="ru-RU"/>
              </w:rPr>
            </w:pPr>
            <w:r w:rsidRPr="009B34E0">
              <w:t>Гуманоидная головная</w:t>
            </w:r>
            <w:r>
              <w:rPr>
                <w:lang w:val="ru-RU"/>
              </w:rPr>
              <w:t xml:space="preserve"> крепежная пластин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C4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</w:tr>
      <w:tr w:rsidR="004F39D2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Pr="009B34E0" w:rsidRDefault="004F39D2" w:rsidP="004F39D2">
            <w:pPr>
              <w:pStyle w:val="TableText"/>
              <w:jc w:val="center"/>
              <w:rPr>
                <w:lang w:val="ru-RU"/>
              </w:rPr>
            </w:pPr>
            <w:r w:rsidRPr="009B34E0">
              <w:t>Гуманоидная нога</w:t>
            </w:r>
            <w:r>
              <w:rPr>
                <w:lang w:val="ru-RU"/>
              </w:rPr>
              <w:t xml:space="preserve"> крепежная пластин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C5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4F39D2" w:rsidP="001348B1">
            <w:pPr>
              <w:pStyle w:val="TableText"/>
              <w:jc w:val="center"/>
            </w:pPr>
            <w:r w:rsidRPr="004F39D2">
              <w:t xml:space="preserve">Гуманоидная нога </w:t>
            </w:r>
            <w:r>
              <w:rPr>
                <w:lang w:val="ru-RU"/>
              </w:rPr>
              <w:t>крепежная пластин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6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4F39D2" w:rsidP="001348B1">
            <w:pPr>
              <w:pStyle w:val="TableText"/>
              <w:jc w:val="center"/>
            </w:pPr>
            <w:r w:rsidRPr="004F39D2">
              <w:t xml:space="preserve">Слоновья нога </w:t>
            </w:r>
            <w:r>
              <w:rPr>
                <w:lang w:val="ru-RU"/>
              </w:rPr>
              <w:t>крепежная пластин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Pr="004F39D2" w:rsidRDefault="001348B1" w:rsidP="004F39D2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4F39D2" w:rsidP="001348B1">
            <w:pPr>
              <w:pStyle w:val="TableText"/>
              <w:jc w:val="center"/>
            </w:pPr>
            <w:r w:rsidRPr="004F39D2">
              <w:t>9-контактный разъем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1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rPr>
                <w:lang w:val="ru-RU"/>
              </w:rPr>
              <w:t>Машина крепежная пластина</w:t>
            </w:r>
            <w:r>
              <w:t xml:space="preserve"> B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C15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Желтый цвет</w:t>
            </w: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rPr>
                <w:lang w:val="ru-RU"/>
              </w:rPr>
              <w:t>Машина крепежная пластина</w:t>
            </w:r>
            <w:r>
              <w:t xml:space="preserve"> B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C15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>
              <w:rPr>
                <w:lang w:val="ru-RU"/>
              </w:rPr>
              <w:t>Небольшая косая внешняя часть</w:t>
            </w:r>
            <w:r>
              <w:t xml:space="preserve"> </w:t>
            </w:r>
            <w:r w:rsidR="001348B1">
              <w:t>1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3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>
              <w:rPr>
                <w:lang w:val="ru-RU"/>
              </w:rPr>
              <w:t>Небольшая косая внешняя часть</w:t>
            </w:r>
            <w:r>
              <w:t xml:space="preserve"> </w:t>
            </w:r>
            <w:r w:rsidR="001348B1">
              <w:t>1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4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2*2 </w:t>
            </w:r>
            <w:r w:rsidR="009010A2" w:rsidRPr="009010A2">
              <w:t>поворачивая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4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Pr="009010A2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t>L</w:t>
            </w:r>
            <w:r w:rsidRPr="009010A2">
              <w:rPr>
                <w:lang w:val="ru-RU"/>
              </w:rPr>
              <w:t>-</w:t>
            </w:r>
            <w:r w:rsidR="009010A2" w:rsidRPr="009010A2">
              <w:rPr>
                <w:lang w:val="ru-RU"/>
              </w:rPr>
              <w:t xml:space="preserve"> тип поверхности</w:t>
            </w:r>
            <w:r w:rsidR="009010A2" w:rsidRPr="009010A2">
              <w:rPr>
                <w:rFonts w:hint="eastAsia"/>
                <w:lang w:val="ru-RU"/>
              </w:rPr>
              <w:t xml:space="preserve"> </w:t>
            </w:r>
            <w:r w:rsidRPr="009010A2">
              <w:rPr>
                <w:rFonts w:hint="eastAsia"/>
                <w:lang w:val="ru-RU"/>
              </w:rPr>
              <w:t>-</w:t>
            </w:r>
            <w:r w:rsidR="009010A2" w:rsidRPr="009010A2">
              <w:rPr>
                <w:lang w:val="ru-RU"/>
              </w:rPr>
              <w:t xml:space="preserve"> поворачивая</w:t>
            </w:r>
            <w:r w:rsidR="009010A2">
              <w:rPr>
                <w:lang w:val="ru-RU"/>
              </w:rPr>
              <w:t>емая</w:t>
            </w:r>
            <w:r w:rsidR="009010A2" w:rsidRPr="009010A2">
              <w:rPr>
                <w:lang w:val="ru-RU"/>
              </w:rPr>
              <w:t xml:space="preserve">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5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Pr="009010A2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rFonts w:hint="eastAsia"/>
              </w:rPr>
              <w:t>T</w:t>
            </w:r>
            <w:r w:rsidRPr="009010A2">
              <w:rPr>
                <w:lang w:val="ru-RU"/>
              </w:rPr>
              <w:t>-</w:t>
            </w:r>
            <w:r w:rsidR="009010A2" w:rsidRPr="009010A2">
              <w:rPr>
                <w:lang w:val="ru-RU"/>
              </w:rPr>
              <w:t xml:space="preserve"> тип поверхности </w:t>
            </w:r>
            <w:r w:rsidRPr="009010A2">
              <w:rPr>
                <w:rFonts w:hint="eastAsia"/>
                <w:lang w:val="ru-RU"/>
              </w:rPr>
              <w:t>-</w:t>
            </w:r>
            <w:r w:rsidR="009010A2" w:rsidRPr="009010A2">
              <w:rPr>
                <w:lang w:val="ru-RU"/>
              </w:rPr>
              <w:t xml:space="preserve"> поворачивая</w:t>
            </w:r>
            <w:r w:rsidR="009010A2">
              <w:rPr>
                <w:lang w:val="ru-RU"/>
              </w:rPr>
              <w:t>емая</w:t>
            </w:r>
            <w:r w:rsidR="009010A2" w:rsidRPr="009010A2">
              <w:rPr>
                <w:lang w:val="ru-RU"/>
              </w:rPr>
              <w:t xml:space="preserve">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6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L-</w:t>
            </w:r>
            <w:r w:rsidR="009010A2" w:rsidRPr="009010A2">
              <w:rPr>
                <w:lang w:val="ru-RU"/>
              </w:rPr>
              <w:t xml:space="preserve"> поворачивая</w:t>
            </w:r>
            <w:r w:rsidR="009010A2">
              <w:rPr>
                <w:lang w:val="ru-RU"/>
              </w:rPr>
              <w:t>емая</w:t>
            </w:r>
            <w:r w:rsidR="009010A2" w:rsidRPr="009010A2">
              <w:rPr>
                <w:lang w:val="ru-RU"/>
              </w:rPr>
              <w:t xml:space="preserve">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8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 w:rsidRPr="009010A2">
              <w:t>Квадратная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67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>
              <w:t>Квадратный адаптер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0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4F39D2" w:rsidRPr="009010A2" w:rsidRDefault="009010A2" w:rsidP="004F39D2">
            <w:pPr>
              <w:pStyle w:val="TableText"/>
              <w:jc w:val="center"/>
              <w:rPr>
                <w:lang w:val="ru-RU"/>
              </w:rPr>
            </w:pPr>
            <w:r w:rsidRPr="009010A2">
              <w:rPr>
                <w:lang w:val="ru-RU"/>
              </w:rPr>
              <w:t>7-часть отверстия угл</w:t>
            </w:r>
            <w:r>
              <w:rPr>
                <w:lang w:val="ru-RU"/>
              </w:rPr>
              <w:t>а</w:t>
            </w:r>
            <w:r w:rsidRPr="009010A2">
              <w:rPr>
                <w:lang w:val="ru-RU"/>
              </w:rPr>
              <w:t>- поворачивая</w:t>
            </w:r>
            <w:r>
              <w:rPr>
                <w:lang w:val="ru-RU"/>
              </w:rPr>
              <w:t>емая</w:t>
            </w:r>
            <w:r w:rsidRPr="009010A2">
              <w:rPr>
                <w:lang w:val="ru-RU"/>
              </w:rPr>
              <w:t xml:space="preserve"> част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P18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Синий</w:t>
            </w: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Pr="009010A2" w:rsidRDefault="004F39D2" w:rsidP="004F39D2">
            <w:pPr>
              <w:pStyle w:val="TableText"/>
              <w:jc w:val="center"/>
              <w:rPr>
                <w:lang w:val="ru-RU"/>
              </w:rPr>
            </w:pPr>
            <w:r w:rsidRPr="009010A2">
              <w:rPr>
                <w:lang w:val="ru-RU"/>
              </w:rPr>
              <w:t>7-</w:t>
            </w:r>
            <w:r w:rsidR="009010A2" w:rsidRPr="009010A2">
              <w:rPr>
                <w:lang w:val="ru-RU"/>
              </w:rPr>
              <w:t xml:space="preserve"> часть отверстия угл</w:t>
            </w:r>
            <w:r w:rsidR="009010A2">
              <w:rPr>
                <w:lang w:val="ru-RU"/>
              </w:rPr>
              <w:t>а</w:t>
            </w:r>
            <w:r w:rsidR="009010A2" w:rsidRPr="009010A2">
              <w:rPr>
                <w:lang w:val="ru-RU"/>
              </w:rPr>
              <w:t>- поворачивая</w:t>
            </w:r>
            <w:r w:rsidR="009010A2">
              <w:rPr>
                <w:lang w:val="ru-RU"/>
              </w:rPr>
              <w:t>емая</w:t>
            </w:r>
            <w:r w:rsidR="009010A2" w:rsidRPr="009010A2">
              <w:rPr>
                <w:lang w:val="ru-RU"/>
              </w:rPr>
              <w:t xml:space="preserve"> часть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P18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Pr="009010A2" w:rsidRDefault="001348B1" w:rsidP="009010A2">
            <w:pPr>
              <w:pStyle w:val="TableText"/>
              <w:jc w:val="center"/>
              <w:rPr>
                <w:rFonts w:eastAsia="DengXian" w:hint="eastAsia"/>
              </w:rPr>
            </w:pPr>
            <w:r>
              <w:rPr>
                <w:rFonts w:hint="eastAsia"/>
              </w:rPr>
              <w:t>7</w:t>
            </w:r>
            <w:r>
              <w:t>-</w:t>
            </w:r>
            <w:r w:rsidR="009010A2">
              <w:rPr>
                <w:lang w:val="ru-RU"/>
              </w:rPr>
              <w:t xml:space="preserve">длинное </w:t>
            </w:r>
            <w:r w:rsidR="009010A2" w:rsidRPr="009010A2">
              <w:rPr>
                <w:lang w:val="ru-RU"/>
              </w:rPr>
              <w:t>отверстие</w:t>
            </w:r>
            <w:r w:rsidR="009010A2">
              <w:rPr>
                <w:lang w:val="ru-RU"/>
              </w:rPr>
              <w:t xml:space="preserve"> </w:t>
            </w:r>
            <w:r w:rsidR="009010A2" w:rsidRPr="009010A2">
              <w:rPr>
                <w:rFonts w:eastAsia="DengXian"/>
              </w:rPr>
              <w:t>часть бруск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1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Pr="00157FC7" w:rsidRDefault="001348B1" w:rsidP="004F39D2">
            <w:pPr>
              <w:pStyle w:val="TableText"/>
              <w:jc w:val="center"/>
              <w:rPr>
                <w:szCs w:val="20"/>
              </w:rPr>
            </w:pP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rPr>
                <w:rFonts w:hint="eastAsia"/>
              </w:rPr>
              <w:t>7</w:t>
            </w:r>
            <w:r>
              <w:t>-</w:t>
            </w:r>
            <w:r w:rsidR="009010A2">
              <w:rPr>
                <w:lang w:val="ru-RU"/>
              </w:rPr>
              <w:t xml:space="preserve"> длинное </w:t>
            </w:r>
            <w:r w:rsidR="009010A2" w:rsidRPr="009010A2">
              <w:rPr>
                <w:lang w:val="ru-RU"/>
              </w:rPr>
              <w:t>отверстие</w:t>
            </w:r>
            <w:r w:rsidR="009010A2">
              <w:rPr>
                <w:lang w:val="ru-RU"/>
              </w:rPr>
              <w:t xml:space="preserve"> </w:t>
            </w:r>
            <w:r w:rsidR="009010A2" w:rsidRPr="009010A2">
              <w:rPr>
                <w:rFonts w:eastAsia="DengXian"/>
              </w:rPr>
              <w:t>часть бруск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P24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Синий</w:t>
            </w: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rPr>
                <w:rFonts w:hint="eastAsia"/>
              </w:rPr>
              <w:t>7</w:t>
            </w:r>
            <w:r>
              <w:t>-</w:t>
            </w:r>
            <w:r w:rsidR="009010A2">
              <w:rPr>
                <w:lang w:val="ru-RU"/>
              </w:rPr>
              <w:t xml:space="preserve"> длинное </w:t>
            </w:r>
            <w:r w:rsidR="009010A2" w:rsidRPr="009010A2">
              <w:rPr>
                <w:lang w:val="ru-RU"/>
              </w:rPr>
              <w:t>отверстие</w:t>
            </w:r>
            <w:r w:rsidR="009010A2">
              <w:rPr>
                <w:lang w:val="ru-RU"/>
              </w:rPr>
              <w:t xml:space="preserve"> </w:t>
            </w:r>
            <w:r w:rsidR="009010A2" w:rsidRPr="009010A2">
              <w:rPr>
                <w:rFonts w:eastAsia="DengXian"/>
              </w:rPr>
              <w:t>часть бруск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P24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4F39D2" w:rsidTr="004F39D2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5-</w:t>
            </w:r>
            <w:r w:rsidR="009010A2">
              <w:rPr>
                <w:lang w:val="ru-RU"/>
              </w:rPr>
              <w:t xml:space="preserve"> длинное </w:t>
            </w:r>
            <w:r w:rsidR="009010A2" w:rsidRPr="009010A2">
              <w:rPr>
                <w:lang w:val="ru-RU"/>
              </w:rPr>
              <w:t>отверстие</w:t>
            </w:r>
            <w:r w:rsidR="009010A2">
              <w:rPr>
                <w:lang w:val="ru-RU"/>
              </w:rPr>
              <w:t xml:space="preserve"> </w:t>
            </w:r>
            <w:r w:rsidR="009010A2" w:rsidRPr="009010A2">
              <w:rPr>
                <w:rFonts w:eastAsia="DengXian"/>
              </w:rPr>
              <w:t>часть бруск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P25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4F39D2" w:rsidRDefault="004F39D2" w:rsidP="004F39D2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:rsidR="004F39D2" w:rsidRPr="00157FC7" w:rsidRDefault="004F39D2" w:rsidP="004F39D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 w:rsidRPr="009010A2">
              <w:t>Коммутатор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lastRenderedPageBreak/>
              <w:t>23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 w:rsidRPr="009010A2">
              <w:t>Длинный кабель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1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3118" w:type="dxa"/>
            <w:shd w:val="clear" w:color="auto" w:fill="F2F2F2" w:themeFill="background1" w:themeFillShade="F2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 w:rsidRPr="009010A2">
              <w:t>Короткий кабель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3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5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>
              <w:t>Кабель переключатель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6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*6</w:t>
            </w:r>
            <w:r>
              <w:rPr>
                <w:rFonts w:hint="eastAsia"/>
              </w:rPr>
              <w:t xml:space="preserve"> </w:t>
            </w:r>
            <w:r w:rsidR="009010A2" w:rsidRPr="009010A2">
              <w:t>пряжка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7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*6</w:t>
            </w:r>
            <w:r>
              <w:rPr>
                <w:rFonts w:hint="eastAsia"/>
              </w:rPr>
              <w:t xml:space="preserve"> </w:t>
            </w:r>
            <w:r w:rsidR="009010A2" w:rsidRPr="009010A2">
              <w:t>пряжка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6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 w:rsidRPr="009010A2">
              <w:t>Односторонняя пряжка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9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Default="009010A2" w:rsidP="001348B1">
            <w:pPr>
              <w:pStyle w:val="TableText"/>
              <w:jc w:val="center"/>
            </w:pPr>
            <w:r>
              <w:t>Датчик рожка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06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9010A2" w:rsidTr="00733B9C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30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010A2" w:rsidRPr="00157FC7" w:rsidRDefault="009010A2" w:rsidP="009010A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LP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</w:p>
        </w:tc>
      </w:tr>
      <w:tr w:rsidR="009010A2" w:rsidTr="00733B9C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31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010A2" w:rsidRPr="00157FC7" w:rsidRDefault="009010A2" w:rsidP="009010A2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57FC7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MC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9010A2" w:rsidRDefault="009010A2" w:rsidP="009010A2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2</w:t>
            </w:r>
          </w:p>
        </w:tc>
        <w:tc>
          <w:tcPr>
            <w:tcW w:w="3118" w:type="dxa"/>
            <w:shd w:val="clear" w:color="auto" w:fill="D9D9D9" w:themeFill="background1" w:themeFillShade="D9"/>
            <w:vAlign w:val="center"/>
          </w:tcPr>
          <w:p w:rsidR="001348B1" w:rsidRPr="00556B72" w:rsidRDefault="00556B72" w:rsidP="001348B1">
            <w:pPr>
              <w:pStyle w:val="TableText"/>
              <w:jc w:val="center"/>
            </w:pPr>
            <w:r w:rsidRPr="00556B72">
              <w:t>Сервопривод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6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556B72" w:rsidRDefault="00556B72" w:rsidP="001348B1">
      <w:pPr>
        <w:pStyle w:val="3"/>
        <w:rPr>
          <w:rFonts w:hint="eastAsia"/>
          <w:lang w:val="ru-RU"/>
        </w:rPr>
      </w:pPr>
      <w:r>
        <w:t>Д</w:t>
      </w:r>
      <w:r w:rsidR="00EB52C0">
        <w:t>ополнительные</w:t>
      </w:r>
      <w:r w:rsidRPr="00556B72">
        <w:t xml:space="preserve"> </w:t>
      </w:r>
      <w:r>
        <w:rPr>
          <w:lang w:val="ru-RU"/>
        </w:rPr>
        <w:t>детали</w:t>
      </w:r>
    </w:p>
    <w:p w:rsidR="001348B1" w:rsidRPr="00556B72" w:rsidRDefault="00556B72" w:rsidP="001348B1">
      <w:pPr>
        <w:pStyle w:val="Table"/>
        <w:rPr>
          <w:rFonts w:hint="eastAsia"/>
          <w:lang w:val="ru-RU"/>
        </w:rPr>
      </w:pPr>
      <w:r w:rsidRPr="00556B72">
        <w:t>Таблица</w:t>
      </w:r>
      <w:r w:rsidR="001348B1" w:rsidRPr="00556B72">
        <w:t xml:space="preserve">2.5 </w:t>
      </w:r>
      <w:r w:rsidRPr="00556B72">
        <w:rPr>
          <w:lang w:val="ru-RU"/>
        </w:rPr>
        <w:t>Дополнительные детали</w:t>
      </w:r>
    </w:p>
    <w:tbl>
      <w:tblPr>
        <w:tblW w:w="95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1"/>
        <w:gridCol w:w="3114"/>
        <w:gridCol w:w="1170"/>
        <w:gridCol w:w="1350"/>
        <w:gridCol w:w="1350"/>
        <w:gridCol w:w="1673"/>
      </w:tblGrid>
      <w:tr w:rsidR="001348B1" w:rsidTr="001348B1">
        <w:trPr>
          <w:jc w:val="center"/>
        </w:trPr>
        <w:tc>
          <w:tcPr>
            <w:tcW w:w="931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С.н.</w:t>
            </w:r>
          </w:p>
        </w:tc>
        <w:tc>
          <w:tcPr>
            <w:tcW w:w="3114" w:type="dxa"/>
            <w:shd w:val="clear" w:color="auto" w:fill="99CCFF"/>
            <w:vAlign w:val="center"/>
          </w:tcPr>
          <w:p w:rsidR="001348B1" w:rsidRPr="00556B72" w:rsidRDefault="00556B72" w:rsidP="001348B1">
            <w:pPr>
              <w:pStyle w:val="TableHeader"/>
              <w:jc w:val="center"/>
            </w:pPr>
            <w:r w:rsidRPr="00556B72">
              <w:rPr>
                <w:lang w:val="ru-RU"/>
              </w:rPr>
              <w:t>Наименование деталей</w:t>
            </w:r>
          </w:p>
        </w:tc>
        <w:tc>
          <w:tcPr>
            <w:tcW w:w="1170" w:type="dxa"/>
            <w:shd w:val="clear" w:color="auto" w:fill="99CCFF"/>
            <w:vAlign w:val="center"/>
          </w:tcPr>
          <w:p w:rsidR="001348B1" w:rsidRPr="00556B72" w:rsidRDefault="001348B1" w:rsidP="00556B72">
            <w:pPr>
              <w:pStyle w:val="TableHeader"/>
              <w:jc w:val="center"/>
            </w:pPr>
            <w:r w:rsidRPr="00556B72">
              <w:t>Mo</w:t>
            </w:r>
            <w:r w:rsidR="00556B72" w:rsidRPr="00556B72">
              <w:t>дель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Pr="00EB52C0" w:rsidRDefault="00EB52C0" w:rsidP="001348B1">
            <w:pPr>
              <w:pStyle w:val="TableHeader"/>
              <w:jc w:val="center"/>
              <w:rPr>
                <w:lang w:val="kk-KZ"/>
              </w:rPr>
            </w:pPr>
            <w:r>
              <w:rPr>
                <w:lang w:val="kk-KZ"/>
              </w:rPr>
              <w:t>Единица измерения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Pr="00556B72" w:rsidRDefault="00556B72" w:rsidP="001348B1">
            <w:pPr>
              <w:pStyle w:val="TableHeader"/>
              <w:jc w:val="center"/>
            </w:pPr>
            <w:r w:rsidRPr="00556B72">
              <w:t>Количество</w:t>
            </w:r>
          </w:p>
        </w:tc>
        <w:tc>
          <w:tcPr>
            <w:tcW w:w="1673" w:type="dxa"/>
            <w:shd w:val="clear" w:color="auto" w:fill="99CCFF"/>
            <w:vAlign w:val="center"/>
          </w:tcPr>
          <w:p w:rsidR="001348B1" w:rsidRDefault="00556B72" w:rsidP="001348B1">
            <w:pPr>
              <w:pStyle w:val="TableHeader"/>
              <w:jc w:val="center"/>
            </w:pPr>
            <w:r>
              <w:rPr>
                <w:rFonts w:hint="eastAsia"/>
              </w:rP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93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114" w:type="dxa"/>
            <w:shd w:val="clear" w:color="auto" w:fill="F2F2F2" w:themeFill="background1" w:themeFillShade="F2"/>
            <w:vAlign w:val="center"/>
          </w:tcPr>
          <w:p w:rsidR="001348B1" w:rsidRPr="00556B72" w:rsidRDefault="00556B72" w:rsidP="001348B1">
            <w:pPr>
              <w:pStyle w:val="TableText"/>
              <w:jc w:val="center"/>
              <w:rPr>
                <w:rFonts w:ascii="SourceSansPro-Bold" w:hAnsi="SourceSansPro-Bold"/>
                <w:i/>
                <w:lang w:val="ru-RU"/>
              </w:rPr>
            </w:pPr>
            <w:r w:rsidRPr="00556B72">
              <w:rPr>
                <w:rFonts w:ascii="SourceSansPro-Bold" w:hAnsi="SourceSansPro-Bold"/>
                <w:i/>
                <w:lang w:val="ru-RU"/>
              </w:rPr>
              <w:t xml:space="preserve">Музыкальное сопровождение </w:t>
            </w:r>
            <w:r>
              <w:rPr>
                <w:rFonts w:ascii="SourceSansPro-Bold" w:hAnsi="SourceSansPro-Bold"/>
                <w:i/>
                <w:lang w:val="ru-RU"/>
              </w:rPr>
              <w:t>Двух тигров и М</w:t>
            </w:r>
            <w:r w:rsidRPr="00556B72">
              <w:rPr>
                <w:rFonts w:ascii="SourceSansPro-Bold" w:hAnsi="SourceSansPro-Bold"/>
                <w:i/>
                <w:lang w:val="ru-RU"/>
              </w:rPr>
              <w:t>аленьких звезд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  <w:lang w:val="ru-RU"/>
              </w:rPr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  <w:lang w:val="ru-RU"/>
              </w:rPr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  <w:r w:rsidRPr="00556B72">
              <w:rPr>
                <w:rFonts w:ascii="SourceSansPro-Bold" w:hAnsi="SourceSansPro-Bold"/>
              </w:rPr>
              <w:t>1</w:t>
            </w:r>
          </w:p>
        </w:tc>
        <w:tc>
          <w:tcPr>
            <w:tcW w:w="167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trHeight w:val="215"/>
          <w:jc w:val="center"/>
        </w:trPr>
        <w:tc>
          <w:tcPr>
            <w:tcW w:w="93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114" w:type="dxa"/>
            <w:shd w:val="clear" w:color="auto" w:fill="D9D9D9" w:themeFill="background1" w:themeFillShade="D9"/>
            <w:vAlign w:val="center"/>
          </w:tcPr>
          <w:p w:rsidR="001348B1" w:rsidRPr="00556B72" w:rsidRDefault="00556B72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  <w:r w:rsidRPr="00556B72">
              <w:rPr>
                <w:rFonts w:ascii="SourceSansPro-Bold" w:hAnsi="SourceSansPro-Bold"/>
                <w:lang w:val="ru-RU"/>
              </w:rPr>
              <w:t xml:space="preserve">Доступные </w:t>
            </w:r>
            <w:r w:rsidRPr="00556B72">
              <w:rPr>
                <w:rFonts w:ascii="SourceSansPro-Bold" w:hAnsi="SourceSansPro-Bold"/>
              </w:rPr>
              <w:t>бумажные стаканчики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  <w:r w:rsidRPr="00556B72">
              <w:rPr>
                <w:rFonts w:ascii="SourceSansPro-Bold" w:hAnsi="SourceSansPro-Bold"/>
              </w:rPr>
              <w:t>2</w:t>
            </w:r>
          </w:p>
        </w:tc>
        <w:tc>
          <w:tcPr>
            <w:tcW w:w="1673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114" w:type="dxa"/>
            <w:shd w:val="clear" w:color="auto" w:fill="F2F2F2" w:themeFill="background1" w:themeFillShade="F2"/>
            <w:vAlign w:val="center"/>
          </w:tcPr>
          <w:p w:rsidR="001348B1" w:rsidRPr="00556B72" w:rsidRDefault="00556B72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  <w:r w:rsidRPr="00556B72">
              <w:rPr>
                <w:rFonts w:ascii="SourceSansPro-Bold" w:hAnsi="SourceSansPro-Bold"/>
              </w:rPr>
              <w:t>Веревка</w:t>
            </w:r>
          </w:p>
        </w:tc>
        <w:tc>
          <w:tcPr>
            <w:tcW w:w="1170" w:type="dxa"/>
            <w:shd w:val="clear" w:color="auto" w:fill="F2F2F2" w:themeFill="background1" w:themeFillShade="F2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556B72" w:rsidRDefault="00EB52C0" w:rsidP="001348B1">
            <w:pPr>
              <w:pStyle w:val="TableText"/>
              <w:jc w:val="center"/>
              <w:rPr>
                <w:rFonts w:ascii="SourceSansPro-Bold" w:eastAsia="DengXian" w:hAnsi="SourceSansPro-Bold" w:hint="eastAsia"/>
              </w:rPr>
            </w:pPr>
            <w:r>
              <w:rPr>
                <w:rFonts w:ascii="SourceSansPro-Bold" w:eastAsia="DengXian" w:hAnsi="SourceSansPro-Bold" w:hint="eastAsia"/>
              </w:rPr>
              <w:t>м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556B72" w:rsidRDefault="001348B1" w:rsidP="001348B1">
            <w:pPr>
              <w:pStyle w:val="TableText"/>
              <w:jc w:val="center"/>
              <w:rPr>
                <w:rFonts w:ascii="SourceSansPro-Bold" w:hAnsi="SourceSansPro-Bold"/>
              </w:rPr>
            </w:pPr>
            <w:r w:rsidRPr="00556B72">
              <w:rPr>
                <w:rFonts w:ascii="SourceSansPro-Bold" w:hAnsi="SourceSansPro-Bold"/>
              </w:rPr>
              <w:t>1</w:t>
            </w:r>
          </w:p>
        </w:tc>
        <w:tc>
          <w:tcPr>
            <w:tcW w:w="167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Default="001348B1" w:rsidP="001348B1">
      <w:pPr>
        <w:pStyle w:val="BodyText1"/>
        <w:rPr>
          <w:kern w:val="32"/>
        </w:rPr>
      </w:pPr>
      <w:bookmarkStart w:id="10" w:name="_Toc514011333"/>
    </w:p>
    <w:p w:rsidR="001348B1" w:rsidRDefault="001348B1" w:rsidP="001348B1">
      <w:pPr>
        <w:pStyle w:val="BodyText1"/>
        <w:rPr>
          <w:kern w:val="32"/>
        </w:rPr>
      </w:pPr>
    </w:p>
    <w:p w:rsidR="001348B1" w:rsidRDefault="001348B1" w:rsidP="001348B1">
      <w:pPr>
        <w:pStyle w:val="BodyText1"/>
        <w:sectPr w:rsidR="001348B1" w:rsidSect="001348B1">
          <w:headerReference w:type="even" r:id="rId88"/>
          <w:headerReference w:type="default" r:id="rId89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800D57" w:rsidRDefault="008A460F" w:rsidP="001348B1">
      <w:pPr>
        <w:pStyle w:val="1"/>
        <w:rPr>
          <w:kern w:val="32"/>
          <w:lang w:val="ru-RU"/>
        </w:rPr>
      </w:pPr>
      <w:bookmarkStart w:id="11" w:name="_Toc522901145"/>
      <w:r>
        <w:rPr>
          <w:kern w:val="32"/>
          <w:lang w:val="ru-RU"/>
        </w:rPr>
        <w:lastRenderedPageBreak/>
        <w:t>Блок</w:t>
      </w:r>
      <w:r w:rsidR="001348B1" w:rsidRPr="00733B9C">
        <w:rPr>
          <w:kern w:val="32"/>
          <w:lang w:val="ru-RU"/>
        </w:rPr>
        <w:t xml:space="preserve"> 3</w:t>
      </w:r>
      <w:r w:rsidRPr="00733B9C">
        <w:rPr>
          <w:kern w:val="32"/>
          <w:lang w:val="ru-RU"/>
        </w:rPr>
        <w:t>.</w:t>
      </w:r>
      <w:r w:rsidR="001348B1" w:rsidRPr="00733B9C">
        <w:rPr>
          <w:kern w:val="32"/>
          <w:lang w:val="ru-RU"/>
        </w:rPr>
        <w:t xml:space="preserve"> </w:t>
      </w:r>
      <w:bookmarkEnd w:id="10"/>
      <w:bookmarkEnd w:id="11"/>
      <w:r w:rsidR="00800D57" w:rsidRPr="00800D57">
        <w:rPr>
          <w:kern w:val="32"/>
          <w:lang w:val="ru-RU"/>
        </w:rPr>
        <w:t>Мигающие цветные огни—измерение угла и понимание света и цвета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8A460F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800D57" w:rsidRDefault="00800D57" w:rsidP="001348B1">
            <w:pPr>
              <w:pStyle w:val="TableHeader"/>
              <w:rPr>
                <w:rFonts w:ascii="SourceSansPro-Regular" w:eastAsia="DengXian" w:hAnsi="SourceSansPro-Regular" w:hint="eastAsia"/>
              </w:rPr>
            </w:pPr>
            <w:r w:rsidRPr="00800D57">
              <w:rPr>
                <w:rFonts w:ascii="SourceSansPro-Regular" w:eastAsia="DengXian" w:hAnsi="SourceSansPro-Regular"/>
              </w:rPr>
              <w:t>Цели</w:t>
            </w:r>
          </w:p>
        </w:tc>
      </w:tr>
      <w:tr w:rsidR="001348B1" w:rsidRPr="003052D9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3A3D8D">
              <w:rPr>
                <w:noProof/>
                <w:lang w:eastAsia="ru-RU"/>
              </w:rPr>
              <w:drawing>
                <wp:inline distT="0" distB="0" distL="0" distR="0" wp14:anchorId="371C29F3" wp14:editId="4E8211AA">
                  <wp:extent cx="1272299" cy="1033189"/>
                  <wp:effectExtent l="114300" t="76200" r="118351" b="71711"/>
                  <wp:docPr id="275" name="图片 128" descr="../Downloads/RGB灯条（3528）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128" descr="../Downloads/RGB灯条（3528）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9047" cy="1031863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0842AE" w:rsidRDefault="00800D57" w:rsidP="001348B1">
            <w:pPr>
              <w:pStyle w:val="ImageText"/>
              <w:numPr>
                <w:ilvl w:val="0"/>
                <w:numId w:val="1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842AE">
              <w:rPr>
                <w:bCs/>
              </w:rPr>
              <w:t>Наука</w:t>
            </w:r>
          </w:p>
          <w:p w:rsidR="00800D57" w:rsidRPr="000842AE" w:rsidRDefault="00800D57" w:rsidP="00800D57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0842AE">
              <w:rPr>
                <w:rFonts w:eastAsiaTheme="minorEastAsia" w:cstheme="minorBidi"/>
                <w:lang w:val="ru-RU"/>
              </w:rPr>
              <w:t>Понять источники света и взаимосвязь между светом и цветом</w:t>
            </w:r>
          </w:p>
          <w:p w:rsidR="00800D57" w:rsidRPr="000842AE" w:rsidRDefault="00800D57" w:rsidP="00800D57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0842AE">
              <w:rPr>
                <w:rFonts w:eastAsiaTheme="minorEastAsia" w:cstheme="minorBidi"/>
                <w:lang w:val="ru-RU"/>
              </w:rPr>
              <w:t>Понять поглощение и передачу света</w:t>
            </w:r>
          </w:p>
          <w:p w:rsidR="00800D57" w:rsidRPr="000842AE" w:rsidRDefault="00800D57" w:rsidP="00800D57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0842AE">
              <w:rPr>
                <w:rFonts w:eastAsiaTheme="minorEastAsia" w:cstheme="minorBidi"/>
              </w:rPr>
              <w:t>Понять состав естественного свет</w:t>
            </w:r>
            <w:r w:rsidR="007339A5">
              <w:rPr>
                <w:rFonts w:eastAsiaTheme="minorEastAsia" w:cstheme="minorBidi"/>
                <w:lang w:val="kk-KZ"/>
              </w:rPr>
              <w:t>а</w:t>
            </w:r>
          </w:p>
          <w:p w:rsidR="001348B1" w:rsidRPr="000842AE" w:rsidRDefault="00800D57" w:rsidP="00800D57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0842AE">
              <w:rPr>
                <w:rFonts w:eastAsiaTheme="minorEastAsia" w:cstheme="minorBidi"/>
              </w:rPr>
              <w:t>Понять три основных цвета</w:t>
            </w:r>
          </w:p>
          <w:p w:rsidR="001348B1" w:rsidRPr="000842AE" w:rsidRDefault="00800D57" w:rsidP="001348B1">
            <w:pPr>
              <w:pStyle w:val="ImageText"/>
              <w:numPr>
                <w:ilvl w:val="0"/>
                <w:numId w:val="1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842AE">
              <w:rPr>
                <w:bCs/>
              </w:rPr>
              <w:t>Maтематика</w:t>
            </w:r>
          </w:p>
          <w:p w:rsidR="001348B1" w:rsidRPr="000842AE" w:rsidRDefault="00800D57" w:rsidP="00800D5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0842AE">
              <w:rPr>
                <w:rFonts w:eastAsiaTheme="minorEastAsia" w:cstheme="minorBidi"/>
              </w:rPr>
              <w:t>Освоить метод измерения угла</w:t>
            </w:r>
          </w:p>
          <w:p w:rsidR="001348B1" w:rsidRPr="000842AE" w:rsidRDefault="00800D57" w:rsidP="001348B1">
            <w:pPr>
              <w:pStyle w:val="ImageText"/>
              <w:numPr>
                <w:ilvl w:val="0"/>
                <w:numId w:val="1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842AE">
              <w:rPr>
                <w:bCs/>
              </w:rPr>
              <w:t>Teхнология</w:t>
            </w:r>
          </w:p>
          <w:p w:rsidR="00800D57" w:rsidRPr="000842AE" w:rsidRDefault="00800D57" w:rsidP="00800D5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0842AE">
              <w:rPr>
                <w:rFonts w:eastAsiaTheme="minorEastAsia" w:cstheme="minorBidi"/>
                <w:lang w:val="ru-RU"/>
              </w:rPr>
              <w:t>Познакомиться</w:t>
            </w:r>
            <w:r w:rsidRPr="000842AE">
              <w:rPr>
                <w:rFonts w:eastAsiaTheme="minorEastAsia" w:cstheme="minorBidi"/>
              </w:rPr>
              <w:t xml:space="preserve"> с оператором цикла</w:t>
            </w:r>
          </w:p>
          <w:p w:rsidR="001348B1" w:rsidRPr="000842AE" w:rsidRDefault="00800D57" w:rsidP="00800D5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842AE">
              <w:rPr>
                <w:rFonts w:eastAsiaTheme="minorEastAsia" w:cstheme="minorBidi"/>
                <w:lang w:val="ru-RU"/>
              </w:rPr>
              <w:t xml:space="preserve">Ознакомиться </w:t>
            </w:r>
            <w:r w:rsidR="00AB1F10" w:rsidRPr="000842AE">
              <w:rPr>
                <w:rFonts w:eastAsiaTheme="minorEastAsia" w:cstheme="minorBidi"/>
                <w:lang w:val="ru-RU"/>
              </w:rPr>
              <w:t>и освоить с сообщением ожидания</w:t>
            </w:r>
          </w:p>
          <w:p w:rsidR="001348B1" w:rsidRPr="000842AE" w:rsidRDefault="00800D57" w:rsidP="001348B1">
            <w:pPr>
              <w:pStyle w:val="ImageText"/>
              <w:numPr>
                <w:ilvl w:val="0"/>
                <w:numId w:val="1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842AE">
              <w:rPr>
                <w:bCs/>
              </w:rPr>
              <w:t>Инженерия</w:t>
            </w:r>
          </w:p>
          <w:p w:rsidR="001348B1" w:rsidRPr="000842AE" w:rsidRDefault="000842AE" w:rsidP="000842A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0842AE">
              <w:rPr>
                <w:rFonts w:eastAsiaTheme="minorEastAsia" w:cstheme="minorBidi"/>
              </w:rPr>
              <w:t>Выучить модули LED цвета</w:t>
            </w:r>
          </w:p>
          <w:p w:rsidR="001348B1" w:rsidRPr="000842AE" w:rsidRDefault="000842AE" w:rsidP="000842A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842AE">
              <w:rPr>
                <w:rFonts w:eastAsiaTheme="minorEastAsia" w:cstheme="minorBidi"/>
                <w:lang w:val="ru-RU"/>
              </w:rPr>
              <w:t xml:space="preserve">Освоить метод управления цветами </w:t>
            </w:r>
            <w:r w:rsidR="001348B1" w:rsidRPr="000842AE">
              <w:rPr>
                <w:rFonts w:eastAsiaTheme="minorEastAsia" w:cstheme="minorBidi"/>
              </w:rPr>
              <w:t>LED</w:t>
            </w:r>
          </w:p>
          <w:p w:rsidR="001348B1" w:rsidRPr="000842AE" w:rsidRDefault="00800D57" w:rsidP="001348B1">
            <w:pPr>
              <w:pStyle w:val="ImageText"/>
              <w:numPr>
                <w:ilvl w:val="0"/>
                <w:numId w:val="1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842AE">
              <w:rPr>
                <w:bCs/>
              </w:rPr>
              <w:t>Искусство</w:t>
            </w:r>
          </w:p>
          <w:p w:rsidR="000842AE" w:rsidRPr="000842AE" w:rsidRDefault="000842AE" w:rsidP="000842AE">
            <w:pPr>
              <w:pStyle w:val="a9"/>
              <w:numPr>
                <w:ilvl w:val="0"/>
                <w:numId w:val="5"/>
              </w:numPr>
              <w:rPr>
                <w:rFonts w:hint="eastAsia"/>
              </w:rPr>
            </w:pPr>
            <w:r w:rsidRPr="000842AE">
              <w:rPr>
                <w:rFonts w:eastAsiaTheme="minorEastAsia" w:cstheme="minorBidi"/>
              </w:rPr>
              <w:t>Изучить структуру иллюминаций</w:t>
            </w:r>
          </w:p>
          <w:p w:rsidR="001348B1" w:rsidRPr="000842AE" w:rsidRDefault="000842AE" w:rsidP="000842AE">
            <w:pPr>
              <w:pStyle w:val="a9"/>
              <w:numPr>
                <w:ilvl w:val="0"/>
                <w:numId w:val="5"/>
              </w:numPr>
              <w:rPr>
                <w:rFonts w:hint="eastAsia"/>
              </w:rPr>
            </w:pPr>
            <w:r w:rsidRPr="000842AE">
              <w:rPr>
                <w:rFonts w:eastAsiaTheme="minorEastAsia" w:cstheme="minorBidi"/>
              </w:rPr>
              <w:t xml:space="preserve">Изучить </w:t>
            </w:r>
            <w:r w:rsidRPr="000842AE">
              <w:rPr>
                <w:rFonts w:eastAsiaTheme="minorEastAsia" w:cstheme="minorBidi"/>
                <w:lang w:val="ru-RU"/>
              </w:rPr>
              <w:t>проект</w:t>
            </w:r>
            <w:r w:rsidRPr="000842AE">
              <w:rPr>
                <w:rFonts w:eastAsiaTheme="minorEastAsia" w:cstheme="minorBidi"/>
              </w:rPr>
              <w:t xml:space="preserve"> освещения</w:t>
            </w:r>
          </w:p>
        </w:tc>
      </w:tr>
    </w:tbl>
    <w:p w:rsidR="001348B1" w:rsidRPr="003A3D8D" w:rsidRDefault="000842AE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Введ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70"/>
        <w:gridCol w:w="360"/>
        <w:gridCol w:w="4561"/>
      </w:tblGrid>
      <w:tr w:rsidR="001348B1" w:rsidTr="001348B1">
        <w:tc>
          <w:tcPr>
            <w:tcW w:w="4770" w:type="dxa"/>
          </w:tcPr>
          <w:p w:rsidR="001348B1" w:rsidRPr="000842AE" w:rsidRDefault="000842AE" w:rsidP="001348B1">
            <w:pPr>
              <w:pStyle w:val="BodyText1"/>
              <w:jc w:val="both"/>
              <w:rPr>
                <w:lang w:val="ru-RU"/>
              </w:rPr>
            </w:pPr>
            <w:r w:rsidRPr="000842AE">
              <w:rPr>
                <w:lang w:val="ru-RU"/>
              </w:rPr>
              <w:t>Вы слышали об истории со свечой и настольной лампой</w:t>
            </w:r>
            <w:r w:rsidR="001348B1" w:rsidRPr="000842AE">
              <w:rPr>
                <w:lang w:val="ru-RU"/>
              </w:rPr>
              <w:t xml:space="preserve">? </w:t>
            </w:r>
          </w:p>
          <w:p w:rsidR="001348B1" w:rsidRPr="000842AE" w:rsidRDefault="001348B1" w:rsidP="001348B1">
            <w:pPr>
              <w:pStyle w:val="BodyText1"/>
              <w:rPr>
                <w:lang w:val="ru-RU"/>
              </w:rPr>
            </w:pPr>
          </w:p>
          <w:p w:rsidR="001348B1" w:rsidRDefault="001348B1" w:rsidP="001348B1">
            <w:pPr>
              <w:pStyle w:val="BodyText1"/>
              <w:jc w:val="center"/>
            </w:pPr>
            <w:r w:rsidRPr="00D01F79">
              <w:rPr>
                <w:noProof/>
                <w:lang w:val="ru-RU" w:eastAsia="ru-RU"/>
              </w:rPr>
              <w:drawing>
                <wp:inline distT="0" distB="0" distL="0" distR="0" wp14:anchorId="6EEC7E0C" wp14:editId="01AC83A8">
                  <wp:extent cx="1598930" cy="1134110"/>
                  <wp:effectExtent l="19050" t="0" r="1270" b="0"/>
                  <wp:docPr id="2" name="Image1" descr="D:\学长科学教育项目\ukit 课程安排\3.中级课程旧有教案和PPT\3、会闪烁的小彩灯\蜡烛台灯1.jpg蜡烛台灯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Image1" descr="D:\学长科学教育项目\ukit 课程安排\3.中级课程旧有教案和PPT\3、会闪烁的小彩灯\蜡烛台灯1.jpg蜡烛台灯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/>
                          <a:srcRect b="518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8930" cy="1134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" w:type="dxa"/>
          </w:tcPr>
          <w:p w:rsidR="001348B1" w:rsidRDefault="001348B1" w:rsidP="001348B1">
            <w:pPr>
              <w:pStyle w:val="BodyText1"/>
            </w:pPr>
          </w:p>
        </w:tc>
        <w:tc>
          <w:tcPr>
            <w:tcW w:w="4561" w:type="dxa"/>
            <w:vMerge w:val="restart"/>
          </w:tcPr>
          <w:p w:rsidR="001348B1" w:rsidRPr="0027278F" w:rsidRDefault="0027278F" w:rsidP="001348B1">
            <w:pPr>
              <w:pStyle w:val="BodyText1"/>
              <w:rPr>
                <w:lang w:val="ru-RU"/>
              </w:rPr>
            </w:pPr>
            <w:r w:rsidRPr="0027278F">
              <w:rPr>
                <w:lang w:val="ru-RU"/>
              </w:rPr>
              <w:t>Однажды ночью владелец включил настольную лампу, и она осветила комнату и осветила его. Вдруг он увидел свечу у угла стены. - Послушай, ты весь день сидишь в углу, неухоженный, покрытый пылью, в то время как я такой красивый, весь день торчу на ст</w:t>
            </w:r>
            <w:r w:rsidR="001E24F1">
              <w:rPr>
                <w:lang w:val="ru-RU"/>
              </w:rPr>
              <w:t>оле у хозяина. Свеча ответила: «</w:t>
            </w:r>
            <w:r w:rsidRPr="0027278F">
              <w:rPr>
                <w:lang w:val="ru-RU"/>
              </w:rPr>
              <w:t xml:space="preserve">Ты действительно красивее и гораздо ярче меня. Однако, мы </w:t>
            </w:r>
            <w:r w:rsidR="001E24F1">
              <w:rPr>
                <w:lang w:val="ru-RU"/>
              </w:rPr>
              <w:t>играем такую же роль принося свет нашему хозяину</w:t>
            </w:r>
            <w:r w:rsidRPr="0027278F">
              <w:rPr>
                <w:lang w:val="ru-RU"/>
              </w:rPr>
              <w:t>. Разница лишь в том, что мы рождаемся в разных условиях. Я-естественный свет, в то время как вы-искусственный свет, который только сияет, когда заряжен энергией</w:t>
            </w:r>
            <w:r w:rsidR="001E24F1">
              <w:rPr>
                <w:lang w:val="ru-RU"/>
              </w:rPr>
              <w:t>».</w:t>
            </w:r>
          </w:p>
          <w:p w:rsidR="0027278F" w:rsidRPr="0027278F" w:rsidRDefault="001E24F1" w:rsidP="0027278F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 xml:space="preserve">В рассказе выше, </w:t>
            </w:r>
            <w:r w:rsidR="0027278F" w:rsidRPr="0027278F">
              <w:rPr>
                <w:lang w:val="ru-RU"/>
              </w:rPr>
              <w:t xml:space="preserve">настольная лампа и свеча могут </w:t>
            </w:r>
            <w:r w:rsidR="006C634C">
              <w:rPr>
                <w:lang w:val="ru-RU"/>
              </w:rPr>
              <w:t>выдавать свет</w:t>
            </w:r>
            <w:r w:rsidR="0027278F" w:rsidRPr="0027278F">
              <w:rPr>
                <w:lang w:val="ru-RU"/>
              </w:rPr>
              <w:t xml:space="preserve">. Тогда, </w:t>
            </w:r>
            <w:r w:rsidR="00E97845" w:rsidRPr="00E97845">
              <w:rPr>
                <w:lang w:val="ru-RU"/>
              </w:rPr>
              <w:t>что еще может выдавать свет</w:t>
            </w:r>
            <w:r w:rsidR="0027278F" w:rsidRPr="0027278F">
              <w:rPr>
                <w:lang w:val="ru-RU"/>
              </w:rPr>
              <w:t>? Как выглядит ваша настольная лампа и какие функции она выполняет?</w:t>
            </w:r>
          </w:p>
          <w:p w:rsidR="001348B1" w:rsidRDefault="0027278F" w:rsidP="0027278F">
            <w:pPr>
              <w:pStyle w:val="BodyText1"/>
            </w:pPr>
            <w:r w:rsidRPr="0027278F">
              <w:rPr>
                <w:lang w:val="ru-RU"/>
              </w:rPr>
              <w:t xml:space="preserve">Сегодня наша задача сделать более специальную настольную лампу, которая может выдавать красочный свет и мерцать. </w:t>
            </w:r>
            <w:r>
              <w:t>Если возможно, вы можете сделать это путем программирования</w:t>
            </w:r>
            <w:r w:rsidR="001348B1">
              <w:t>.</w:t>
            </w:r>
          </w:p>
        </w:tc>
      </w:tr>
      <w:tr w:rsidR="001348B1" w:rsidRPr="003052D9" w:rsidTr="001348B1">
        <w:tc>
          <w:tcPr>
            <w:tcW w:w="4770" w:type="dxa"/>
            <w:shd w:val="clear" w:color="auto" w:fill="F2F2F2" w:themeFill="background1" w:themeFillShade="F2"/>
          </w:tcPr>
          <w:p w:rsidR="001348B1" w:rsidRPr="00D01F79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D01F79">
              <w:t xml:space="preserve"> 3.1 </w:t>
            </w:r>
            <w:r w:rsidR="000842AE" w:rsidRPr="000842AE">
              <w:t>Лампа и свеча</w:t>
            </w:r>
          </w:p>
        </w:tc>
        <w:tc>
          <w:tcPr>
            <w:tcW w:w="360" w:type="dxa"/>
          </w:tcPr>
          <w:p w:rsidR="001348B1" w:rsidRDefault="001348B1" w:rsidP="001348B1">
            <w:pPr>
              <w:pStyle w:val="BodyText1"/>
            </w:pPr>
          </w:p>
        </w:tc>
        <w:tc>
          <w:tcPr>
            <w:tcW w:w="4561" w:type="dxa"/>
            <w:vMerge/>
          </w:tcPr>
          <w:p w:rsidR="001348B1" w:rsidRDefault="001348B1" w:rsidP="001348B1">
            <w:pPr>
              <w:pStyle w:val="BodyText1"/>
            </w:pPr>
          </w:p>
        </w:tc>
      </w:tr>
      <w:tr w:rsidR="001348B1" w:rsidRPr="0027278F" w:rsidTr="001348B1">
        <w:trPr>
          <w:trHeight w:val="2507"/>
        </w:trPr>
        <w:tc>
          <w:tcPr>
            <w:tcW w:w="4770" w:type="dxa"/>
          </w:tcPr>
          <w:p w:rsidR="001348B1" w:rsidRPr="0027278F" w:rsidRDefault="0027278F" w:rsidP="001E24F1">
            <w:pPr>
              <w:pStyle w:val="BodyText1"/>
              <w:spacing w:after="0"/>
              <w:jc w:val="both"/>
              <w:rPr>
                <w:lang w:val="ru-RU"/>
              </w:rPr>
            </w:pPr>
            <w:r w:rsidRPr="0027278F">
              <w:rPr>
                <w:lang w:val="ru-RU"/>
              </w:rPr>
              <w:t xml:space="preserve">В </w:t>
            </w:r>
            <w:r w:rsidR="001E24F1">
              <w:rPr>
                <w:lang w:val="ru-RU"/>
              </w:rPr>
              <w:t>прошлую</w:t>
            </w:r>
            <w:r w:rsidRPr="0027278F">
              <w:rPr>
                <w:lang w:val="ru-RU"/>
              </w:rPr>
              <w:t xml:space="preserve"> ночь за окном была гроза. Маленькая лампа снова начала хвастаться, но вдруг ветер сдул провода и в </w:t>
            </w:r>
            <w:r w:rsidR="001E24F1">
              <w:rPr>
                <w:lang w:val="ru-RU"/>
              </w:rPr>
              <w:t xml:space="preserve">доме хозяина стало темно. Таким образом его </w:t>
            </w:r>
            <w:r w:rsidRPr="0027278F">
              <w:rPr>
                <w:lang w:val="ru-RU"/>
              </w:rPr>
              <w:t>младший сын заплакал. Хозяин тут же обнаружил свечу в углу. Маленькая свечка зажглась, освещая всю комнату, и ребенок начал играть в игры с матерью со смехом, а не со слезами</w:t>
            </w:r>
            <w:r w:rsidR="001348B1" w:rsidRPr="0027278F">
              <w:rPr>
                <w:lang w:val="ru-RU"/>
              </w:rPr>
              <w:t xml:space="preserve">. </w:t>
            </w:r>
          </w:p>
        </w:tc>
        <w:tc>
          <w:tcPr>
            <w:tcW w:w="360" w:type="dxa"/>
          </w:tcPr>
          <w:p w:rsidR="001348B1" w:rsidRPr="0027278F" w:rsidRDefault="001348B1" w:rsidP="001348B1">
            <w:pPr>
              <w:pStyle w:val="BodyText1"/>
              <w:rPr>
                <w:lang w:val="ru-RU"/>
              </w:rPr>
            </w:pPr>
          </w:p>
        </w:tc>
        <w:tc>
          <w:tcPr>
            <w:tcW w:w="4561" w:type="dxa"/>
            <w:vMerge/>
          </w:tcPr>
          <w:p w:rsidR="001348B1" w:rsidRPr="0027278F" w:rsidRDefault="001348B1" w:rsidP="001348B1">
            <w:pPr>
              <w:pStyle w:val="BodyText1"/>
              <w:rPr>
                <w:lang w:val="ru-RU"/>
              </w:rPr>
            </w:pPr>
          </w:p>
        </w:tc>
      </w:tr>
    </w:tbl>
    <w:p w:rsidR="001348B1" w:rsidRPr="0027278F" w:rsidRDefault="000842A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28"/>
          <w:lang w:val="ru-RU" w:eastAsia="en-US"/>
        </w:rPr>
      </w:pPr>
      <w:r w:rsidRPr="0027278F">
        <w:rPr>
          <w:rFonts w:ascii="SourceSansPro-Bold" w:eastAsia="Times New Roman" w:hAnsi="SourceSansPro-Bold"/>
          <w:bCs w:val="0"/>
          <w:snapToGrid w:val="0"/>
          <w:kern w:val="0"/>
          <w:szCs w:val="28"/>
          <w:lang w:val="ru-RU" w:eastAsia="en-US"/>
        </w:rPr>
        <w:t>Предварительные сведения</w:t>
      </w:r>
    </w:p>
    <w:p w:rsidR="000842AE" w:rsidRPr="0027278F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27278F">
        <w:rPr>
          <w:rFonts w:eastAsia="STKaiti"/>
          <w:b/>
          <w:bCs/>
          <w:kern w:val="2"/>
          <w:szCs w:val="32"/>
          <w:lang w:val="ru-RU" w:eastAsia="zh-CN"/>
        </w:rPr>
        <w:t>Источник света</w:t>
      </w:r>
    </w:p>
    <w:p w:rsidR="001348B1" w:rsidRPr="0027278F" w:rsidRDefault="0027278F" w:rsidP="001348B1">
      <w:pPr>
        <w:pStyle w:val="BodyText1"/>
        <w:rPr>
          <w:lang w:val="ru-RU"/>
        </w:rPr>
      </w:pPr>
      <w:r w:rsidRPr="0027278F">
        <w:rPr>
          <w:lang w:val="ru-RU"/>
        </w:rPr>
        <w:t>Некоторые из объектов во Вселенной светятс</w:t>
      </w:r>
      <w:r w:rsidR="006C634C">
        <w:rPr>
          <w:lang w:val="ru-RU"/>
        </w:rPr>
        <w:t>я, в то время как некоторые нет</w:t>
      </w:r>
      <w:r w:rsidRPr="0027278F">
        <w:rPr>
          <w:lang w:val="ru-RU"/>
        </w:rPr>
        <w:t xml:space="preserve"> и те, которые могут освещать</w:t>
      </w:r>
      <w:r w:rsidR="006C634C">
        <w:rPr>
          <w:lang w:val="ru-RU"/>
        </w:rPr>
        <w:t>ся и выдавать</w:t>
      </w:r>
      <w:r w:rsidRPr="0027278F">
        <w:rPr>
          <w:lang w:val="ru-RU"/>
        </w:rPr>
        <w:t xml:space="preserve"> свет, называются источником света. Солнце, мигающие цветные огни, горящие свечи - все это источники света. Среди них солнце называют естественным источником света, а свечи и настольные лампы-искусственными источниками света</w:t>
      </w:r>
      <w:r w:rsidR="001348B1" w:rsidRPr="0027278F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23"/>
        <w:gridCol w:w="4868"/>
      </w:tblGrid>
      <w:tr w:rsidR="001348B1" w:rsidTr="000842AE">
        <w:trPr>
          <w:trHeight w:val="2759"/>
        </w:trPr>
        <w:tc>
          <w:tcPr>
            <w:tcW w:w="4823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D01F79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524369B8" wp14:editId="7F3B9FB1">
                  <wp:extent cx="1281934" cy="1849348"/>
                  <wp:effectExtent l="19050" t="0" r="0" b="0"/>
                  <wp:docPr id="85520" name="Image3" descr="D:\学长科学教育项目\ukit 课程安排\3.中级课程旧有教案和PPT\3、会闪烁的小彩灯\蜡烛.jpg蜡烛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Image3" descr="D:\学长科学教育项目\ukit 课程安排\3.中级课程旧有教案和PPT\3、会闪烁的小彩灯\蜡烛.jpg蜡烛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 b="55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1249" cy="18483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8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D01F79">
              <w:rPr>
                <w:noProof/>
                <w:highlight w:val="white"/>
                <w:lang w:val="ru-RU" w:eastAsia="ru-RU"/>
              </w:rPr>
              <w:drawing>
                <wp:inline distT="0" distB="0" distL="114300" distR="114300" wp14:anchorId="2D6A5711" wp14:editId="639AF420">
                  <wp:extent cx="1910994" cy="1844615"/>
                  <wp:effectExtent l="19050" t="0" r="0" b="0"/>
                  <wp:docPr id="85521" name="图片 129" descr="太阳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9" descr="太阳"/>
                          <pic:cNvPicPr>
                            <a:picLocks noChangeAspect="1"/>
                          </pic:cNvPicPr>
                        </pic:nvPicPr>
                        <pic:blipFill>
                          <a:blip r:embed="rId93" cstate="print"/>
                          <a:stretch>
                            <a:fillRect/>
                          </a:stretch>
                        </pic:blipFill>
                        <pic:spPr>
                          <a:xfrm rot="10800000" flipV="1">
                            <a:off x="0" y="0"/>
                            <a:ext cx="1915741" cy="1849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0842AE">
        <w:trPr>
          <w:trHeight w:val="257"/>
        </w:trPr>
        <w:tc>
          <w:tcPr>
            <w:tcW w:w="4823" w:type="dxa"/>
            <w:shd w:val="clear" w:color="auto" w:fill="F2F2F2" w:themeFill="background1" w:themeFillShade="F2"/>
          </w:tcPr>
          <w:p w:rsidR="001348B1" w:rsidRPr="003B3416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0842AE" w:rsidRPr="003B3416">
              <w:t xml:space="preserve"> </w:t>
            </w:r>
            <w:r w:rsidR="001348B1" w:rsidRPr="003B3416">
              <w:t xml:space="preserve">3.2 </w:t>
            </w:r>
            <w:r w:rsidR="000842AE">
              <w:t>И</w:t>
            </w:r>
            <w:r w:rsidR="000842AE" w:rsidRPr="000842AE">
              <w:t>скусственные источники света</w:t>
            </w:r>
          </w:p>
        </w:tc>
        <w:tc>
          <w:tcPr>
            <w:tcW w:w="4868" w:type="dxa"/>
            <w:shd w:val="clear" w:color="auto" w:fill="F2F2F2" w:themeFill="background1" w:themeFillShade="F2"/>
          </w:tcPr>
          <w:p w:rsidR="001348B1" w:rsidRPr="003B3416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3B3416">
              <w:t xml:space="preserve"> 3.3 </w:t>
            </w:r>
            <w:r w:rsidR="000842AE">
              <w:t>Источник естественного с</w:t>
            </w:r>
            <w:r w:rsidR="000842AE" w:rsidRPr="000842AE">
              <w:t>вета</w:t>
            </w:r>
          </w:p>
        </w:tc>
      </w:tr>
    </w:tbl>
    <w:p w:rsidR="000842AE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</w:p>
    <w:p w:rsidR="000842AE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</w:p>
    <w:p w:rsidR="000842AE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</w:p>
    <w:p w:rsidR="000842AE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</w:p>
    <w:p w:rsidR="000842AE" w:rsidRPr="000842AE" w:rsidRDefault="000842A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0842AE">
        <w:rPr>
          <w:rFonts w:eastAsia="STKaiti"/>
          <w:b/>
          <w:bCs/>
          <w:kern w:val="2"/>
          <w:szCs w:val="32"/>
          <w:lang w:val="ru-RU" w:eastAsia="zh-CN"/>
        </w:rPr>
        <w:t>Дисперсия света (эксперимент Ньютона с призмой)</w:t>
      </w:r>
    </w:p>
    <w:p w:rsidR="001348B1" w:rsidRPr="006C634C" w:rsidRDefault="006C634C" w:rsidP="001348B1">
      <w:pPr>
        <w:pStyle w:val="BodyText1"/>
        <w:rPr>
          <w:highlight w:val="white"/>
          <w:lang w:val="ru-RU"/>
        </w:rPr>
      </w:pPr>
      <w:r w:rsidRPr="006C634C">
        <w:rPr>
          <w:lang w:val="ru-RU"/>
        </w:rPr>
        <w:t>Какого цвета естественный свет, излучаемый солнцем? Каков состав природного источника света</w:t>
      </w:r>
      <w:r w:rsidR="001348B1" w:rsidRPr="006C634C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  <w:color w:val="000000" w:themeColor="text1"/>
          <w:szCs w:val="28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4A945E5E" wp14:editId="38F527D2">
            <wp:extent cx="2223135" cy="1489075"/>
            <wp:effectExtent l="0" t="0" r="5715" b="0"/>
            <wp:docPr id="13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2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7223" cy="148195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1348B1">
        <w:t xml:space="preserve"> 3.4 </w:t>
      </w:r>
      <w:r w:rsidR="006C634C">
        <w:t>Эксперимент по р</w:t>
      </w:r>
      <w:r w:rsidR="006C634C" w:rsidRPr="006C634C">
        <w:t>ассе</w:t>
      </w:r>
      <w:r w:rsidR="006C634C">
        <w:t>ивания п</w:t>
      </w:r>
      <w:r w:rsidR="006C634C" w:rsidRPr="006C634C">
        <w:t>ризмы</w:t>
      </w:r>
    </w:p>
    <w:p w:rsidR="006C634C" w:rsidRPr="00733B9C" w:rsidRDefault="006C634C" w:rsidP="006C634C">
      <w:pPr>
        <w:pStyle w:val="BodyText1"/>
        <w:rPr>
          <w:lang w:val="ru-RU"/>
        </w:rPr>
      </w:pPr>
      <w:r w:rsidRPr="006C634C">
        <w:rPr>
          <w:lang w:val="ru-RU"/>
        </w:rPr>
        <w:t xml:space="preserve">В начале 1666 года Ньютон сделал треугольное стеклянное призматическое зеркало (см. рис. 3.4) для изучения цвета света. Для этого он отлакировал комнату и проделал небольшое отверстие в окне, впуская соответствующее количество солнечного света. Призма была помещена на входе света, так, что </w:t>
      </w:r>
      <w:r w:rsidR="00FC7A56" w:rsidRPr="00FC7A56">
        <w:rPr>
          <w:lang w:val="ru-RU"/>
        </w:rPr>
        <w:t xml:space="preserve">преломленный свет </w:t>
      </w:r>
      <w:r w:rsidRPr="006C634C">
        <w:rPr>
          <w:lang w:val="ru-RU"/>
        </w:rPr>
        <w:t>смог достигнуть противоположную стену. Когда он впервые увидел яркий и интенсивный светлый цвет в результат</w:t>
      </w:r>
      <w:r w:rsidR="00FC7A56">
        <w:rPr>
          <w:lang w:val="ru-RU"/>
        </w:rPr>
        <w:t>е этого, он почувствовал большую радость</w:t>
      </w:r>
      <w:r w:rsidRPr="006C634C">
        <w:rPr>
          <w:lang w:val="ru-RU"/>
        </w:rPr>
        <w:t xml:space="preserve">. Благодаря этому эксперименту на стене было получено цветное пятно. Последовательность цветов была красной, оранжевой, желтой, зеленой, синей, индиго и фиолетовой. </w:t>
      </w:r>
      <w:r w:rsidRPr="00733B9C">
        <w:rPr>
          <w:lang w:val="ru-RU"/>
        </w:rPr>
        <w:t>Это семь основных цветов естественного света.</w:t>
      </w:r>
    </w:p>
    <w:p w:rsidR="001348B1" w:rsidRPr="006C634C" w:rsidRDefault="006C634C" w:rsidP="006C634C">
      <w:pPr>
        <w:pStyle w:val="BodyText1"/>
        <w:rPr>
          <w:lang w:val="ru-RU"/>
        </w:rPr>
      </w:pPr>
      <w:r w:rsidRPr="006C634C">
        <w:rPr>
          <w:lang w:val="ru-RU"/>
        </w:rPr>
        <w:t>Теперь давайте сделаем красочную настольную лампу сами</w:t>
      </w:r>
      <w:r w:rsidR="001348B1" w:rsidRPr="006C634C">
        <w:rPr>
          <w:lang w:val="ru-RU"/>
        </w:rPr>
        <w:t>!</w:t>
      </w:r>
    </w:p>
    <w:p w:rsidR="00930BFE" w:rsidRDefault="00930BFE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930BFE">
        <w:rPr>
          <w:rFonts w:eastAsia="STKaiti"/>
          <w:b/>
          <w:bCs/>
          <w:kern w:val="2"/>
          <w:szCs w:val="32"/>
          <w:lang w:val="ru-RU" w:eastAsia="zh-CN"/>
        </w:rPr>
        <w:t>Необходимые детали</w:t>
      </w:r>
    </w:p>
    <w:p w:rsidR="001348B1" w:rsidRPr="006C634C" w:rsidRDefault="006C634C" w:rsidP="001348B1">
      <w:pPr>
        <w:pStyle w:val="BodyText1"/>
        <w:rPr>
          <w:highlight w:val="white"/>
          <w:lang w:val="ru-RU"/>
        </w:rPr>
      </w:pPr>
      <w:r w:rsidRPr="006C634C">
        <w:rPr>
          <w:lang w:val="ru-RU"/>
        </w:rPr>
        <w:t>Подготовьте следующие детали</w:t>
      </w:r>
      <w:r w:rsidR="001348B1" w:rsidRPr="006C634C">
        <w:rPr>
          <w:highlight w:val="white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0" distR="0" wp14:anchorId="30057DCE" wp14:editId="5DB80B7F">
            <wp:extent cx="3599118" cy="1845276"/>
            <wp:effectExtent l="0" t="0" r="1905" b="3175"/>
            <wp:docPr id="85305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208420259.jpg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781" cy="1848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0" distR="0" wp14:anchorId="789DE1CC" wp14:editId="5BEC4711">
            <wp:extent cx="4282926" cy="832022"/>
            <wp:effectExtent l="0" t="0" r="3810" b="6350"/>
            <wp:docPr id="85306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588561049.jpg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092" cy="832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0" distR="0" wp14:anchorId="126F500A" wp14:editId="535E4295">
            <wp:extent cx="4315932" cy="543697"/>
            <wp:effectExtent l="0" t="0" r="8890" b="8890"/>
            <wp:docPr id="85307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961044310.jpg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63" cy="544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8A447F" w:rsidRDefault="00C83F16" w:rsidP="001348B1">
      <w:pPr>
        <w:pStyle w:val="ImageText"/>
        <w:rPr>
          <w:rFonts w:hint="eastAsia"/>
          <w:highlight w:val="white"/>
          <w:lang w:val="en-US"/>
        </w:rPr>
      </w:pPr>
      <w:r>
        <w:rPr>
          <w:lang w:val="ru-RU"/>
        </w:rPr>
        <w:t>Рисунок</w:t>
      </w:r>
      <w:r w:rsidR="001348B1">
        <w:t xml:space="preserve"> 3.5 </w:t>
      </w:r>
      <w:r w:rsidR="00930BFE">
        <w:t>Необходимые</w:t>
      </w:r>
      <w:r w:rsidR="006C634C" w:rsidRPr="008A447F">
        <w:rPr>
          <w:lang w:val="en-US"/>
        </w:rPr>
        <w:t xml:space="preserve"> </w:t>
      </w:r>
      <w:r w:rsidR="006C634C">
        <w:rPr>
          <w:lang w:val="ru-RU"/>
        </w:rPr>
        <w:t>детали</w:t>
      </w:r>
    </w:p>
    <w:p w:rsidR="001348B1" w:rsidRPr="008A447F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bookmarkStart w:id="12" w:name="_Toc514011336"/>
      <w:r w:rsidRPr="00E162E0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Mo</w:t>
      </w:r>
      <w:bookmarkEnd w:id="12"/>
      <w:r w:rsidR="006C634C" w:rsidRPr="00FC7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8A447F" w:rsidRDefault="00FC7A56" w:rsidP="001348B1">
      <w:pPr>
        <w:pStyle w:val="BodyText1"/>
      </w:pPr>
      <w:r w:rsidRPr="00FC7A56">
        <w:rPr>
          <w:lang w:val="ru-RU"/>
        </w:rPr>
        <w:t>Откройте</w:t>
      </w:r>
      <w:r w:rsidRPr="008A447F">
        <w:t xml:space="preserve"> </w:t>
      </w:r>
      <w:r w:rsidRPr="00FC7A56">
        <w:rPr>
          <w:lang w:val="ru-RU"/>
        </w:rPr>
        <w:t>приложение</w:t>
      </w:r>
      <w:r w:rsidRPr="008A447F">
        <w:t xml:space="preserve"> </w:t>
      </w:r>
      <w:r>
        <w:t>UBTECH</w:t>
      </w:r>
      <w:r w:rsidRPr="008A447F">
        <w:t xml:space="preserve"> </w:t>
      </w:r>
      <w:r>
        <w:t>EDU</w:t>
      </w:r>
      <w:r w:rsidRPr="008A447F">
        <w:t xml:space="preserve"> </w:t>
      </w:r>
      <w:r>
        <w:rPr>
          <w:lang w:val="ru-RU"/>
        </w:rPr>
        <w:t>и</w:t>
      </w:r>
      <w:r w:rsidRPr="008A447F">
        <w:t xml:space="preserve"> </w:t>
      </w:r>
      <w:r>
        <w:rPr>
          <w:lang w:val="ru-RU"/>
        </w:rPr>
        <w:t>выберите</w:t>
      </w:r>
      <w:r w:rsidRPr="008A447F">
        <w:t xml:space="preserve"> «</w:t>
      </w:r>
      <w:r w:rsidR="00530637">
        <w:t>Intermediate</w:t>
      </w:r>
      <w:r w:rsidRPr="008A447F">
        <w:t>», «</w:t>
      </w:r>
      <w:r w:rsidR="00530637">
        <w:t>Flashing</w:t>
      </w:r>
      <w:r w:rsidR="00530637" w:rsidRPr="008A447F">
        <w:t xml:space="preserve"> </w:t>
      </w:r>
      <w:r w:rsidR="00530637">
        <w:t>colored</w:t>
      </w:r>
      <w:r w:rsidR="00530637" w:rsidRPr="008A447F">
        <w:t xml:space="preserve"> </w:t>
      </w:r>
      <w:r w:rsidR="00530637">
        <w:t>lights</w:t>
      </w:r>
      <w:r w:rsidRPr="008A447F">
        <w:t>», «</w:t>
      </w:r>
      <w:r w:rsidR="00530637">
        <w:t>Build</w:t>
      </w:r>
      <w:r w:rsidRPr="008A447F">
        <w:t>», «</w:t>
      </w:r>
      <w:r w:rsidR="00530637">
        <w:t>Build</w:t>
      </w:r>
      <w:r w:rsidR="00530637" w:rsidRPr="008A447F">
        <w:t xml:space="preserve"> </w:t>
      </w:r>
      <w:r w:rsidR="00530637">
        <w:t>the</w:t>
      </w:r>
      <w:r w:rsidR="00530637" w:rsidRPr="008A447F">
        <w:t xml:space="preserve"> </w:t>
      </w:r>
      <w:r w:rsidR="00530637">
        <w:t>model</w:t>
      </w:r>
      <w:r w:rsidRPr="008A447F">
        <w:t xml:space="preserve">» </w:t>
      </w:r>
      <w:r w:rsidRPr="00FC7A56">
        <w:rPr>
          <w:lang w:val="ru-RU"/>
        </w:rPr>
        <w:t>и</w:t>
      </w:r>
      <w:r w:rsidRPr="008A447F">
        <w:t xml:space="preserve"> </w:t>
      </w:r>
      <w:r w:rsidRPr="00FC7A56">
        <w:rPr>
          <w:lang w:val="ru-RU"/>
        </w:rPr>
        <w:t>следуйте</w:t>
      </w:r>
      <w:r w:rsidRPr="008A447F">
        <w:t xml:space="preserve"> </w:t>
      </w:r>
      <w:r w:rsidRPr="00FC7A56">
        <w:rPr>
          <w:lang w:val="ru-RU"/>
        </w:rPr>
        <w:t>инструкциям</w:t>
      </w:r>
      <w:r w:rsidRPr="008A447F">
        <w:t xml:space="preserve"> </w:t>
      </w:r>
      <w:r>
        <w:rPr>
          <w:lang w:val="ru-RU"/>
        </w:rPr>
        <w:t>приложения</w:t>
      </w:r>
      <w:r w:rsidRPr="008A447F">
        <w:t xml:space="preserve">, </w:t>
      </w:r>
      <w:r w:rsidRPr="00FC7A56">
        <w:rPr>
          <w:lang w:val="ru-RU"/>
        </w:rPr>
        <w:t>чтобы</w:t>
      </w:r>
      <w:r w:rsidRPr="008A447F">
        <w:t xml:space="preserve"> </w:t>
      </w:r>
      <w:r w:rsidRPr="00FC7A56">
        <w:rPr>
          <w:lang w:val="ru-RU"/>
        </w:rPr>
        <w:t>начать</w:t>
      </w:r>
      <w:r w:rsidR="001348B1" w:rsidRPr="008A447F"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53"/>
        <w:gridCol w:w="4938"/>
      </w:tblGrid>
      <w:tr w:rsidR="001348B1" w:rsidTr="001348B1">
        <w:tc>
          <w:tcPr>
            <w:tcW w:w="4753" w:type="dxa"/>
            <w:vMerge w:val="restart"/>
          </w:tcPr>
          <w:p w:rsidR="001348B1" w:rsidRPr="00127380" w:rsidRDefault="00930BFE" w:rsidP="001348B1">
            <w:pPr>
              <w:pStyle w:val="BodyText1"/>
              <w:rPr>
                <w:b/>
                <w:szCs w:val="32"/>
              </w:rPr>
            </w:pPr>
            <w:r>
              <w:rPr>
                <w:b/>
                <w:szCs w:val="32"/>
                <w:lang w:val="ru-RU"/>
              </w:rPr>
              <w:t>Акценты</w:t>
            </w:r>
            <w:r w:rsidR="001348B1" w:rsidRPr="00127380">
              <w:rPr>
                <w:b/>
                <w:szCs w:val="32"/>
              </w:rPr>
              <w:t>:</w:t>
            </w:r>
          </w:p>
          <w:p w:rsidR="001348B1" w:rsidRPr="00FC7A56" w:rsidRDefault="00FC7A56" w:rsidP="00FC7A56">
            <w:pPr>
              <w:pStyle w:val="BodyText1"/>
              <w:numPr>
                <w:ilvl w:val="1"/>
                <w:numId w:val="18"/>
              </w:numPr>
              <w:rPr>
                <w:highlight w:val="white"/>
                <w:lang w:val="ru-RU"/>
              </w:rPr>
            </w:pPr>
            <w:r w:rsidRPr="00FC7A56">
              <w:rPr>
                <w:lang w:val="ru-RU"/>
              </w:rPr>
              <w:t>Использовать мастер управления в качестве базы для подключения первого серво</w:t>
            </w:r>
            <w:r>
              <w:rPr>
                <w:lang w:val="ru-RU"/>
              </w:rPr>
              <w:t>привода</w:t>
            </w:r>
            <w:r w:rsidRPr="00FC7A56">
              <w:rPr>
                <w:lang w:val="ru-RU"/>
              </w:rPr>
              <w:t xml:space="preserve">. Постройте </w:t>
            </w:r>
            <w:r w:rsidR="00C05536">
              <w:rPr>
                <w:lang w:val="ru-RU"/>
              </w:rPr>
              <w:t xml:space="preserve">фонарный </w:t>
            </w:r>
            <w:r w:rsidRPr="00FC7A56">
              <w:rPr>
                <w:lang w:val="ru-RU"/>
              </w:rPr>
              <w:t>столб, используйте совместную структуру и получите доступ ко второму серво</w:t>
            </w:r>
            <w:r>
              <w:rPr>
                <w:lang w:val="ru-RU"/>
              </w:rPr>
              <w:t>приводу</w:t>
            </w:r>
            <w:r w:rsidR="001348B1" w:rsidRPr="00FC7A56">
              <w:rPr>
                <w:lang w:val="ru-RU"/>
              </w:rPr>
              <w:t>.</w:t>
            </w:r>
          </w:p>
          <w:p w:rsidR="001348B1" w:rsidRPr="00FC7A56" w:rsidRDefault="00FC7A56" w:rsidP="00FC7A56">
            <w:pPr>
              <w:pStyle w:val="BodyText1"/>
              <w:numPr>
                <w:ilvl w:val="1"/>
                <w:numId w:val="18"/>
              </w:numPr>
              <w:rPr>
                <w:highlight w:val="white"/>
                <w:lang w:val="ru-RU"/>
              </w:rPr>
            </w:pPr>
            <w:r>
              <w:rPr>
                <w:lang w:val="ru-RU"/>
              </w:rPr>
              <w:t>Построй</w:t>
            </w:r>
            <w:r w:rsidRPr="00FC7A56">
              <w:rPr>
                <w:lang w:val="ru-RU"/>
              </w:rPr>
              <w:t xml:space="preserve">те абажур и установите модуль </w:t>
            </w:r>
            <w:r w:rsidRPr="00E162E0">
              <w:rPr>
                <w:highlight w:val="white"/>
              </w:rPr>
              <w:t>LED</w:t>
            </w:r>
            <w:r w:rsidRPr="00FC7A56">
              <w:rPr>
                <w:lang w:val="ru-RU"/>
              </w:rPr>
              <w:t>. Подключите абажур к фонарному столбу</w:t>
            </w:r>
            <w:r w:rsidR="001348B1" w:rsidRPr="00FC7A56">
              <w:rPr>
                <w:highlight w:val="white"/>
                <w:lang w:val="ru-RU"/>
              </w:rPr>
              <w:t>.</w:t>
            </w:r>
          </w:p>
          <w:p w:rsidR="001348B1" w:rsidRPr="00FC7A56" w:rsidRDefault="00FC7A56" w:rsidP="001348B1">
            <w:pPr>
              <w:pStyle w:val="BodyText1"/>
              <w:rPr>
                <w:highlight w:val="white"/>
                <w:lang w:val="ru-RU"/>
              </w:rPr>
            </w:pPr>
            <w:r>
              <w:rPr>
                <w:lang w:val="ru-RU"/>
              </w:rPr>
              <w:t>Готовое изделие</w:t>
            </w:r>
            <w:r w:rsidRPr="00FC7A56">
              <w:rPr>
                <w:lang w:val="ru-RU"/>
              </w:rPr>
              <w:t xml:space="preserve"> показан</w:t>
            </w:r>
            <w:r>
              <w:rPr>
                <w:lang w:val="ru-RU"/>
              </w:rPr>
              <w:t>о</w:t>
            </w:r>
            <w:r w:rsidRPr="00FC7A56">
              <w:rPr>
                <w:lang w:val="ru-RU"/>
              </w:rPr>
              <w:t xml:space="preserve"> на рисунке 3.8.</w:t>
            </w:r>
          </w:p>
          <w:p w:rsidR="001348B1" w:rsidRPr="00FC7A56" w:rsidRDefault="001348B1" w:rsidP="001348B1">
            <w:pPr>
              <w:pStyle w:val="BodyText1"/>
              <w:rPr>
                <w:highlight w:val="white"/>
                <w:lang w:val="ru-RU"/>
              </w:rPr>
            </w:pPr>
          </w:p>
          <w:p w:rsidR="001348B1" w:rsidRPr="00FC7A56" w:rsidRDefault="001348B1" w:rsidP="001348B1">
            <w:pPr>
              <w:pStyle w:val="BodyText1"/>
              <w:rPr>
                <w:highlight w:val="white"/>
                <w:lang w:val="ru-RU"/>
              </w:rPr>
            </w:pPr>
          </w:p>
          <w:p w:rsidR="001348B1" w:rsidRDefault="001348B1" w:rsidP="001348B1">
            <w:pPr>
              <w:pStyle w:val="BodyText1"/>
              <w:jc w:val="center"/>
              <w:rPr>
                <w:highlight w:val="white"/>
              </w:rPr>
            </w:pPr>
            <w:r w:rsidRPr="00127380">
              <w:rPr>
                <w:noProof/>
                <w:lang w:val="ru-RU" w:eastAsia="ru-RU"/>
              </w:rPr>
              <w:drawing>
                <wp:inline distT="0" distB="0" distL="0" distR="0" wp14:anchorId="622D3BBF" wp14:editId="7C5A049F">
                  <wp:extent cx="1422400" cy="1445260"/>
                  <wp:effectExtent l="0" t="0" r="0" b="2540"/>
                  <wp:docPr id="85100" name="图片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14" name="图片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2400" cy="144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1348B1" w:rsidRPr="00E162E0" w:rsidRDefault="001348B1" w:rsidP="001348B1">
            <w:pPr>
              <w:pStyle w:val="BodyText1"/>
              <w:jc w:val="center"/>
              <w:rPr>
                <w:highlight w:val="white"/>
              </w:rPr>
            </w:pP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inline distT="0" distB="0" distL="0" distR="0" wp14:anchorId="247039BB" wp14:editId="0063790E">
                      <wp:extent cx="2820670" cy="1451610"/>
                      <wp:effectExtent l="21590" t="15240" r="15240" b="19050"/>
                      <wp:docPr id="124" name="文本框 1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20670" cy="14516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 cmpd="thickThin">
                                <a:solidFill>
                                  <a:srgbClr val="99CCFF"/>
                                </a:solidFill>
                                <a:prstDash val="dashDot"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3505A" w:rsidRPr="006C634C" w:rsidRDefault="0083505A" w:rsidP="001348B1">
                                  <w:pPr>
                                    <w:pStyle w:val="BodyText1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Примечание</w:t>
                                  </w:r>
                                  <w:r w:rsidRPr="006C634C">
                                    <w:rPr>
                                      <w:lang w:val="ru-RU"/>
                                    </w:rPr>
                                    <w:t xml:space="preserve">: </w:t>
                                  </w:r>
                                  <w:proofErr w:type="gramStart"/>
                                  <w:r w:rsidRPr="006C634C">
                                    <w:rPr>
                                      <w:lang w:val="ru-RU"/>
                                    </w:rPr>
                                    <w:t>В</w:t>
                                  </w:r>
                                  <w:proofErr w:type="gramEnd"/>
                                  <w:r w:rsidRPr="006C634C">
                                    <w:rPr>
                                      <w:lang w:val="ru-RU"/>
                                    </w:rPr>
                                    <w:t xml:space="preserve"> процессе построения модели необходимо внимательно ознакомиться с процессом в приложении и правильно выбрать и установить </w:t>
                                  </w:r>
                                  <w:r>
                                    <w:rPr>
                                      <w:lang w:val="ru-RU"/>
                                    </w:rPr>
                                    <w:t>детали</w:t>
                                  </w:r>
                                  <w:r w:rsidRPr="006C634C">
                                    <w:rPr>
                                      <w:lang w:val="ru-RU"/>
                                    </w:rPr>
                                    <w:t>. Если у вас возникли проблемы, вовремя свяжитесь с преподавателем и попросите его о помощи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47039BB" id="文本框 127" o:spid="_x0000_s1034" type="#_x0000_t202" style="width:222.1pt;height:11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" strokecolor="#9cf" strokeweight="2.25pt">
                      <v:stroke dashstyle="dashDot" linestyle="thickThin"/>
                      <v:textbox>
                        <w:txbxContent>
                          <w:p w:rsidR="0083505A" w:rsidRPr="006C634C" w:rsidRDefault="0083505A" w:rsidP="001348B1">
                            <w:pPr>
                              <w:pStyle w:val="BodyText1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римечание</w:t>
                            </w:r>
                            <w:r w:rsidRPr="006C634C">
                              <w:rPr>
                                <w:lang w:val="ru-RU"/>
                              </w:rPr>
                              <w:t xml:space="preserve">: </w:t>
                            </w:r>
                            <w:proofErr w:type="gramStart"/>
                            <w:r w:rsidRPr="006C634C">
                              <w:rPr>
                                <w:lang w:val="ru-RU"/>
                              </w:rPr>
                              <w:t>В</w:t>
                            </w:r>
                            <w:proofErr w:type="gramEnd"/>
                            <w:r w:rsidRPr="006C634C">
                              <w:rPr>
                                <w:lang w:val="ru-RU"/>
                              </w:rPr>
                              <w:t xml:space="preserve"> процессе построения модели необходимо внимательно ознакомиться с процессом в приложении и правильно выбрать и установить </w:t>
                            </w:r>
                            <w:r>
                              <w:rPr>
                                <w:lang w:val="ru-RU"/>
                              </w:rPr>
                              <w:t>детали</w:t>
                            </w:r>
                            <w:r w:rsidRPr="006C634C">
                              <w:rPr>
                                <w:lang w:val="ru-RU"/>
                              </w:rPr>
                              <w:t>. Если у вас возникли проблемы, вовремя свяжитесь с преподавателем и попросите его о помощи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38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162E0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0327B175" wp14:editId="24CF7ECB">
                  <wp:extent cx="2913321" cy="1499190"/>
                  <wp:effectExtent l="0" t="0" r="0" b="0"/>
                  <wp:docPr id="1053" name="图片 136" descr="204904945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11" name="图片 136" descr="204904945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718" r="132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321" cy="1499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48B1" w:rsidRPr="00E162E0" w:rsidRDefault="00C83F16" w:rsidP="001348B1">
            <w:pPr>
              <w:pStyle w:val="ImageText"/>
              <w:rPr>
                <w:rFonts w:asciiTheme="minorHAnsi" w:hAnsiTheme="minorHAnsi"/>
                <w:highlight w:val="white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rPr>
                <w:highlight w:val="white"/>
              </w:rPr>
              <w:t xml:space="preserve"> 3.6 </w:t>
            </w:r>
            <w:r w:rsidR="006C634C">
              <w:rPr>
                <w:highlight w:val="white"/>
                <w:lang w:val="ru-RU"/>
              </w:rPr>
              <w:t>Эмфаза</w:t>
            </w:r>
            <w:r w:rsidR="006C634C">
              <w:rPr>
                <w:highlight w:val="white"/>
              </w:rPr>
              <w:t xml:space="preserve"> </w:t>
            </w:r>
            <w:r w:rsidR="001348B1">
              <w:rPr>
                <w:highlight w:val="white"/>
              </w:rPr>
              <w:t>1</w:t>
            </w:r>
          </w:p>
        </w:tc>
      </w:tr>
      <w:tr w:rsidR="001348B1" w:rsidTr="001348B1">
        <w:tc>
          <w:tcPr>
            <w:tcW w:w="4753" w:type="dxa"/>
            <w:vMerge/>
          </w:tcPr>
          <w:p w:rsidR="001348B1" w:rsidRPr="00E162E0" w:rsidRDefault="001348B1" w:rsidP="001348B1">
            <w:pPr>
              <w:pStyle w:val="BodyText1"/>
              <w:rPr>
                <w:highlight w:val="white"/>
              </w:rPr>
            </w:pPr>
          </w:p>
        </w:tc>
        <w:tc>
          <w:tcPr>
            <w:tcW w:w="4938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162E0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473FF6D1" wp14:editId="7BEC9C02">
                  <wp:extent cx="2934586" cy="1573619"/>
                  <wp:effectExtent l="0" t="0" r="0" b="0"/>
                  <wp:docPr id="1055" name="图片 137" descr="14007840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" name="图片 137" descr="140078402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555" r="92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4586" cy="15736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48B1" w:rsidRPr="00E162E0" w:rsidRDefault="00C83F16" w:rsidP="006C634C">
            <w:pPr>
              <w:pStyle w:val="ImageText"/>
              <w:rPr>
                <w:rFonts w:asciiTheme="minorHAnsi" w:hAnsiTheme="minorHAnsi"/>
                <w:highlight w:val="white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rPr>
                <w:highlight w:val="white"/>
              </w:rPr>
              <w:t xml:space="preserve"> 3.7</w:t>
            </w:r>
            <w:r w:rsidR="006C634C">
              <w:rPr>
                <w:highlight w:val="white"/>
                <w:lang w:val="ru-RU"/>
              </w:rPr>
              <w:t xml:space="preserve"> Эмфаза</w:t>
            </w:r>
            <w:r w:rsidR="001348B1">
              <w:rPr>
                <w:highlight w:val="white"/>
              </w:rPr>
              <w:t xml:space="preserve"> 2</w:t>
            </w:r>
          </w:p>
        </w:tc>
      </w:tr>
      <w:tr w:rsidR="001348B1" w:rsidTr="001348B1">
        <w:tc>
          <w:tcPr>
            <w:tcW w:w="4753" w:type="dxa"/>
            <w:vMerge/>
          </w:tcPr>
          <w:p w:rsidR="001348B1" w:rsidRDefault="001348B1" w:rsidP="001348B1">
            <w:pPr>
              <w:pStyle w:val="BodyText1"/>
            </w:pPr>
          </w:p>
        </w:tc>
        <w:tc>
          <w:tcPr>
            <w:tcW w:w="4938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162E0">
              <w:rPr>
                <w:noProof/>
                <w:lang w:val="ru-RU" w:eastAsia="ru-RU"/>
              </w:rPr>
              <w:drawing>
                <wp:inline distT="0" distB="0" distL="0" distR="0" wp14:anchorId="3F29E66C" wp14:editId="45799414">
                  <wp:extent cx="1871980" cy="1767840"/>
                  <wp:effectExtent l="0" t="0" r="0" b="3810"/>
                  <wp:docPr id="85099" name="图片 138" descr="120842025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13" name="图片 138" descr="120842025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456" t="1308" b="80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2000" cy="1768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48B1" w:rsidRPr="00E162E0" w:rsidRDefault="00C83F16" w:rsidP="006C634C">
            <w:pPr>
              <w:pStyle w:val="ImageText"/>
              <w:rPr>
                <w:rFonts w:asciiTheme="minorHAnsi" w:hAnsiTheme="minorHAnsi"/>
                <w:highlight w:val="white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rPr>
                <w:highlight w:val="white"/>
              </w:rPr>
              <w:t xml:space="preserve"> 3.8 </w:t>
            </w:r>
            <w:r w:rsidR="006C634C">
              <w:t>Готовое изделие</w:t>
            </w:r>
          </w:p>
        </w:tc>
      </w:tr>
    </w:tbl>
    <w:p w:rsidR="001348B1" w:rsidRPr="00FC7A56" w:rsidRDefault="00FC7A56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ектирование действий и логическое п</w:t>
      </w:r>
      <w:r w:rsidRPr="00FC7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FC7A56" w:rsidRDefault="00FC7A56" w:rsidP="001348B1">
      <w:pPr>
        <w:pStyle w:val="BodyText1"/>
        <w:keepNext/>
        <w:rPr>
          <w:b/>
          <w:bCs/>
          <w:lang w:val="ru-RU"/>
        </w:rPr>
      </w:pPr>
      <w:r w:rsidRPr="00FC7A56">
        <w:rPr>
          <w:lang w:val="ru-RU"/>
        </w:rPr>
        <w:t>После того как конструкция завершен</w:t>
      </w:r>
      <w:r>
        <w:rPr>
          <w:lang w:val="ru-RU"/>
        </w:rPr>
        <w:t>а, пожалуйста</w:t>
      </w:r>
      <w:r w:rsidR="00511D65">
        <w:rPr>
          <w:lang w:val="ru-RU"/>
        </w:rPr>
        <w:t>,</w:t>
      </w:r>
      <w:r>
        <w:rPr>
          <w:lang w:val="ru-RU"/>
        </w:rPr>
        <w:t xml:space="preserve"> используйте </w:t>
      </w:r>
      <w:proofErr w:type="gramStart"/>
      <w:r>
        <w:rPr>
          <w:lang w:val="ru-RU"/>
        </w:rPr>
        <w:t>знания</w:t>
      </w:r>
      <w:proofErr w:type="gramEnd"/>
      <w:r>
        <w:rPr>
          <w:lang w:val="ru-RU"/>
        </w:rPr>
        <w:t xml:space="preserve"> приобретенны</w:t>
      </w:r>
      <w:r w:rsidRPr="00FC7A56">
        <w:rPr>
          <w:lang w:val="ru-RU"/>
        </w:rPr>
        <w:t>е от предыдущих блоков для того</w:t>
      </w:r>
      <w:r>
        <w:rPr>
          <w:lang w:val="ru-RU"/>
        </w:rPr>
        <w:t>,</w:t>
      </w:r>
      <w:r w:rsidRPr="00FC7A56">
        <w:rPr>
          <w:lang w:val="ru-RU"/>
        </w:rPr>
        <w:t xml:space="preserve"> чтобы завершить соединение</w:t>
      </w:r>
      <w:r>
        <w:rPr>
          <w:lang w:val="ru-RU"/>
        </w:rPr>
        <w:t xml:space="preserve"> подключения</w:t>
      </w:r>
      <w:r w:rsidRPr="00FC7A56">
        <w:rPr>
          <w:lang w:val="ru-RU"/>
        </w:rPr>
        <w:t xml:space="preserve"> </w:t>
      </w:r>
      <w:r w:rsidRPr="00FC7A56">
        <w:t>Bluetooth</w:t>
      </w:r>
      <w:r>
        <w:rPr>
          <w:lang w:val="ru-RU"/>
        </w:rPr>
        <w:t>. Затем нажмите «</w:t>
      </w:r>
      <w:r w:rsidR="00530637">
        <w:t>Action design</w:t>
      </w:r>
      <w:r>
        <w:rPr>
          <w:lang w:val="ru-RU"/>
        </w:rPr>
        <w:t>»- «</w:t>
      </w:r>
      <w:r w:rsidR="00530637">
        <w:t>Action example</w:t>
      </w:r>
      <w:r>
        <w:rPr>
          <w:lang w:val="ru-RU"/>
        </w:rPr>
        <w:t>»</w:t>
      </w:r>
      <w:r w:rsidR="001348B1" w:rsidRPr="00FC7A56">
        <w:rPr>
          <w:lang w:val="ru-RU"/>
        </w:rPr>
        <w:t>.</w:t>
      </w:r>
    </w:p>
    <w:p w:rsidR="001348B1" w:rsidRPr="00FC7A56" w:rsidRDefault="00FC7A56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Давайте «вкрутим» лампу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0" distR="0" wp14:anchorId="64328ABF" wp14:editId="0201A62B">
            <wp:extent cx="3960000" cy="2227500"/>
            <wp:effectExtent l="0" t="0" r="0" b="0"/>
            <wp:docPr id="85308" name="Image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0" name="Image10" descr="D:\学长科学教育项目\ukit 课程安排\3.中级课程旧有教案和PPT\3、会闪烁的小彩灯\动作设计.jpg动作设计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22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511D65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511D65">
        <w:t xml:space="preserve"> </w:t>
      </w:r>
      <w:r w:rsidR="001348B1">
        <w:t xml:space="preserve">3.9 </w:t>
      </w:r>
      <w:r w:rsidR="00511D65">
        <w:t>Нажа</w:t>
      </w:r>
      <w:r w:rsidR="00511D65">
        <w:rPr>
          <w:lang w:val="ru-RU"/>
        </w:rPr>
        <w:t>тие</w:t>
      </w:r>
      <w:r w:rsidR="00511D65">
        <w:t xml:space="preserve"> </w:t>
      </w:r>
      <w:r w:rsidR="00522BFC">
        <w:rPr>
          <w:lang w:val="ru-RU"/>
        </w:rPr>
        <w:t>«</w:t>
      </w:r>
      <w:r w:rsidR="00530637">
        <w:t>Operation Example</w:t>
      </w:r>
      <w:r w:rsidR="00522BFC">
        <w:rPr>
          <w:lang w:val="ru-RU"/>
        </w:rPr>
        <w:t>»</w:t>
      </w:r>
    </w:p>
    <w:p w:rsidR="001348B1" w:rsidRPr="00511D65" w:rsidRDefault="00511D65" w:rsidP="001348B1">
      <w:pPr>
        <w:pStyle w:val="BodyText1"/>
        <w:rPr>
          <w:lang w:val="ru-RU"/>
        </w:rPr>
      </w:pPr>
      <w:r w:rsidRPr="00511D65">
        <w:rPr>
          <w:lang w:val="ru-RU"/>
        </w:rPr>
        <w:t xml:space="preserve">Далее, давайте попробуем </w:t>
      </w:r>
      <w:r>
        <w:rPr>
          <w:lang w:val="ru-RU"/>
        </w:rPr>
        <w:t>отрегулировать цветной свет! Вы можете отрегулировать</w:t>
      </w:r>
      <w:r w:rsidRPr="00511D65">
        <w:rPr>
          <w:lang w:val="ru-RU"/>
        </w:rPr>
        <w:t xml:space="preserve"> угол, сдвинув ползунок дуги. Медленно сдвиньте регулятор угла и обратите внимание, что </w:t>
      </w:r>
      <w:r>
        <w:rPr>
          <w:lang w:val="ru-RU"/>
        </w:rPr>
        <w:t xml:space="preserve">1 </w:t>
      </w:r>
      <w:r w:rsidRPr="00511D65">
        <w:rPr>
          <w:lang w:val="ru-RU"/>
        </w:rPr>
        <w:t>серво</w:t>
      </w:r>
      <w:r>
        <w:rPr>
          <w:lang w:val="ru-RU"/>
        </w:rPr>
        <w:t>привод</w:t>
      </w:r>
      <w:r w:rsidRPr="00511D65">
        <w:rPr>
          <w:lang w:val="ru-RU"/>
        </w:rPr>
        <w:t xml:space="preserve"> поворачивает фона</w:t>
      </w:r>
      <w:r w:rsidR="00522BFC">
        <w:rPr>
          <w:lang w:val="ru-RU"/>
        </w:rPr>
        <w:t>рный столб под разными углами и</w:t>
      </w:r>
      <w:r w:rsidRPr="00511D65">
        <w:rPr>
          <w:lang w:val="ru-RU"/>
        </w:rPr>
        <w:t>ли 2 серво</w:t>
      </w:r>
      <w:r>
        <w:rPr>
          <w:lang w:val="ru-RU"/>
        </w:rPr>
        <w:t>привод</w:t>
      </w:r>
      <w:r w:rsidRPr="00511D65">
        <w:rPr>
          <w:lang w:val="ru-RU"/>
        </w:rPr>
        <w:t xml:space="preserve"> </w:t>
      </w:r>
      <w:r w:rsidR="00C05536">
        <w:rPr>
          <w:lang w:val="ru-RU"/>
        </w:rPr>
        <w:t xml:space="preserve">может регулировать </w:t>
      </w:r>
      <w:r w:rsidRPr="00511D65">
        <w:rPr>
          <w:lang w:val="ru-RU"/>
        </w:rPr>
        <w:t>изменения угла поворота абажура</w:t>
      </w:r>
      <w:r w:rsidR="001348B1" w:rsidRPr="00511D6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0" distR="0" wp14:anchorId="14507EDD" wp14:editId="6F1FA373">
            <wp:extent cx="3957523" cy="2245766"/>
            <wp:effectExtent l="0" t="0" r="0" b="0"/>
            <wp:docPr id="85309" name="Image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3" name="Image13" descr="D:\学长科学教育项目\ukit 课程安排\3.中级课程旧有教案和PPT\3、会闪烁的小彩灯\角度控制.jpg角度控制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24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511D65" w:rsidRDefault="00C83F16" w:rsidP="00511D65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0</w:t>
      </w:r>
      <w:r w:rsidR="001348B1">
        <w:t xml:space="preserve"> </w:t>
      </w:r>
      <w:r w:rsidR="00511D65" w:rsidRPr="00511D65">
        <w:t xml:space="preserve">Управление </w:t>
      </w:r>
      <w:r w:rsidR="0044367C">
        <w:t>уг</w:t>
      </w:r>
      <w:r w:rsidR="00511D65">
        <w:t>л</w:t>
      </w:r>
      <w:r w:rsidR="00511D65">
        <w:rPr>
          <w:lang w:val="ru-RU"/>
        </w:rPr>
        <w:t>ом</w:t>
      </w:r>
      <w:r w:rsidR="00511D65">
        <w:t xml:space="preserve"> п</w:t>
      </w:r>
      <w:r w:rsidR="00511D65" w:rsidRPr="00511D65">
        <w:t xml:space="preserve">оворота </w:t>
      </w:r>
      <w:r w:rsidR="00511D65">
        <w:rPr>
          <w:lang w:val="ru-RU"/>
        </w:rPr>
        <w:t>1 сервоприводом</w:t>
      </w:r>
      <w:r w:rsidR="00511D65">
        <w:t xml:space="preserve">  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lastRenderedPageBreak/>
        <w:drawing>
          <wp:inline distT="0" distB="0" distL="114300" distR="114300" wp14:anchorId="2BCE6857" wp14:editId="2885AB4C">
            <wp:extent cx="3851694" cy="2166578"/>
            <wp:effectExtent l="0" t="0" r="0" b="0"/>
            <wp:docPr id="8531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角度控制1"/>
                    <pic:cNvPicPr>
                      <a:picLocks noChangeAspect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1694" cy="2166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1</w:t>
      </w:r>
      <w:r w:rsidR="001348B1">
        <w:t xml:space="preserve"> </w:t>
      </w:r>
      <w:r w:rsidR="00511D65">
        <w:t>Контроль у</w:t>
      </w:r>
      <w:r w:rsidR="001A0075">
        <w:t>г</w:t>
      </w:r>
      <w:r w:rsidR="00511D65" w:rsidRPr="00511D65">
        <w:t>л</w:t>
      </w:r>
      <w:r w:rsidR="00511D65">
        <w:rPr>
          <w:lang w:val="ru-RU"/>
        </w:rPr>
        <w:t>а</w:t>
      </w:r>
      <w:r w:rsidR="00511D65" w:rsidRPr="00511D65">
        <w:t xml:space="preserve"> </w:t>
      </w:r>
      <w:r w:rsidR="00511D65">
        <w:t>в</w:t>
      </w:r>
      <w:r w:rsidR="00511D65" w:rsidRPr="00511D65">
        <w:t xml:space="preserve">ращения </w:t>
      </w:r>
      <w:r w:rsidR="00511D65">
        <w:t>2 с</w:t>
      </w:r>
      <w:r w:rsidR="00511D65" w:rsidRPr="00511D65">
        <w:t>ервопривода</w:t>
      </w:r>
    </w:p>
    <w:p w:rsidR="001348B1" w:rsidRPr="00511D65" w:rsidRDefault="00511D65" w:rsidP="001348B1">
      <w:pPr>
        <w:pStyle w:val="BodyText1"/>
        <w:rPr>
          <w:lang w:val="ru-RU"/>
        </w:rPr>
      </w:pPr>
      <w:r w:rsidRPr="00511D65">
        <w:rPr>
          <w:lang w:val="ru-RU"/>
        </w:rPr>
        <w:t xml:space="preserve">Теперь, мы </w:t>
      </w:r>
      <w:r>
        <w:rPr>
          <w:lang w:val="ru-RU"/>
        </w:rPr>
        <w:t>настраиваем</w:t>
      </w:r>
      <w:r w:rsidRPr="00511D65">
        <w:rPr>
          <w:lang w:val="ru-RU"/>
        </w:rPr>
        <w:t xml:space="preserve"> горизонтальную ось для того</w:t>
      </w:r>
      <w:r>
        <w:rPr>
          <w:lang w:val="ru-RU"/>
        </w:rPr>
        <w:t>,</w:t>
      </w:r>
      <w:r w:rsidRPr="00511D65">
        <w:rPr>
          <w:lang w:val="ru-RU"/>
        </w:rPr>
        <w:t xml:space="preserve"> чтобы контролировать скорость качания фонарного столба, скорость</w:t>
      </w:r>
      <w:r w:rsidR="004A4B23">
        <w:rPr>
          <w:lang w:val="ru-RU"/>
        </w:rPr>
        <w:t xml:space="preserve"> вращения абажура и настраиваем</w:t>
      </w:r>
      <w:r w:rsidRPr="00511D65">
        <w:rPr>
          <w:lang w:val="ru-RU"/>
        </w:rPr>
        <w:t xml:space="preserve"> различные параметры (как 100</w:t>
      </w:r>
      <w:r w:rsidR="004A4B23">
        <w:rPr>
          <w:lang w:val="ru-RU"/>
        </w:rPr>
        <w:t>мс</w:t>
      </w:r>
      <w:r w:rsidRPr="00511D65">
        <w:rPr>
          <w:lang w:val="ru-RU"/>
        </w:rPr>
        <w:t>, 400</w:t>
      </w:r>
      <w:r w:rsidR="004A4B23">
        <w:rPr>
          <w:lang w:val="ru-RU"/>
        </w:rPr>
        <w:t>мс</w:t>
      </w:r>
      <w:r w:rsidRPr="00511D65">
        <w:rPr>
          <w:lang w:val="ru-RU"/>
        </w:rPr>
        <w:t>, 1000</w:t>
      </w:r>
      <w:r w:rsidR="004A4B23">
        <w:rPr>
          <w:lang w:val="ru-RU"/>
        </w:rPr>
        <w:t>мс</w:t>
      </w:r>
      <w:r w:rsidRPr="00511D65">
        <w:rPr>
          <w:lang w:val="ru-RU"/>
        </w:rPr>
        <w:t>) для того</w:t>
      </w:r>
      <w:r w:rsidR="004A4B23">
        <w:rPr>
          <w:lang w:val="ru-RU"/>
        </w:rPr>
        <w:t>,</w:t>
      </w:r>
      <w:r w:rsidRPr="00511D65">
        <w:rPr>
          <w:lang w:val="ru-RU"/>
        </w:rPr>
        <w:t xml:space="preserve"> чтобы увидеть различное влияние вращения абажура</w:t>
      </w:r>
      <w:r w:rsidR="001348B1" w:rsidRPr="00511D65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114300" distR="114300" wp14:anchorId="2B094659" wp14:editId="1DDC7F9A">
            <wp:extent cx="3957946" cy="2227321"/>
            <wp:effectExtent l="0" t="0" r="0" b="0"/>
            <wp:docPr id="8531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速度控制"/>
                    <pic:cNvPicPr>
                      <a:picLocks noChangeAspect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946" cy="222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2 </w:t>
      </w:r>
      <w:r w:rsidR="004A4B23" w:rsidRPr="004A4B23">
        <w:t xml:space="preserve">Регулировка времени </w:t>
      </w:r>
      <w:r w:rsidR="004A4B23">
        <w:rPr>
          <w:lang w:val="ru-RU"/>
        </w:rPr>
        <w:t xml:space="preserve">1 </w:t>
      </w:r>
      <w:r w:rsidR="004A4B23">
        <w:t>сервопривода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114300" distR="114300" wp14:anchorId="2F18046C" wp14:editId="476E7608">
            <wp:extent cx="3957946" cy="2227321"/>
            <wp:effectExtent l="0" t="0" r="0" b="0"/>
            <wp:docPr id="46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速度控制1"/>
                    <pic:cNvPicPr>
                      <a:picLocks noChangeAspect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946" cy="222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3 </w:t>
      </w:r>
      <w:r w:rsidR="004A4B23" w:rsidRPr="004A4B23">
        <w:t xml:space="preserve">Регулировка времени </w:t>
      </w:r>
      <w:r w:rsidR="004A4B23">
        <w:rPr>
          <w:lang w:val="ru-RU"/>
        </w:rPr>
        <w:t xml:space="preserve">2 </w:t>
      </w:r>
      <w:r w:rsidR="004A4B23">
        <w:t>сервопривода</w:t>
      </w:r>
    </w:p>
    <w:p w:rsidR="004A4B23" w:rsidRDefault="004A4B23" w:rsidP="001348B1">
      <w:pPr>
        <w:pStyle w:val="ImageText"/>
        <w:rPr>
          <w:rFonts w:hint="eastAsia"/>
          <w:highlight w:val="white"/>
        </w:rPr>
      </w:pPr>
    </w:p>
    <w:p w:rsidR="004A4B23" w:rsidRPr="004A4B23" w:rsidRDefault="004A4B23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4A4B23">
        <w:rPr>
          <w:rFonts w:eastAsia="STKaiti"/>
          <w:b/>
          <w:bCs/>
          <w:kern w:val="2"/>
          <w:szCs w:val="32"/>
          <w:lang w:val="ru-RU" w:eastAsia="zh-CN"/>
        </w:rPr>
        <w:lastRenderedPageBreak/>
        <w:t>Пусть цветные огни продолжают мерцать</w:t>
      </w:r>
    </w:p>
    <w:p w:rsidR="001348B1" w:rsidRPr="004A4B23" w:rsidRDefault="004A4B23" w:rsidP="001348B1">
      <w:pPr>
        <w:pStyle w:val="BodyText1"/>
        <w:rPr>
          <w:lang w:val="ru-RU"/>
        </w:rPr>
      </w:pPr>
      <w:r w:rsidRPr="004A4B23">
        <w:rPr>
          <w:lang w:val="ru-RU"/>
        </w:rPr>
        <w:t xml:space="preserve">Логическое программирование говорит компьютеру, как выполнить конкретную задачу с компьютерными языками. В данном блоке может использоваться команда </w:t>
      </w:r>
      <w:r>
        <w:rPr>
          <w:lang w:val="ru-RU"/>
        </w:rPr>
        <w:t>цикла</w:t>
      </w:r>
      <w:r w:rsidRPr="004A4B23">
        <w:rPr>
          <w:lang w:val="ru-RU"/>
        </w:rPr>
        <w:t>. Давайте сначала изучим команду цикла. Команда</w:t>
      </w:r>
      <w:r>
        <w:rPr>
          <w:lang w:val="ru-RU"/>
        </w:rPr>
        <w:t xml:space="preserve"> цикла</w:t>
      </w:r>
      <w:r w:rsidRPr="004A4B23">
        <w:rPr>
          <w:lang w:val="ru-RU"/>
        </w:rPr>
        <w:t xml:space="preserve"> может повторять одну деятельность непрерывно</w:t>
      </w:r>
      <w:r>
        <w:rPr>
          <w:lang w:val="ru-RU"/>
        </w:rPr>
        <w:t>,</w:t>
      </w:r>
      <w:r w:rsidRPr="004A4B23">
        <w:rPr>
          <w:lang w:val="ru-RU"/>
        </w:rPr>
        <w:t xml:space="preserve"> ко</w:t>
      </w:r>
      <w:r>
        <w:rPr>
          <w:lang w:val="ru-RU"/>
        </w:rPr>
        <w:t>гда некоторое условие осуществле</w:t>
      </w:r>
      <w:r w:rsidRPr="004A4B23">
        <w:rPr>
          <w:lang w:val="ru-RU"/>
        </w:rPr>
        <w:t>но</w:t>
      </w:r>
      <w:r w:rsidR="001348B1" w:rsidRPr="004A4B23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73B2DFBA" wp14:editId="303DE612">
            <wp:extent cx="670175" cy="587015"/>
            <wp:effectExtent l="0" t="0" r="0" b="0"/>
            <wp:docPr id="47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微信图片_20170712180307.png"/>
                    <pic:cNvPicPr/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175" cy="587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4A4B23">
        <w:t xml:space="preserve"> </w:t>
      </w:r>
      <w:r w:rsidR="001348B1">
        <w:t>3</w:t>
      </w:r>
      <w:r w:rsidR="001348B1" w:rsidRPr="004A4B23">
        <w:t xml:space="preserve">.14 </w:t>
      </w:r>
      <w:r w:rsidR="004A4B23" w:rsidRPr="004A4B23">
        <w:t>Команда цикла</w:t>
      </w:r>
    </w:p>
    <w:p w:rsidR="001348B1" w:rsidRPr="004A4B23" w:rsidRDefault="004A4B23" w:rsidP="001348B1">
      <w:pPr>
        <w:pStyle w:val="BodyText1"/>
        <w:rPr>
          <w:lang w:val="ru-RU"/>
        </w:rPr>
      </w:pPr>
      <w:r w:rsidRPr="004A4B23">
        <w:rPr>
          <w:lang w:val="ru-RU"/>
        </w:rPr>
        <w:t>Давайте теперь использовать логическое программирование для регулировки прод</w:t>
      </w:r>
      <w:r>
        <w:rPr>
          <w:lang w:val="ru-RU"/>
        </w:rPr>
        <w:t>олжительности освещения цветного света</w:t>
      </w:r>
      <w:r w:rsidRPr="004A4B23">
        <w:rPr>
          <w:lang w:val="ru-RU"/>
        </w:rPr>
        <w:t xml:space="preserve">! Отрегулируйте </w:t>
      </w:r>
      <w:r w:rsidR="00C05536">
        <w:rPr>
          <w:lang w:val="ru-RU"/>
        </w:rPr>
        <w:t>столб</w:t>
      </w:r>
      <w:r w:rsidRPr="004A4B23">
        <w:rPr>
          <w:lang w:val="ru-RU"/>
        </w:rPr>
        <w:t xml:space="preserve">, </w:t>
      </w:r>
      <w:r w:rsidR="00C05536">
        <w:rPr>
          <w:lang w:val="ru-RU"/>
        </w:rPr>
        <w:t>абажур</w:t>
      </w:r>
      <w:r w:rsidRPr="004A4B23">
        <w:rPr>
          <w:lang w:val="ru-RU"/>
        </w:rPr>
        <w:t>, а также углы</w:t>
      </w:r>
      <w:r w:rsidR="00C05536">
        <w:rPr>
          <w:lang w:val="ru-RU"/>
        </w:rPr>
        <w:t xml:space="preserve"> поворота</w:t>
      </w:r>
      <w:r w:rsidRPr="004A4B23">
        <w:rPr>
          <w:lang w:val="ru-RU"/>
        </w:rPr>
        <w:t xml:space="preserve"> и скорости вращения, чтобы увидеть, какие</w:t>
      </w:r>
      <w:r>
        <w:rPr>
          <w:lang w:val="ru-RU"/>
        </w:rPr>
        <w:t xml:space="preserve"> будут</w:t>
      </w:r>
      <w:r w:rsidRPr="004A4B23">
        <w:rPr>
          <w:lang w:val="ru-RU"/>
        </w:rPr>
        <w:t xml:space="preserve"> эффекты</w:t>
      </w:r>
      <w:r w:rsidR="001348B1" w:rsidRPr="004A4B23">
        <w:rPr>
          <w:lang w:val="ru-RU"/>
        </w:rPr>
        <w:t>.</w:t>
      </w:r>
    </w:p>
    <w:p w:rsidR="001348B1" w:rsidRPr="00127380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114300" distR="114300" wp14:anchorId="51B011FC" wp14:editId="6AAEDB64">
            <wp:extent cx="3957945" cy="2227320"/>
            <wp:effectExtent l="0" t="0" r="0" b="0"/>
            <wp:docPr id="48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编程示例1"/>
                    <pic:cNvPicPr>
                      <a:picLocks noChangeAspect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945" cy="222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4A4B23" w:rsidRDefault="00C83F16" w:rsidP="001348B1">
      <w:pPr>
        <w:pStyle w:val="ImageText"/>
        <w:rPr>
          <w:rFonts w:hint="eastAsia"/>
          <w:highlight w:val="white"/>
          <w:lang w:val="ru-RU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5 </w:t>
      </w:r>
      <w:r w:rsidR="001348B1">
        <w:rPr>
          <w:color w:val="434343"/>
          <w:shd w:val="clear" w:color="auto" w:fill="FCFCFE"/>
        </w:rPr>
        <w:t>Shift+L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933B5D">
        <w:rPr>
          <w:noProof/>
          <w:highlight w:val="white"/>
          <w:lang w:val="ru-RU" w:eastAsia="ru-RU"/>
        </w:rPr>
        <w:drawing>
          <wp:inline distT="0" distB="0" distL="114300" distR="114300" wp14:anchorId="51238C47" wp14:editId="5BC970C9">
            <wp:extent cx="3957946" cy="2227321"/>
            <wp:effectExtent l="0" t="0" r="0" b="0"/>
            <wp:docPr id="49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编程示例2"/>
                    <pic:cNvPicPr>
                      <a:picLocks noChangeAspect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7946" cy="222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3.16 </w:t>
      </w:r>
      <w:r w:rsidR="004A4B23" w:rsidRPr="004A4B23">
        <w:t>Использование оператора цикла</w:t>
      </w:r>
    </w:p>
    <w:p w:rsidR="001348B1" w:rsidRPr="00733B9C" w:rsidRDefault="00733B9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p w:rsidR="00733B9C" w:rsidRPr="00733B9C" w:rsidRDefault="00733B9C" w:rsidP="00733B9C">
      <w:pPr>
        <w:pStyle w:val="BodyText1"/>
        <w:keepNext/>
        <w:keepLines/>
        <w:numPr>
          <w:ilvl w:val="0"/>
          <w:numId w:val="19"/>
        </w:numPr>
        <w:rPr>
          <w:lang w:val="ru-RU"/>
        </w:rPr>
      </w:pPr>
      <w:r>
        <w:rPr>
          <w:lang w:val="ru-RU"/>
        </w:rPr>
        <w:t>Как можно сказать</w:t>
      </w:r>
      <w:r w:rsidRPr="00733B9C">
        <w:rPr>
          <w:lang w:val="ru-RU"/>
        </w:rPr>
        <w:t xml:space="preserve">, </w:t>
      </w:r>
      <w:r>
        <w:rPr>
          <w:lang w:val="ru-RU"/>
        </w:rPr>
        <w:t xml:space="preserve">что </w:t>
      </w:r>
      <w:r w:rsidRPr="00733B9C">
        <w:rPr>
          <w:lang w:val="ru-RU"/>
        </w:rPr>
        <w:t xml:space="preserve">соответствует ли угол поворота </w:t>
      </w:r>
      <w:r>
        <w:rPr>
          <w:lang w:val="ru-RU"/>
        </w:rPr>
        <w:t>столбу</w:t>
      </w:r>
      <w:r w:rsidRPr="00733B9C">
        <w:rPr>
          <w:lang w:val="ru-RU"/>
        </w:rPr>
        <w:t xml:space="preserve"> уста</w:t>
      </w:r>
      <w:r>
        <w:rPr>
          <w:lang w:val="ru-RU"/>
        </w:rPr>
        <w:t>новленному углу? --Используйте транспортир.</w:t>
      </w:r>
    </w:p>
    <w:p w:rsidR="001348B1" w:rsidRPr="00733B9C" w:rsidRDefault="00D20AA6" w:rsidP="00733B9C">
      <w:pPr>
        <w:pStyle w:val="BodyText1"/>
        <w:keepNext/>
        <w:keepLines/>
        <w:ind w:left="720"/>
        <w:rPr>
          <w:lang w:val="ru-RU"/>
        </w:rPr>
      </w:pPr>
      <w:r>
        <w:rPr>
          <w:lang w:val="ru-RU"/>
        </w:rPr>
        <w:t>Одна сторона столба</w:t>
      </w:r>
      <w:r w:rsidR="00733B9C" w:rsidRPr="00733B9C">
        <w:rPr>
          <w:lang w:val="ru-RU"/>
        </w:rPr>
        <w:t xml:space="preserve"> выбранного цветного фонаря используется в качестве маркировочной линии и маркируется </w:t>
      </w:r>
      <w:r>
        <w:rPr>
          <w:lang w:val="ru-RU"/>
        </w:rPr>
        <w:t>палочкой</w:t>
      </w:r>
      <w:r w:rsidR="00733B9C" w:rsidRPr="00733B9C">
        <w:rPr>
          <w:lang w:val="ru-RU"/>
        </w:rPr>
        <w:t xml:space="preserve"> (см. рис. 3.17) в исходном положении. Затем заданное положение остановки снова помечается палочкой вставки. Поместите нижний край транспортира в начальное положение метки и подсчитайте количество углов, совпадающ</w:t>
      </w:r>
      <w:r>
        <w:rPr>
          <w:lang w:val="ru-RU"/>
        </w:rPr>
        <w:t>их с другим краем на циферблате</w:t>
      </w:r>
      <w:r w:rsidR="00733B9C" w:rsidRPr="00733B9C">
        <w:rPr>
          <w:lang w:val="ru-RU"/>
        </w:rPr>
        <w:t xml:space="preserve"> и запишите</w:t>
      </w:r>
      <w:r w:rsidR="00733B9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59F8A58F" wp14:editId="32F45749">
            <wp:extent cx="2501265" cy="1875790"/>
            <wp:effectExtent l="0" t="0" r="0" b="0"/>
            <wp:docPr id="40" name="图片 146" descr="粘贴棒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46" descr="粘贴棒"/>
                    <pic:cNvPicPr>
                      <a:picLocks noChangeAspect="1"/>
                    </pic:cNvPicPr>
                  </pic:nvPicPr>
                  <pic:blipFill>
                    <a:blip r:embed="rId1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03798" cy="187770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D20AA6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3.17 </w:t>
      </w:r>
      <w:r w:rsidR="00D20AA6">
        <w:rPr>
          <w:lang w:val="ru-RU"/>
        </w:rPr>
        <w:t>Палочки</w:t>
      </w:r>
    </w:p>
    <w:p w:rsidR="001348B1" w:rsidRPr="00127380" w:rsidRDefault="00D20AA6" w:rsidP="00D20AA6">
      <w:pPr>
        <w:pStyle w:val="BodyText1"/>
        <w:numPr>
          <w:ilvl w:val="0"/>
          <w:numId w:val="19"/>
        </w:numPr>
      </w:pPr>
      <w:r w:rsidRPr="00D20AA6">
        <w:rPr>
          <w:lang w:val="ru-RU"/>
        </w:rPr>
        <w:t xml:space="preserve">Как рассчитать скорость вращения абажура? </w:t>
      </w:r>
      <w:r w:rsidRPr="00D20AA6">
        <w:t>(для старшеклассников</w:t>
      </w:r>
      <w:r w:rsidR="001348B1" w:rsidRPr="00127380">
        <w:t>)</w:t>
      </w:r>
    </w:p>
    <w:p w:rsidR="00D20AA6" w:rsidRPr="00D20AA6" w:rsidRDefault="00D20AA6" w:rsidP="00D20AA6">
      <w:pPr>
        <w:pStyle w:val="BodyText1"/>
        <w:numPr>
          <w:ilvl w:val="0"/>
          <w:numId w:val="20"/>
        </w:numPr>
        <w:rPr>
          <w:lang w:val="ru-RU"/>
        </w:rPr>
      </w:pPr>
      <w:r w:rsidRPr="00D20AA6">
        <w:rPr>
          <w:lang w:val="ru-RU"/>
        </w:rPr>
        <w:t>Отношение окружности (</w:t>
      </w:r>
      <w:r>
        <w:t>PI</w:t>
      </w:r>
      <w:r w:rsidRPr="00D20AA6">
        <w:rPr>
          <w:lang w:val="ru-RU"/>
        </w:rPr>
        <w:t xml:space="preserve">) - отношение окружности круга к его диаметру. Она является константой и обычно представлена греческой буквой </w:t>
      </w:r>
      <w:r>
        <w:t>π</w:t>
      </w:r>
      <w:r w:rsidRPr="00D20AA6">
        <w:rPr>
          <w:lang w:val="ru-RU"/>
        </w:rPr>
        <w:t>.</w:t>
      </w:r>
    </w:p>
    <w:p w:rsidR="00D20AA6" w:rsidRPr="00D20AA6" w:rsidRDefault="007E3765" w:rsidP="00D20AA6">
      <w:pPr>
        <w:pStyle w:val="BodyText1"/>
        <w:numPr>
          <w:ilvl w:val="0"/>
          <w:numId w:val="20"/>
        </w:numPr>
        <w:rPr>
          <w:lang w:val="ru-RU"/>
        </w:rPr>
      </w:pPr>
      <w:r>
        <w:rPr>
          <w:lang w:val="ru-RU"/>
        </w:rPr>
        <w:t>Система Радиан</w:t>
      </w:r>
      <w:r w:rsidR="00D20AA6" w:rsidRPr="00D20AA6">
        <w:rPr>
          <w:lang w:val="ru-RU"/>
        </w:rPr>
        <w:t xml:space="preserve"> (не обязательно приобретенная) - 360° = 2</w:t>
      </w:r>
      <w:r w:rsidR="00D20AA6">
        <w:t>π</w:t>
      </w:r>
      <w:r w:rsidR="00D20AA6">
        <w:rPr>
          <w:lang w:val="ru-RU"/>
        </w:rPr>
        <w:t xml:space="preserve"> (произносится</w:t>
      </w:r>
      <w:r w:rsidR="00D20AA6" w:rsidRPr="00D20AA6">
        <w:rPr>
          <w:lang w:val="ru-RU"/>
        </w:rPr>
        <w:t xml:space="preserve"> </w:t>
      </w:r>
      <w:r w:rsidR="00D20AA6">
        <w:t>π</w:t>
      </w:r>
      <w:r w:rsidR="00D20AA6" w:rsidRPr="00D20AA6">
        <w:rPr>
          <w:lang w:val="ru-RU"/>
        </w:rPr>
        <w:t xml:space="preserve"> - </w:t>
      </w:r>
      <w:r w:rsidR="00D20AA6">
        <w:t>p</w:t>
      </w:r>
      <w:r w:rsidR="00D20AA6" w:rsidRPr="00D20AA6">
        <w:rPr>
          <w:lang w:val="ru-RU"/>
        </w:rPr>
        <w:t>à</w:t>
      </w:r>
      <w:r w:rsidR="00D20AA6">
        <w:t>i</w:t>
      </w:r>
      <w:r w:rsidR="00D20AA6" w:rsidRPr="00D20AA6">
        <w:rPr>
          <w:lang w:val="ru-RU"/>
        </w:rPr>
        <w:t>)</w:t>
      </w:r>
    </w:p>
    <w:p w:rsidR="00D20AA6" w:rsidRPr="00D20AA6" w:rsidRDefault="00D20AA6" w:rsidP="00D20AA6">
      <w:pPr>
        <w:pStyle w:val="BodyText1"/>
        <w:numPr>
          <w:ilvl w:val="0"/>
          <w:numId w:val="20"/>
        </w:numPr>
        <w:rPr>
          <w:lang w:val="ru-RU"/>
        </w:rPr>
      </w:pPr>
      <w:r w:rsidRPr="00D20AA6">
        <w:rPr>
          <w:lang w:val="ru-RU"/>
        </w:rPr>
        <w:t>Угловая скорость относится к дуге, через которую радиус, соединяющий движущуюся частицу и центр круга, вращается за единицу времени.</w:t>
      </w:r>
    </w:p>
    <w:p w:rsidR="00D20AA6" w:rsidRPr="00D20AA6" w:rsidRDefault="00D20AA6" w:rsidP="00D20AA6">
      <w:pPr>
        <w:pStyle w:val="BodyText1"/>
        <w:numPr>
          <w:ilvl w:val="0"/>
          <w:numId w:val="20"/>
        </w:numPr>
        <w:rPr>
          <w:lang w:val="ru-RU"/>
        </w:rPr>
      </w:pPr>
      <w:r w:rsidRPr="00D20AA6">
        <w:rPr>
          <w:lang w:val="ru-RU"/>
        </w:rPr>
        <w:t xml:space="preserve">Формула угловой скорости: угловая скорость = угол </w:t>
      </w:r>
      <w:r w:rsidR="00DD7EC0">
        <w:rPr>
          <w:lang w:val="ru-RU"/>
        </w:rPr>
        <w:t>поворота</w:t>
      </w:r>
      <w:r w:rsidRPr="00D20AA6">
        <w:rPr>
          <w:lang w:val="ru-RU"/>
        </w:rPr>
        <w:t xml:space="preserve"> </w:t>
      </w:r>
      <w:r w:rsidR="007E3765">
        <w:rPr>
          <w:lang w:val="ru-RU"/>
        </w:rPr>
        <w:t>(</w:t>
      </w:r>
      <w:r>
        <w:rPr>
          <w:lang w:val="ru-RU"/>
        </w:rPr>
        <w:t>система</w:t>
      </w:r>
      <w:r w:rsidR="007E3765">
        <w:rPr>
          <w:lang w:val="ru-RU"/>
        </w:rPr>
        <w:t xml:space="preserve"> Радиан</w:t>
      </w:r>
      <w:r w:rsidRPr="00D20AA6">
        <w:rPr>
          <w:lang w:val="ru-RU"/>
        </w:rPr>
        <w:t>)/время</w:t>
      </w:r>
    </w:p>
    <w:p w:rsidR="001348B1" w:rsidRPr="00D20AA6" w:rsidRDefault="00D20AA6" w:rsidP="007E3765">
      <w:pPr>
        <w:pStyle w:val="BodyText1"/>
        <w:numPr>
          <w:ilvl w:val="0"/>
          <w:numId w:val="20"/>
        </w:numPr>
        <w:rPr>
          <w:lang w:val="ru-RU"/>
        </w:rPr>
      </w:pPr>
      <w:r w:rsidRPr="00D20AA6">
        <w:rPr>
          <w:lang w:val="ru-RU"/>
        </w:rPr>
        <w:t>Расчет: сначала определите 360° = 2</w:t>
      </w:r>
      <w:r>
        <w:t>π</w:t>
      </w:r>
      <w:r w:rsidRPr="00D20AA6">
        <w:rPr>
          <w:lang w:val="ru-RU"/>
        </w:rPr>
        <w:t xml:space="preserve">. Она определяется, чтобы установить угол поворота на 120° или 90° и преобразовать его в 1⁄2 </w:t>
      </w:r>
      <w:r>
        <w:t>π</w:t>
      </w:r>
      <w:r w:rsidRPr="00D20AA6">
        <w:rPr>
          <w:lang w:val="ru-RU"/>
        </w:rPr>
        <w:t xml:space="preserve"> и 1⁄4 </w:t>
      </w:r>
      <w:r>
        <w:t>π</w:t>
      </w:r>
      <w:r w:rsidRPr="00D20AA6">
        <w:rPr>
          <w:lang w:val="ru-RU"/>
        </w:rPr>
        <w:t xml:space="preserve"> для системы Радиан. Тогда используйте формула угловая скорость = угол поворота (Радиан-системы)/время, </w:t>
      </w:r>
      <w:r w:rsidR="007E3765">
        <w:rPr>
          <w:lang w:val="ru-RU"/>
        </w:rPr>
        <w:t xml:space="preserve">настройка </w:t>
      </w:r>
      <w:r w:rsidR="007E3765" w:rsidRPr="007E3765">
        <w:rPr>
          <w:lang w:val="ru-RU"/>
        </w:rPr>
        <w:t xml:space="preserve">свободного </w:t>
      </w:r>
      <w:r w:rsidR="007E3765">
        <w:rPr>
          <w:lang w:val="ru-RU"/>
        </w:rPr>
        <w:t>времени и</w:t>
      </w:r>
      <w:r w:rsidRPr="00D20AA6">
        <w:rPr>
          <w:lang w:val="ru-RU"/>
        </w:rPr>
        <w:t xml:space="preserve"> наконец, получить их угловую скорость</w:t>
      </w:r>
      <w:r w:rsidR="001348B1" w:rsidRPr="00D20AA6">
        <w:rPr>
          <w:lang w:val="ru-RU"/>
        </w:rPr>
        <w:t>.</w:t>
      </w:r>
    </w:p>
    <w:p w:rsidR="007E3765" w:rsidRPr="007E3765" w:rsidRDefault="007E3765" w:rsidP="007E3765">
      <w:pPr>
        <w:pStyle w:val="BodyText1"/>
        <w:numPr>
          <w:ilvl w:val="0"/>
          <w:numId w:val="19"/>
        </w:numPr>
        <w:rPr>
          <w:lang w:val="ru-RU"/>
        </w:rPr>
      </w:pPr>
      <w:r w:rsidRPr="007E3765">
        <w:rPr>
          <w:lang w:val="ru-RU"/>
        </w:rPr>
        <w:t>Изменение цвета прозрачной бумаги, покрывающей цветные огни</w:t>
      </w:r>
    </w:p>
    <w:p w:rsidR="007E3765" w:rsidRPr="007E3765" w:rsidRDefault="007E3765" w:rsidP="007E3765">
      <w:pPr>
        <w:pStyle w:val="BodyText1"/>
        <w:ind w:left="720"/>
        <w:rPr>
          <w:lang w:val="ru-RU"/>
        </w:rPr>
      </w:pPr>
      <w:r w:rsidRPr="007E3765">
        <w:rPr>
          <w:lang w:val="ru-RU"/>
        </w:rPr>
        <w:t>Точка знания: объект поглощает свет других цветов вместо того, чтобы поглощать тот же цвет, что и его собственный.</w:t>
      </w:r>
    </w:p>
    <w:p w:rsidR="001348B1" w:rsidRDefault="007E3765" w:rsidP="007E3765">
      <w:pPr>
        <w:pStyle w:val="BodyText1"/>
        <w:ind w:left="720"/>
      </w:pPr>
      <w:r>
        <w:t>Экспериментальная процедура</w:t>
      </w:r>
      <w:r w:rsidR="001348B1">
        <w:rPr>
          <w:rFonts w:hint="eastAsia"/>
        </w:rPr>
        <w:t>:</w:t>
      </w:r>
    </w:p>
    <w:p w:rsidR="001348B1" w:rsidRPr="00DD7EC0" w:rsidRDefault="00DD7EC0" w:rsidP="00DD7EC0">
      <w:pPr>
        <w:pStyle w:val="BodyText1"/>
        <w:numPr>
          <w:ilvl w:val="0"/>
          <w:numId w:val="20"/>
        </w:numPr>
        <w:rPr>
          <w:lang w:val="ru-RU"/>
        </w:rPr>
      </w:pPr>
      <w:r w:rsidRPr="00DD7EC0">
        <w:rPr>
          <w:b/>
          <w:lang w:val="ru-RU"/>
        </w:rPr>
        <w:t>Подготовка</w:t>
      </w:r>
      <w:r w:rsidR="001348B1" w:rsidRPr="00DD7EC0">
        <w:rPr>
          <w:rFonts w:hint="eastAsia"/>
          <w:lang w:val="ru-RU"/>
        </w:rPr>
        <w:t>:</w:t>
      </w:r>
      <w:r w:rsidR="001348B1" w:rsidRPr="00DD7EC0">
        <w:rPr>
          <w:lang w:val="ru-RU"/>
        </w:rPr>
        <w:t xml:space="preserve"> </w:t>
      </w:r>
      <w:r w:rsidRPr="00DD7EC0">
        <w:rPr>
          <w:lang w:val="ru-RU"/>
        </w:rPr>
        <w:t>три части красной, зеленой и синей полупрозрачной цветной бумаги</w:t>
      </w:r>
    </w:p>
    <w:p w:rsidR="001348B1" w:rsidRPr="00DD7EC0" w:rsidRDefault="00DD7EC0" w:rsidP="00DD7EC0">
      <w:pPr>
        <w:pStyle w:val="BodyText1"/>
        <w:numPr>
          <w:ilvl w:val="0"/>
          <w:numId w:val="20"/>
        </w:numPr>
        <w:rPr>
          <w:lang w:val="ru-RU"/>
        </w:rPr>
      </w:pPr>
      <w:r w:rsidRPr="00DD7EC0">
        <w:rPr>
          <w:b/>
          <w:lang w:val="ru-RU"/>
        </w:rPr>
        <w:t>Настройка</w:t>
      </w:r>
      <w:r w:rsidR="001348B1" w:rsidRPr="00DD7EC0">
        <w:rPr>
          <w:lang w:val="ru-RU"/>
        </w:rPr>
        <w:t>:</w:t>
      </w:r>
      <w:r w:rsidR="001348B1" w:rsidRPr="00DD7EC0">
        <w:rPr>
          <w:b/>
          <w:lang w:val="ru-RU"/>
        </w:rPr>
        <w:t xml:space="preserve"> </w:t>
      </w:r>
      <w:r w:rsidRPr="00DD7EC0">
        <w:rPr>
          <w:lang w:val="ru-RU"/>
        </w:rPr>
        <w:t xml:space="preserve">отрегулируйте </w:t>
      </w:r>
      <w:r>
        <w:rPr>
          <w:lang w:val="ru-RU"/>
        </w:rPr>
        <w:t xml:space="preserve">свет </w:t>
      </w:r>
      <w:r w:rsidRPr="00DD7EC0">
        <w:rPr>
          <w:lang w:val="ru-RU"/>
        </w:rPr>
        <w:t>маленького фонаря до семи цветов (т. е. красный, оранжевый, желтый, зеленый, синий, индиго и фиолетовый</w:t>
      </w:r>
      <w:r w:rsidR="001348B1" w:rsidRPr="00DD7EC0">
        <w:rPr>
          <w:lang w:val="ru-RU"/>
        </w:rPr>
        <w:t>)</w:t>
      </w:r>
    </w:p>
    <w:p w:rsidR="001348B1" w:rsidRPr="00DD7EC0" w:rsidRDefault="00DD7EC0" w:rsidP="00DD7EC0">
      <w:pPr>
        <w:pStyle w:val="BodyText1"/>
        <w:numPr>
          <w:ilvl w:val="0"/>
          <w:numId w:val="20"/>
        </w:numPr>
        <w:rPr>
          <w:lang w:val="ru-RU"/>
        </w:rPr>
      </w:pPr>
      <w:r w:rsidRPr="00DD7EC0">
        <w:rPr>
          <w:b/>
          <w:lang w:val="ru-RU"/>
        </w:rPr>
        <w:lastRenderedPageBreak/>
        <w:t>Наблюдение</w:t>
      </w:r>
      <w:r w:rsidR="001348B1" w:rsidRPr="00DD7EC0">
        <w:rPr>
          <w:lang w:val="ru-RU"/>
        </w:rPr>
        <w:t xml:space="preserve">: </w:t>
      </w:r>
      <w:r w:rsidRPr="00DD7EC0">
        <w:rPr>
          <w:lang w:val="ru-RU"/>
        </w:rPr>
        <w:t>накройте лампу красными, зелеными и синими прозрачными бумагами соответственно и наблюдайте за цветами света, передаваемого через прозрачную бумагу, которая будет красной, зеленой и синей последовательно</w:t>
      </w:r>
      <w:r w:rsidR="001348B1" w:rsidRPr="00DD7EC0">
        <w:rPr>
          <w:lang w:val="ru-RU"/>
        </w:rPr>
        <w:t>.</w:t>
      </w:r>
    </w:p>
    <w:p w:rsidR="001348B1" w:rsidRPr="00DD7EC0" w:rsidRDefault="00DD7EC0" w:rsidP="001348B1">
      <w:pPr>
        <w:pStyle w:val="BodyText1"/>
        <w:rPr>
          <w:lang w:val="ru-RU"/>
        </w:rPr>
      </w:pPr>
      <w:r>
        <w:rPr>
          <w:b/>
          <w:lang w:val="ru-RU"/>
        </w:rPr>
        <w:t>О</w:t>
      </w:r>
      <w:r w:rsidRPr="00DD7EC0">
        <w:rPr>
          <w:b/>
          <w:lang w:val="ru-RU"/>
        </w:rPr>
        <w:t>бъяснение</w:t>
      </w:r>
      <w:r w:rsidR="001348B1" w:rsidRPr="00DD7EC0">
        <w:rPr>
          <w:lang w:val="ru-RU"/>
        </w:rPr>
        <w:t>:</w:t>
      </w:r>
      <w:r w:rsidR="001348B1" w:rsidRPr="00DD7EC0">
        <w:rPr>
          <w:b/>
          <w:lang w:val="ru-RU"/>
        </w:rPr>
        <w:t xml:space="preserve"> </w:t>
      </w:r>
      <w:r w:rsidRPr="00DD7EC0">
        <w:rPr>
          <w:lang w:val="ru-RU"/>
        </w:rPr>
        <w:t xml:space="preserve">Красная прозрачная бумага поглощает все цвета света, </w:t>
      </w:r>
      <w:r>
        <w:rPr>
          <w:lang w:val="ru-RU"/>
        </w:rPr>
        <w:t>за исключением красного света и</w:t>
      </w:r>
      <w:r w:rsidRPr="00DD7EC0">
        <w:rPr>
          <w:lang w:val="ru-RU"/>
        </w:rPr>
        <w:t xml:space="preserve"> только позволяет ей передавать, так что мы наблюдаем красный свет. Зеленая прозрачная б</w:t>
      </w:r>
      <w:r>
        <w:rPr>
          <w:lang w:val="ru-RU"/>
        </w:rPr>
        <w:t>умага не поглощает зеленый свет</w:t>
      </w:r>
      <w:r w:rsidRPr="00DD7EC0">
        <w:rPr>
          <w:lang w:val="ru-RU"/>
        </w:rPr>
        <w:t xml:space="preserve"> и только передает</w:t>
      </w:r>
      <w:r>
        <w:rPr>
          <w:lang w:val="ru-RU"/>
        </w:rPr>
        <w:t xml:space="preserve"> зеленый свет. </w:t>
      </w:r>
      <w:r w:rsidRPr="00DD7EC0">
        <w:rPr>
          <w:lang w:val="ru-RU"/>
        </w:rPr>
        <w:t>Теория также применима к синей прозрачной бумаге</w:t>
      </w:r>
      <w:r w:rsidR="001348B1" w:rsidRPr="00DD7EC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62C55A6B" wp14:editId="482A9EFA">
            <wp:extent cx="2200910" cy="1650365"/>
            <wp:effectExtent l="0" t="0" r="8890" b="6985"/>
            <wp:docPr id="42" name="图片 147" descr="透明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47" descr="透明纸"/>
                    <pic:cNvPicPr>
                      <a:picLocks noChangeAspect="1"/>
                    </pic:cNvPicPr>
                  </pic:nvPicPr>
                  <pic:blipFill>
                    <a:blip r:embed="rId1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0910" cy="165036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3.18 </w:t>
      </w:r>
      <w:r w:rsidR="00DD7EC0">
        <w:t>Прозрачная б</w:t>
      </w:r>
      <w:r w:rsidR="00DD7EC0" w:rsidRPr="00DD7EC0">
        <w:t>умага</w:t>
      </w:r>
    </w:p>
    <w:p w:rsidR="001348B1" w:rsidRPr="00C83F16" w:rsidRDefault="00DD7EC0" w:rsidP="001348B1">
      <w:pPr>
        <w:pStyle w:val="2"/>
        <w:keepNext w:val="0"/>
        <w:keepLines w:val="0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C83F1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должение дискусси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0"/>
        <w:gridCol w:w="4851"/>
      </w:tblGrid>
      <w:tr w:rsidR="001348B1" w:rsidRPr="006D6F79" w:rsidTr="001348B1">
        <w:tc>
          <w:tcPr>
            <w:tcW w:w="4953" w:type="dxa"/>
          </w:tcPr>
          <w:p w:rsidR="00DD7EC0" w:rsidRPr="006D6F79" w:rsidRDefault="00DD7EC0" w:rsidP="001348B1">
            <w:pPr>
              <w:pStyle w:val="BodyText1"/>
              <w:ind w:right="168"/>
              <w:rPr>
                <w:rFonts w:eastAsia="STKaiti" w:hint="eastAsia"/>
                <w:b/>
                <w:bCs/>
                <w:kern w:val="2"/>
                <w:szCs w:val="32"/>
                <w:lang w:val="ru-RU"/>
              </w:rPr>
            </w:pPr>
            <w:r w:rsidRPr="006D6F79">
              <w:rPr>
                <w:rFonts w:eastAsia="STKaiti"/>
                <w:b/>
                <w:bCs/>
                <w:kern w:val="2"/>
                <w:szCs w:val="32"/>
                <w:lang w:val="ru-RU"/>
              </w:rPr>
              <w:t>Вопрос</w:t>
            </w:r>
          </w:p>
          <w:p w:rsidR="001348B1" w:rsidRPr="006D6F79" w:rsidRDefault="00543DC9" w:rsidP="001348B1">
            <w:pPr>
              <w:pStyle w:val="BodyText1"/>
              <w:ind w:right="168"/>
              <w:rPr>
                <w:lang w:val="ru-RU"/>
              </w:rPr>
            </w:pPr>
            <w:r w:rsidRPr="006D6F79">
              <w:rPr>
                <w:lang w:val="ru-RU"/>
              </w:rPr>
              <w:t xml:space="preserve">Вы можете управлять своим воображением, создавая </w:t>
            </w:r>
            <w:r w:rsidR="00DD7EC0" w:rsidRPr="006D6F79">
              <w:rPr>
                <w:lang w:val="ru-RU"/>
              </w:rPr>
              <w:t>некоторые качающиеся и вращающиеся движения для цветн</w:t>
            </w:r>
            <w:r w:rsidRPr="006D6F79">
              <w:rPr>
                <w:lang w:val="ru-RU"/>
              </w:rPr>
              <w:t>ых огней и создать специальный танец</w:t>
            </w:r>
            <w:r w:rsidR="001348B1" w:rsidRPr="006D6F79">
              <w:rPr>
                <w:lang w:val="ru-RU"/>
              </w:rPr>
              <w:t>.</w:t>
            </w:r>
          </w:p>
          <w:p w:rsidR="001348B1" w:rsidRPr="006D6F79" w:rsidRDefault="00DD7EC0" w:rsidP="001348B1">
            <w:pPr>
              <w:pStyle w:val="3"/>
              <w:ind w:right="168"/>
              <w:outlineLvl w:val="2"/>
              <w:rPr>
                <w:rFonts w:hint="eastAsia"/>
                <w:lang w:val="ru-RU"/>
              </w:rPr>
            </w:pPr>
            <w:r w:rsidRPr="006D6F79">
              <w:rPr>
                <w:lang w:val="ru-RU"/>
              </w:rPr>
              <w:t>Выводы</w:t>
            </w:r>
          </w:p>
          <w:p w:rsidR="001348B1" w:rsidRPr="006D6F79" w:rsidRDefault="006D6F79" w:rsidP="001348B1">
            <w:pPr>
              <w:pStyle w:val="BodyText1"/>
              <w:numPr>
                <w:ilvl w:val="0"/>
                <w:numId w:val="21"/>
              </w:numPr>
              <w:ind w:left="360" w:right="168"/>
              <w:rPr>
                <w:lang w:val="ru-RU"/>
              </w:rPr>
            </w:pPr>
            <w:r w:rsidRPr="006D6F79">
              <w:rPr>
                <w:rFonts w:cs="SourceSansPro-Regular"/>
                <w:lang w:val="ru-RU"/>
              </w:rPr>
              <w:t>Угол может быть измерен транспортиром</w:t>
            </w:r>
            <w:r w:rsidR="001348B1" w:rsidRPr="006D6F79">
              <w:rPr>
                <w:rFonts w:cs="SourceSansPro-Regular"/>
                <w:lang w:val="ru-RU"/>
              </w:rPr>
              <w:t>.</w:t>
            </w:r>
          </w:p>
          <w:p w:rsidR="001348B1" w:rsidRPr="006D6F79" w:rsidRDefault="006D6F79" w:rsidP="001348B1">
            <w:pPr>
              <w:pStyle w:val="BodyText1"/>
              <w:numPr>
                <w:ilvl w:val="0"/>
                <w:numId w:val="21"/>
              </w:numPr>
              <w:ind w:left="360" w:right="168"/>
              <w:rPr>
                <w:lang w:val="ru-RU"/>
              </w:rPr>
            </w:pPr>
            <w:r w:rsidRPr="006D6F79">
              <w:rPr>
                <w:rFonts w:cs="SourceSansPro-Regular"/>
                <w:lang w:val="ru-RU"/>
              </w:rPr>
              <w:t>Понять источники света и взаимосвязь между светом и цветами. Объекты поглощают свет других цветов, не поглощая тот же цвет, что и их собственный</w:t>
            </w:r>
            <w:r w:rsidR="001348B1" w:rsidRPr="006D6F79">
              <w:rPr>
                <w:lang w:val="ru-RU"/>
              </w:rPr>
              <w:t>.</w:t>
            </w:r>
          </w:p>
          <w:p w:rsidR="001348B1" w:rsidRPr="006D6F79" w:rsidRDefault="006D6F79" w:rsidP="001348B1">
            <w:pPr>
              <w:pStyle w:val="BodyText1"/>
              <w:numPr>
                <w:ilvl w:val="0"/>
                <w:numId w:val="21"/>
              </w:numPr>
              <w:ind w:left="360" w:right="168"/>
              <w:rPr>
                <w:lang w:val="ru-RU"/>
              </w:rPr>
            </w:pPr>
            <w:r w:rsidRPr="006D6F79">
              <w:rPr>
                <w:rFonts w:eastAsia="DengXian" w:cs="SourceSansPro-Regular"/>
                <w:lang w:val="ru-RU"/>
              </w:rPr>
              <w:t>П</w:t>
            </w:r>
            <w:r w:rsidRPr="006D6F79">
              <w:rPr>
                <w:rFonts w:cs="SourceSansPro-Regular"/>
                <w:lang w:val="ru-RU"/>
              </w:rPr>
              <w:t>оймите</w:t>
            </w:r>
            <w:r>
              <w:rPr>
                <w:rFonts w:cs="SourceSansPro-Regular"/>
                <w:lang w:val="ru-RU"/>
              </w:rPr>
              <w:t>,</w:t>
            </w:r>
            <w:r w:rsidRPr="006D6F79">
              <w:rPr>
                <w:rFonts w:cs="SourceSansPro-Regular"/>
                <w:lang w:val="ru-RU"/>
              </w:rPr>
              <w:t xml:space="preserve"> что белый свет состоит из нескольких </w:t>
            </w:r>
            <w:r>
              <w:rPr>
                <w:rFonts w:cs="SourceSansPro-Regular"/>
                <w:lang w:val="ru-RU"/>
              </w:rPr>
              <w:t>с</w:t>
            </w:r>
            <w:r w:rsidRPr="006D6F79">
              <w:rPr>
                <w:rFonts w:cs="SourceSansPro-Regular"/>
                <w:lang w:val="ru-RU"/>
              </w:rPr>
              <w:t>ветов в других цветах</w:t>
            </w:r>
            <w:r w:rsidR="001348B1" w:rsidRPr="006D6F79">
              <w:rPr>
                <w:rFonts w:cs="SourceSansPro-Regular"/>
                <w:lang w:val="ru-RU"/>
              </w:rPr>
              <w:t>.</w:t>
            </w:r>
          </w:p>
          <w:p w:rsidR="001348B1" w:rsidRPr="006D6F79" w:rsidRDefault="006D6F79" w:rsidP="001348B1">
            <w:pPr>
              <w:pStyle w:val="BodyText1"/>
              <w:numPr>
                <w:ilvl w:val="0"/>
                <w:numId w:val="21"/>
              </w:numPr>
              <w:ind w:left="360" w:right="168"/>
              <w:rPr>
                <w:lang w:val="ru-RU"/>
              </w:rPr>
            </w:pPr>
            <w:r w:rsidRPr="006D6F79">
              <w:rPr>
                <w:rFonts w:eastAsia="DengXian"/>
                <w:lang w:val="ru-RU"/>
              </w:rPr>
              <w:t>З</w:t>
            </w:r>
            <w:r w:rsidRPr="006D6F79">
              <w:rPr>
                <w:lang w:val="ru-RU"/>
              </w:rPr>
              <w:t>нать</w:t>
            </w:r>
            <w:r>
              <w:rPr>
                <w:lang w:val="ru-RU"/>
              </w:rPr>
              <w:t>,</w:t>
            </w:r>
            <w:r w:rsidRPr="006D6F79">
              <w:rPr>
                <w:lang w:val="ru-RU"/>
              </w:rPr>
              <w:t xml:space="preserve"> что-то о Пи, </w:t>
            </w:r>
            <w:r>
              <w:rPr>
                <w:lang w:val="ru-RU"/>
              </w:rPr>
              <w:t>системы</w:t>
            </w:r>
            <w:r w:rsidRPr="006D6F79">
              <w:rPr>
                <w:lang w:val="ru-RU"/>
              </w:rPr>
              <w:t xml:space="preserve"> Радиан, угловой скорости и расчетов</w:t>
            </w:r>
            <w:r w:rsidR="001348B1" w:rsidRPr="006D6F79">
              <w:rPr>
                <w:lang w:val="ru-RU"/>
              </w:rPr>
              <w:t>.</w:t>
            </w:r>
          </w:p>
        </w:tc>
        <w:tc>
          <w:tcPr>
            <w:tcW w:w="4954" w:type="dxa"/>
          </w:tcPr>
          <w:p w:rsidR="001348B1" w:rsidRPr="006D6F79" w:rsidRDefault="00DD7EC0" w:rsidP="001348B1">
            <w:pPr>
              <w:pStyle w:val="3"/>
              <w:ind w:right="168"/>
              <w:outlineLvl w:val="2"/>
              <w:rPr>
                <w:rFonts w:hint="eastAsia"/>
                <w:lang w:val="ru-RU"/>
              </w:rPr>
            </w:pPr>
            <w:r w:rsidRPr="006D6F79">
              <w:rPr>
                <w:lang w:val="ru-RU"/>
              </w:rPr>
              <w:t>Игры - маленький световой концерт (опционный</w:t>
            </w:r>
            <w:r w:rsidR="001348B1" w:rsidRPr="006D6F79">
              <w:rPr>
                <w:lang w:val="ru-RU"/>
              </w:rPr>
              <w:t>)</w:t>
            </w:r>
          </w:p>
          <w:p w:rsidR="001348B1" w:rsidRPr="006D6F79" w:rsidRDefault="00543DC9" w:rsidP="00543DC9">
            <w:pPr>
              <w:pStyle w:val="BodyText1"/>
              <w:numPr>
                <w:ilvl w:val="0"/>
                <w:numId w:val="22"/>
              </w:numPr>
              <w:ind w:right="168"/>
              <w:rPr>
                <w:lang w:val="ru-RU"/>
              </w:rPr>
            </w:pPr>
            <w:r w:rsidRPr="006D6F79">
              <w:rPr>
                <w:lang w:val="ru-RU"/>
              </w:rPr>
              <w:t>Выберите любимую песню из меню учителя</w:t>
            </w:r>
            <w:r w:rsidR="001348B1" w:rsidRPr="006D6F79">
              <w:rPr>
                <w:lang w:val="ru-RU"/>
              </w:rPr>
              <w:t>.</w:t>
            </w:r>
          </w:p>
          <w:p w:rsidR="001348B1" w:rsidRPr="006D6F79" w:rsidRDefault="006D6F79" w:rsidP="006D6F79">
            <w:pPr>
              <w:pStyle w:val="BodyText1"/>
              <w:numPr>
                <w:ilvl w:val="0"/>
                <w:numId w:val="22"/>
              </w:numPr>
              <w:ind w:right="168"/>
              <w:rPr>
                <w:lang w:val="ru-RU"/>
              </w:rPr>
            </w:pPr>
            <w:r w:rsidRPr="006D6F79">
              <w:rPr>
                <w:lang w:val="ru-RU"/>
              </w:rPr>
              <w:t>Удары для данной песни 4-2 раз, 4-3 раз, 4-4 раз. Сильные и слабые 4-2 времени сильные и слабые, сильные и слабые 4-3 время сильные, слабые и слабые. Сильные и слабые времени 4-4 сильные, слабые, сильные и слабые</w:t>
            </w:r>
            <w:r w:rsidR="001348B1" w:rsidRPr="006D6F79">
              <w:rPr>
                <w:lang w:val="ru-RU"/>
              </w:rPr>
              <w:t>.</w:t>
            </w:r>
          </w:p>
          <w:p w:rsidR="001348B1" w:rsidRPr="006D6F79" w:rsidRDefault="006D6F79" w:rsidP="006D6F79">
            <w:pPr>
              <w:pStyle w:val="BodyText1"/>
              <w:numPr>
                <w:ilvl w:val="0"/>
                <w:numId w:val="22"/>
              </w:numPr>
              <w:ind w:right="168"/>
              <w:rPr>
                <w:lang w:val="ru-RU"/>
              </w:rPr>
            </w:pPr>
            <w:r w:rsidRPr="006D6F79">
              <w:rPr>
                <w:lang w:val="ru-RU"/>
              </w:rPr>
              <w:t>Согласно «сильному и слабому» принципу расцветки так же, как вашим выбранным песням, конструируйте проблескивая цветами, времена и период светов</w:t>
            </w:r>
            <w:r w:rsidR="001348B1" w:rsidRPr="006D6F79">
              <w:rPr>
                <w:lang w:val="ru-RU"/>
              </w:rPr>
              <w:t>.</w:t>
            </w:r>
          </w:p>
        </w:tc>
      </w:tr>
    </w:tbl>
    <w:p w:rsidR="001348B1" w:rsidRPr="006D6F79" w:rsidRDefault="001348B1" w:rsidP="001348B1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32"/>
        <w:gridCol w:w="4859"/>
      </w:tblGrid>
      <w:tr w:rsidR="001348B1" w:rsidRPr="006D6F79" w:rsidTr="001348B1">
        <w:tc>
          <w:tcPr>
            <w:tcW w:w="4953" w:type="dxa"/>
          </w:tcPr>
          <w:p w:rsidR="001348B1" w:rsidRPr="006D6F79" w:rsidRDefault="006D6F79" w:rsidP="001348B1">
            <w:pPr>
              <w:pStyle w:val="3"/>
              <w:ind w:right="156"/>
              <w:outlineLvl w:val="2"/>
              <w:rPr>
                <w:rFonts w:hint="eastAsia"/>
                <w:lang w:val="ru-RU"/>
              </w:rPr>
            </w:pPr>
            <w:r w:rsidRPr="006D6F79">
              <w:rPr>
                <w:rFonts w:hint="eastAsia"/>
                <w:lang w:val="ru-RU"/>
              </w:rPr>
              <w:lastRenderedPageBreak/>
              <w:t>Дополнительное</w:t>
            </w:r>
            <w:r w:rsidRPr="006D6F79">
              <w:rPr>
                <w:rFonts w:hint="eastAsia"/>
                <w:lang w:val="ru-RU"/>
              </w:rPr>
              <w:t xml:space="preserve"> </w:t>
            </w:r>
            <w:r w:rsidRPr="006D6F79">
              <w:rPr>
                <w:rFonts w:hint="eastAsia"/>
                <w:lang w:val="ru-RU"/>
              </w:rPr>
              <w:t>чтение</w:t>
            </w:r>
          </w:p>
          <w:p w:rsidR="006D6F79" w:rsidRPr="006D6F79" w:rsidRDefault="006D6F79" w:rsidP="001348B1">
            <w:pPr>
              <w:pStyle w:val="BodyText1"/>
              <w:ind w:right="156"/>
              <w:rPr>
                <w:b/>
                <w:bCs/>
                <w:lang w:val="ru-RU"/>
              </w:rPr>
            </w:pPr>
            <w:r w:rsidRPr="006D6F79">
              <w:rPr>
                <w:b/>
                <w:bCs/>
                <w:lang w:val="ru-RU"/>
              </w:rPr>
              <w:t>Световое загрязнение наносит вред человеку</w:t>
            </w:r>
          </w:p>
          <w:p w:rsidR="001348B1" w:rsidRPr="006D6F79" w:rsidRDefault="006D6F79" w:rsidP="001348B1">
            <w:pPr>
              <w:pStyle w:val="BodyText1"/>
              <w:ind w:right="156"/>
              <w:rPr>
                <w:lang w:val="ru-RU"/>
              </w:rPr>
            </w:pPr>
            <w:r w:rsidRPr="006D6F79">
              <w:rPr>
                <w:lang w:val="ru-RU"/>
              </w:rPr>
              <w:t>Если свет не будет использоваться научным и рациональным образом, он будет развиваться к</w:t>
            </w:r>
            <w:r w:rsidR="00FD7E45">
              <w:rPr>
                <w:lang w:val="ru-RU"/>
              </w:rPr>
              <w:t>ак источник загрязнения, который</w:t>
            </w:r>
            <w:r w:rsidRPr="006D6F79">
              <w:rPr>
                <w:lang w:val="ru-RU"/>
              </w:rPr>
              <w:t xml:space="preserve"> приносит большой вред людям. Следовательно, люди должны придавать большое значение световому загрязнению, причины которого можно свести к следующим</w:t>
            </w:r>
            <w:r w:rsidR="001348B1" w:rsidRPr="006D6F79">
              <w:rPr>
                <w:lang w:val="ru-RU"/>
              </w:rPr>
              <w:t>.</w:t>
            </w:r>
          </w:p>
          <w:p w:rsidR="001348B1" w:rsidRPr="006D6F79" w:rsidRDefault="006D6F79" w:rsidP="00FD7E45">
            <w:pPr>
              <w:pStyle w:val="BodyText1"/>
              <w:numPr>
                <w:ilvl w:val="2"/>
                <w:numId w:val="23"/>
              </w:numPr>
              <w:ind w:left="465" w:right="159" w:hanging="181"/>
              <w:rPr>
                <w:lang w:val="ru-RU"/>
              </w:rPr>
            </w:pPr>
            <w:r w:rsidRPr="006D6F79">
              <w:rPr>
                <w:lang w:val="ru-RU"/>
              </w:rPr>
              <w:t>Яркость слишком высока, что превышает количество, необходимое для работы и жизни. Яркость света</w:t>
            </w:r>
            <w:r w:rsidR="00FD7E45">
              <w:rPr>
                <w:lang w:val="ru-RU"/>
              </w:rPr>
              <w:t>, которую</w:t>
            </w:r>
            <w:r w:rsidRPr="006D6F79">
              <w:rPr>
                <w:lang w:val="ru-RU"/>
              </w:rPr>
              <w:t xml:space="preserve"> люди обычно используют около 80 до 120 люкс</w:t>
            </w:r>
            <w:r w:rsidR="00FD7E45">
              <w:rPr>
                <w:lang w:val="ru-RU"/>
              </w:rPr>
              <w:t>а</w:t>
            </w:r>
            <w:r w:rsidRPr="006D6F79">
              <w:rPr>
                <w:lang w:val="ru-RU"/>
              </w:rPr>
              <w:t xml:space="preserve">. Когда яркость слишком высока, </w:t>
            </w:r>
            <w:r w:rsidR="00FD7E45">
              <w:rPr>
                <w:lang w:val="ru-RU"/>
              </w:rPr>
              <w:t>которая</w:t>
            </w:r>
            <w:r w:rsidRPr="006D6F79">
              <w:rPr>
                <w:lang w:val="ru-RU"/>
              </w:rPr>
              <w:t xml:space="preserve"> превышает 180 до 200 люкс</w:t>
            </w:r>
            <w:r w:rsidR="00FD7E45">
              <w:rPr>
                <w:lang w:val="ru-RU"/>
              </w:rPr>
              <w:t>а,</w:t>
            </w:r>
            <w:r w:rsidRPr="006D6F79">
              <w:rPr>
                <w:lang w:val="ru-RU"/>
              </w:rPr>
              <w:t xml:space="preserve"> будет вредно для глаз людей, вызывая близорукость, слепоту и </w:t>
            </w:r>
            <w:r w:rsidR="00FD7E45">
              <w:rPr>
                <w:lang w:val="ru-RU"/>
              </w:rPr>
              <w:t>другие болезни и даже умственное раз</w:t>
            </w:r>
            <w:r w:rsidR="001C0951">
              <w:rPr>
                <w:lang w:val="ru-RU"/>
              </w:rPr>
              <w:t>д</w:t>
            </w:r>
            <w:r w:rsidR="00FD7E45">
              <w:rPr>
                <w:lang w:val="ru-RU"/>
              </w:rPr>
              <w:t>ражение</w:t>
            </w:r>
            <w:r w:rsidR="001348B1" w:rsidRPr="006D6F79">
              <w:rPr>
                <w:lang w:val="ru-RU"/>
              </w:rPr>
              <w:t>;</w:t>
            </w:r>
          </w:p>
        </w:tc>
        <w:tc>
          <w:tcPr>
            <w:tcW w:w="4954" w:type="dxa"/>
          </w:tcPr>
          <w:p w:rsidR="006D6F79" w:rsidRPr="006D6F79" w:rsidRDefault="006D6F79" w:rsidP="006D6F79">
            <w:pPr>
              <w:pStyle w:val="BodyText1"/>
              <w:numPr>
                <w:ilvl w:val="2"/>
                <w:numId w:val="23"/>
              </w:numPr>
              <w:ind w:left="748" w:right="159" w:hanging="181"/>
              <w:rPr>
                <w:rFonts w:cs="SourceSansPro-Regular"/>
                <w:lang w:val="ru-RU"/>
              </w:rPr>
            </w:pPr>
            <w:r w:rsidRPr="006D6F79">
              <w:rPr>
                <w:rFonts w:cs="SourceSansPro-Regular"/>
                <w:lang w:val="ru-RU"/>
              </w:rPr>
              <w:t xml:space="preserve">Распределение источника света нерационально. </w:t>
            </w:r>
            <w:r w:rsidR="00FD7E45">
              <w:rPr>
                <w:rFonts w:cs="SourceSansPro-Regular"/>
                <w:lang w:val="ru-RU"/>
              </w:rPr>
              <w:t>Это убийца ночной авиакатастрофы</w:t>
            </w:r>
            <w:r w:rsidRPr="006D6F79">
              <w:rPr>
                <w:rFonts w:cs="SourceSansPro-Regular"/>
                <w:lang w:val="ru-RU"/>
              </w:rPr>
              <w:t>.</w:t>
            </w:r>
          </w:p>
          <w:p w:rsidR="001348B1" w:rsidRPr="006D6F79" w:rsidRDefault="006D6F79" w:rsidP="001C0951">
            <w:pPr>
              <w:pStyle w:val="BodyText1"/>
              <w:numPr>
                <w:ilvl w:val="2"/>
                <w:numId w:val="23"/>
              </w:numPr>
              <w:ind w:left="748" w:right="159" w:hanging="181"/>
              <w:rPr>
                <w:lang w:val="ru-RU"/>
              </w:rPr>
            </w:pPr>
            <w:r w:rsidRPr="006D6F79">
              <w:rPr>
                <w:rFonts w:cs="SourceSansPro-Regular"/>
                <w:lang w:val="ru-RU"/>
              </w:rPr>
              <w:t>Для того</w:t>
            </w:r>
            <w:r w:rsidR="00FD7E45">
              <w:rPr>
                <w:rFonts w:cs="SourceSansPro-Regular"/>
                <w:lang w:val="ru-RU"/>
              </w:rPr>
              <w:t>, чтобы исключить световое</w:t>
            </w:r>
            <w:r w:rsidRPr="006D6F79">
              <w:rPr>
                <w:rFonts w:cs="SourceSansPro-Regular"/>
                <w:lang w:val="ru-RU"/>
              </w:rPr>
              <w:t xml:space="preserve"> загрязнение, люди принимали много измерений в соответствии с п</w:t>
            </w:r>
            <w:r w:rsidR="00FD7E45">
              <w:rPr>
                <w:rFonts w:cs="SourceSansPro-Regular"/>
                <w:lang w:val="ru-RU"/>
              </w:rPr>
              <w:t>ричинами светового</w:t>
            </w:r>
            <w:r w:rsidRPr="006D6F79">
              <w:rPr>
                <w:rFonts w:cs="SourceSansPro-Regular"/>
                <w:lang w:val="ru-RU"/>
              </w:rPr>
              <w:t xml:space="preserve"> загрязнения. Например, одной из мер для здоровья человека является обеспечение наивысшего показателя яркости ламп ежедневного использования. Также хороший метод </w:t>
            </w:r>
            <w:r w:rsidR="001C0951">
              <w:rPr>
                <w:rFonts w:cs="SourceSansPro-Regular"/>
                <w:lang w:val="ru-RU"/>
              </w:rPr>
              <w:t>обеспечение</w:t>
            </w:r>
            <w:r w:rsidR="00FD7E45">
              <w:rPr>
                <w:rFonts w:cs="SourceSansPro-Regular"/>
                <w:lang w:val="ru-RU"/>
              </w:rPr>
              <w:t xml:space="preserve"> </w:t>
            </w:r>
            <w:r w:rsidR="001C0951">
              <w:rPr>
                <w:rFonts w:cs="SourceSansPro-Regular"/>
                <w:lang w:val="ru-RU"/>
              </w:rPr>
              <w:t xml:space="preserve">операторов </w:t>
            </w:r>
            <w:r w:rsidR="00FD7E45">
              <w:rPr>
                <w:rFonts w:cs="SourceSansPro-Regular"/>
                <w:lang w:val="ru-RU"/>
              </w:rPr>
              <w:t xml:space="preserve">анти </w:t>
            </w:r>
            <w:r w:rsidR="001C0951">
              <w:rPr>
                <w:rFonts w:cs="SourceSansPro-Regular"/>
                <w:lang w:val="ru-RU"/>
              </w:rPr>
              <w:t>– ослепляющими зеркалами производственной продукцией</w:t>
            </w:r>
            <w:r w:rsidR="00FD7E45">
              <w:rPr>
                <w:rFonts w:cs="SourceSansPro-Regular"/>
                <w:lang w:val="ru-RU"/>
              </w:rPr>
              <w:t>,</w:t>
            </w:r>
            <w:r w:rsidRPr="006D6F79">
              <w:rPr>
                <w:rFonts w:cs="SourceSansPro-Regular"/>
                <w:lang w:val="ru-RU"/>
              </w:rPr>
              <w:t xml:space="preserve"> которая должна быть сильно ярка. Кроме того, установка двухфокусных антибликовых ламп на а</w:t>
            </w:r>
            <w:r w:rsidR="00072091">
              <w:rPr>
                <w:rFonts w:cs="SourceSansPro-Regular"/>
                <w:lang w:val="ru-RU"/>
              </w:rPr>
              <w:t>втомобилях значительно сократило</w:t>
            </w:r>
            <w:r w:rsidRPr="006D6F79">
              <w:rPr>
                <w:rFonts w:cs="SourceSansPro-Regular"/>
                <w:lang w:val="ru-RU"/>
              </w:rPr>
              <w:t xml:space="preserve"> количество дорожно-тран</w:t>
            </w:r>
            <w:r w:rsidR="00FD7E45">
              <w:rPr>
                <w:rFonts w:cs="SourceSansPro-Regular"/>
                <w:lang w:val="ru-RU"/>
              </w:rPr>
              <w:t>спортных происшествий, связанная</w:t>
            </w:r>
            <w:r w:rsidRPr="006D6F79">
              <w:rPr>
                <w:rFonts w:cs="SourceSansPro-Regular"/>
                <w:lang w:val="ru-RU"/>
              </w:rPr>
              <w:t xml:space="preserve"> со светом</w:t>
            </w:r>
            <w:r w:rsidR="00FD7E45">
              <w:rPr>
                <w:rFonts w:cs="SourceSansPro-Regular"/>
                <w:lang w:val="ru-RU"/>
              </w:rPr>
              <w:t>.</w:t>
            </w:r>
          </w:p>
        </w:tc>
      </w:tr>
    </w:tbl>
    <w:p w:rsidR="001348B1" w:rsidRPr="00003C31" w:rsidRDefault="006D6F7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чебное пособие</w:t>
      </w:r>
    </w:p>
    <w:p w:rsidR="001348B1" w:rsidRPr="006D6F79" w:rsidRDefault="006D6F79" w:rsidP="006D6F79">
      <w:pPr>
        <w:pStyle w:val="BodyText1"/>
        <w:numPr>
          <w:ilvl w:val="2"/>
          <w:numId w:val="21"/>
        </w:numPr>
        <w:ind w:left="754" w:hanging="357"/>
        <w:rPr>
          <w:lang w:val="ru-RU"/>
        </w:rPr>
      </w:pPr>
      <w:r w:rsidRPr="006D6F79">
        <w:rPr>
          <w:lang w:val="ru-RU"/>
        </w:rPr>
        <w:t xml:space="preserve">В </w:t>
      </w:r>
      <w:r w:rsidR="00072091">
        <w:rPr>
          <w:lang w:val="ru-RU"/>
        </w:rPr>
        <w:t>световом концерте,</w:t>
      </w:r>
      <w:r w:rsidRPr="006D6F79">
        <w:rPr>
          <w:lang w:val="ru-RU"/>
        </w:rPr>
        <w:t xml:space="preserve"> постарайтесь создать концертную атмосферу без света</w:t>
      </w:r>
      <w:r w:rsidR="001348B1" w:rsidRPr="006D6F79">
        <w:rPr>
          <w:lang w:val="ru-RU"/>
        </w:rPr>
        <w:t>.</w:t>
      </w:r>
    </w:p>
    <w:p w:rsidR="001348B1" w:rsidRPr="006D6F79" w:rsidRDefault="006D6F79" w:rsidP="004E2A34">
      <w:pPr>
        <w:pStyle w:val="BodyText1"/>
        <w:numPr>
          <w:ilvl w:val="2"/>
          <w:numId w:val="21"/>
        </w:numPr>
        <w:ind w:left="641" w:hanging="357"/>
        <w:rPr>
          <w:lang w:val="ru-RU"/>
        </w:rPr>
      </w:pPr>
      <w:r w:rsidRPr="006D6F79">
        <w:rPr>
          <w:lang w:val="ru-RU"/>
        </w:rPr>
        <w:t>Больше листов прозрачной бумаги можно подготовить в случае</w:t>
      </w:r>
      <w:r w:rsidR="00072091">
        <w:rPr>
          <w:lang w:val="ru-RU"/>
        </w:rPr>
        <w:t>,</w:t>
      </w:r>
      <w:r w:rsidR="00072091" w:rsidRPr="00072091">
        <w:rPr>
          <w:lang w:val="ru-RU"/>
        </w:rPr>
        <w:t xml:space="preserve"> если эффект не очевиден</w:t>
      </w:r>
      <w:r w:rsidR="001348B1" w:rsidRPr="006D6F79">
        <w:rPr>
          <w:lang w:val="ru-RU"/>
        </w:rPr>
        <w:t>.</w:t>
      </w:r>
    </w:p>
    <w:p w:rsidR="001348B1" w:rsidRDefault="001348B1" w:rsidP="001348B1">
      <w:pPr>
        <w:rPr>
          <w:rFonts w:ascii="Times New Roman" w:hAnsi="Times New Roman"/>
          <w:lang w:val="zh-CN"/>
        </w:rPr>
      </w:pPr>
      <w:r>
        <w:rPr>
          <w:rFonts w:ascii="Times New Roman" w:hAnsi="Times New Roman"/>
          <w:lang w:val="zh-CN"/>
        </w:rPr>
        <w:br w:type="page"/>
      </w:r>
    </w:p>
    <w:p w:rsidR="001348B1" w:rsidRPr="004E0F76" w:rsidRDefault="004E2A3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13" w:name="_Toc514011341"/>
      <w:r w:rsidRPr="004E0F7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4E0F7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13"/>
      <w:r w:rsidRPr="004E0F7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список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4E2A34" w:rsidRDefault="004E2A34" w:rsidP="001348B1">
      <w:pPr>
        <w:pStyle w:val="3"/>
        <w:rPr>
          <w:rFonts w:hint="eastAsia"/>
          <w:lang w:val="ru-RU"/>
        </w:rPr>
      </w:pPr>
      <w:r w:rsidRPr="004E2A34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4E2A34">
        <w:rPr>
          <w:lang w:val="ru-RU"/>
        </w:rPr>
        <w:t xml:space="preserve"> в конструкции</w:t>
      </w:r>
    </w:p>
    <w:p w:rsidR="001348B1" w:rsidRPr="004E2A34" w:rsidRDefault="001348B1" w:rsidP="001348B1">
      <w:pPr>
        <w:pStyle w:val="Table"/>
        <w:rPr>
          <w:rFonts w:hint="eastAsia"/>
          <w:sz w:val="21"/>
          <w:lang w:val="ru-RU"/>
        </w:rPr>
      </w:pPr>
      <w:r>
        <w:rPr>
          <w:sz w:val="21"/>
        </w:rPr>
        <w:t>T</w:t>
      </w:r>
      <w:r w:rsidR="004E2A34">
        <w:rPr>
          <w:sz w:val="21"/>
          <w:lang w:val="ru-RU"/>
        </w:rPr>
        <w:t>аблица</w:t>
      </w:r>
      <w:r w:rsidRPr="004E2A34">
        <w:rPr>
          <w:rFonts w:hint="eastAsia"/>
          <w:sz w:val="21"/>
          <w:lang w:val="ru-RU"/>
        </w:rPr>
        <w:t xml:space="preserve"> </w:t>
      </w:r>
      <w:r w:rsidRPr="004E2A34">
        <w:rPr>
          <w:sz w:val="21"/>
          <w:lang w:val="ru-RU"/>
        </w:rPr>
        <w:t>3.1</w:t>
      </w:r>
      <w:r w:rsidRPr="004E2A34">
        <w:rPr>
          <w:lang w:val="ru-RU"/>
        </w:rPr>
        <w:t xml:space="preserve"> </w:t>
      </w:r>
      <w:r w:rsidR="004E2A34" w:rsidRPr="004E2A34">
        <w:rPr>
          <w:sz w:val="21"/>
          <w:lang w:val="ru-RU"/>
        </w:rPr>
        <w:t xml:space="preserve">Необходимые </w:t>
      </w:r>
      <w:r w:rsidR="004E2A34">
        <w:rPr>
          <w:sz w:val="21"/>
          <w:lang w:val="ru-RU"/>
        </w:rPr>
        <w:t xml:space="preserve">детали </w:t>
      </w:r>
      <w:r w:rsidR="004E2A34" w:rsidRPr="004E2A34">
        <w:rPr>
          <w:sz w:val="21"/>
          <w:lang w:val="ru-RU"/>
        </w:rPr>
        <w:t>в конструкции</w:t>
      </w:r>
    </w:p>
    <w:tbl>
      <w:tblPr>
        <w:tblW w:w="96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26"/>
        <w:gridCol w:w="1276"/>
        <w:gridCol w:w="1384"/>
        <w:gridCol w:w="3870"/>
      </w:tblGrid>
      <w:tr w:rsidR="001348B1" w:rsidTr="001348B1">
        <w:trPr>
          <w:jc w:val="center"/>
        </w:trPr>
        <w:tc>
          <w:tcPr>
            <w:tcW w:w="959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2126" w:type="dxa"/>
            <w:shd w:val="clear" w:color="auto" w:fill="99CCFF"/>
            <w:vAlign w:val="center"/>
          </w:tcPr>
          <w:p w:rsidR="001348B1" w:rsidRDefault="004E2A34" w:rsidP="001348B1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276" w:type="dxa"/>
            <w:shd w:val="clear" w:color="auto" w:fill="99CCFF"/>
            <w:vAlign w:val="center"/>
          </w:tcPr>
          <w:p w:rsidR="001348B1" w:rsidRDefault="004E2A34" w:rsidP="001348B1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384" w:type="dxa"/>
            <w:shd w:val="clear" w:color="auto" w:fill="99CCFF"/>
            <w:vAlign w:val="center"/>
          </w:tcPr>
          <w:p w:rsidR="001348B1" w:rsidRPr="004E2A34" w:rsidRDefault="004E2A34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</w:t>
            </w:r>
          </w:p>
        </w:tc>
        <w:tc>
          <w:tcPr>
            <w:tcW w:w="3870" w:type="dxa"/>
            <w:shd w:val="clear" w:color="auto" w:fill="99CCFF"/>
            <w:vAlign w:val="center"/>
          </w:tcPr>
          <w:p w:rsidR="001348B1" w:rsidRPr="004E2A34" w:rsidRDefault="004E2A34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1348B1" w:rsidRDefault="004E2A34" w:rsidP="001348B1">
            <w:pPr>
              <w:pStyle w:val="TableText"/>
              <w:jc w:val="center"/>
            </w:pPr>
            <w:r>
              <w:t>Сервопривод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1348B1" w:rsidRPr="004E2A34" w:rsidRDefault="004E2A34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Мастер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MC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1348B1" w:rsidRDefault="004E2A34" w:rsidP="001348B1">
            <w:pPr>
              <w:pStyle w:val="TableText"/>
              <w:jc w:val="center"/>
            </w:pPr>
            <w:r w:rsidRPr="004E2A34">
              <w:t>Переключатель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126" w:type="dxa"/>
            <w:vMerge w:val="restart"/>
            <w:shd w:val="clear" w:color="auto" w:fill="D9D9D9" w:themeFill="background1" w:themeFillShade="D9"/>
            <w:vAlign w:val="center"/>
          </w:tcPr>
          <w:p w:rsidR="001348B1" w:rsidRPr="004E2A34" w:rsidRDefault="004E2A34" w:rsidP="001348B1">
            <w:pPr>
              <w:pStyle w:val="TableText"/>
              <w:jc w:val="center"/>
              <w:rPr>
                <w:lang w:val="ru-RU"/>
              </w:rPr>
            </w:pPr>
            <w:r w:rsidRPr="004E2A34">
              <w:t>Разъем</w:t>
            </w:r>
            <w:r>
              <w:rPr>
                <w:lang w:val="ru-RU"/>
              </w:rPr>
              <w:t>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4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5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6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2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5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2126" w:type="dxa"/>
            <w:vMerge w:val="restart"/>
            <w:shd w:val="clear" w:color="auto" w:fill="F2F2F2" w:themeFill="background1" w:themeFillShade="F2"/>
            <w:vAlign w:val="center"/>
          </w:tcPr>
          <w:p w:rsidR="001348B1" w:rsidRPr="004E2A34" w:rsidRDefault="004E2A34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Украшения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1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2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18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4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2126" w:type="dxa"/>
            <w:vMerge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</w:t>
            </w: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87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:rsidR="001348B1" w:rsidRPr="004E2A34" w:rsidRDefault="001348B1" w:rsidP="004E2A34">
            <w:pPr>
              <w:pStyle w:val="TableText"/>
              <w:jc w:val="center"/>
              <w:rPr>
                <w:lang w:val="ru-RU"/>
              </w:rPr>
            </w:pPr>
            <w:r>
              <w:rPr>
                <w:color w:val="000000" w:themeColor="text1"/>
              </w:rPr>
              <w:t>LED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 w:rsidR="004E2A34">
              <w:rPr>
                <w:color w:val="000000" w:themeColor="text1"/>
                <w:lang w:val="ru-RU"/>
              </w:rPr>
              <w:t>модули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05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2126" w:type="dxa"/>
            <w:vMerge w:val="restart"/>
            <w:shd w:val="clear" w:color="auto" w:fill="D9D9D9" w:themeFill="background1" w:themeFillShade="D9"/>
            <w:vAlign w:val="center"/>
          </w:tcPr>
          <w:p w:rsidR="001348B1" w:rsidRPr="004E2A34" w:rsidRDefault="004E2A34" w:rsidP="001348B1">
            <w:pPr>
              <w:pStyle w:val="TableText"/>
              <w:jc w:val="center"/>
              <w:rPr>
                <w:lang w:val="ru-RU"/>
              </w:rPr>
            </w:pPr>
            <w:r>
              <w:t>Соединительные</w:t>
            </w:r>
            <w:r w:rsidRPr="004E2A34">
              <w:t xml:space="preserve"> провод</w:t>
            </w:r>
            <w:r>
              <w:rPr>
                <w:lang w:val="ru-RU"/>
              </w:rPr>
              <w:t>а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2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87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4E2A34" w:rsidRDefault="004E2A34" w:rsidP="001348B1">
      <w:pPr>
        <w:pStyle w:val="3"/>
        <w:pageBreakBefore/>
        <w:rPr>
          <w:rFonts w:hint="eastAsia"/>
          <w:lang w:val="ru-RU"/>
        </w:rPr>
      </w:pPr>
      <w:r>
        <w:lastRenderedPageBreak/>
        <w:t>Д</w:t>
      </w:r>
      <w:r w:rsidR="0090700E">
        <w:t>ополнительные</w:t>
      </w:r>
      <w:r>
        <w:rPr>
          <w:lang w:val="ru-RU"/>
        </w:rPr>
        <w:t xml:space="preserve"> детали</w:t>
      </w:r>
    </w:p>
    <w:p w:rsidR="001348B1" w:rsidRPr="004E2A34" w:rsidRDefault="001348B1" w:rsidP="001348B1">
      <w:pPr>
        <w:pStyle w:val="Table"/>
        <w:rPr>
          <w:rFonts w:hint="eastAsia"/>
          <w:sz w:val="21"/>
          <w:szCs w:val="21"/>
          <w:lang w:val="ru-RU"/>
        </w:rPr>
      </w:pPr>
      <w:r>
        <w:rPr>
          <w:sz w:val="21"/>
          <w:szCs w:val="21"/>
        </w:rPr>
        <w:t>Ta</w:t>
      </w:r>
      <w:r w:rsidR="004E2A34">
        <w:rPr>
          <w:sz w:val="21"/>
          <w:szCs w:val="21"/>
          <w:lang w:val="ru-RU"/>
        </w:rPr>
        <w:t>блица</w:t>
      </w:r>
      <w:r>
        <w:rPr>
          <w:sz w:val="21"/>
          <w:szCs w:val="21"/>
        </w:rPr>
        <w:t xml:space="preserve"> 3.2 </w:t>
      </w:r>
      <w:r w:rsidR="004E2A34">
        <w:rPr>
          <w:lang w:val="ru-RU"/>
        </w:rPr>
        <w:t>Дополнительные детали</w:t>
      </w:r>
    </w:p>
    <w:tbl>
      <w:tblPr>
        <w:tblW w:w="9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26"/>
        <w:gridCol w:w="1276"/>
        <w:gridCol w:w="1384"/>
        <w:gridCol w:w="3853"/>
      </w:tblGrid>
      <w:tr w:rsidR="001348B1" w:rsidTr="001348B1">
        <w:trPr>
          <w:jc w:val="center"/>
        </w:trPr>
        <w:tc>
          <w:tcPr>
            <w:tcW w:w="959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  <w:rPr>
                <w:szCs w:val="24"/>
              </w:rPr>
            </w:pPr>
            <w:r>
              <w:t>No.</w:t>
            </w:r>
          </w:p>
        </w:tc>
        <w:tc>
          <w:tcPr>
            <w:tcW w:w="2126" w:type="dxa"/>
            <w:shd w:val="clear" w:color="auto" w:fill="99CCFF"/>
            <w:vAlign w:val="center"/>
          </w:tcPr>
          <w:p w:rsidR="001348B1" w:rsidRDefault="0073703D" w:rsidP="001348B1">
            <w:pPr>
              <w:pStyle w:val="TableHeader"/>
              <w:jc w:val="center"/>
              <w:rPr>
                <w:szCs w:val="24"/>
              </w:rPr>
            </w:pPr>
            <w:r>
              <w:t>Наименование</w:t>
            </w:r>
          </w:p>
        </w:tc>
        <w:tc>
          <w:tcPr>
            <w:tcW w:w="1276" w:type="dxa"/>
            <w:shd w:val="clear" w:color="auto" w:fill="99CCFF"/>
            <w:vAlign w:val="center"/>
          </w:tcPr>
          <w:p w:rsidR="001348B1" w:rsidRDefault="0073703D" w:rsidP="001348B1">
            <w:pPr>
              <w:pStyle w:val="TableHeader"/>
              <w:jc w:val="center"/>
              <w:rPr>
                <w:szCs w:val="24"/>
              </w:rPr>
            </w:pPr>
            <w:r>
              <w:t>Moдель</w:t>
            </w:r>
          </w:p>
        </w:tc>
        <w:tc>
          <w:tcPr>
            <w:tcW w:w="1384" w:type="dxa"/>
            <w:shd w:val="clear" w:color="auto" w:fill="99CCFF"/>
            <w:vAlign w:val="center"/>
          </w:tcPr>
          <w:p w:rsidR="001348B1" w:rsidRDefault="0073703D" w:rsidP="001348B1">
            <w:pPr>
              <w:pStyle w:val="TableHeader"/>
              <w:jc w:val="center"/>
              <w:rPr>
                <w:szCs w:val="24"/>
              </w:rPr>
            </w:pPr>
            <w:r>
              <w:t>Количество</w:t>
            </w:r>
          </w:p>
        </w:tc>
        <w:tc>
          <w:tcPr>
            <w:tcW w:w="3853" w:type="dxa"/>
            <w:shd w:val="clear" w:color="auto" w:fill="99CCFF"/>
            <w:vAlign w:val="center"/>
          </w:tcPr>
          <w:p w:rsidR="001348B1" w:rsidRDefault="004E2A34" w:rsidP="001348B1">
            <w:pPr>
              <w:pStyle w:val="TableHeader"/>
              <w:jc w:val="center"/>
              <w:rPr>
                <w:szCs w:val="24"/>
              </w:rPr>
            </w:pPr>
            <w: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1348B1" w:rsidRPr="0073703D" w:rsidRDefault="0073703D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Клеющая палочка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85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1348B1" w:rsidRDefault="0073703D" w:rsidP="001348B1">
            <w:pPr>
              <w:pStyle w:val="TableText"/>
              <w:jc w:val="center"/>
            </w:pPr>
            <w:r w:rsidRPr="0073703D">
              <w:t>Транспортир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85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126" w:type="dxa"/>
            <w:vMerge w:val="restart"/>
            <w:shd w:val="clear" w:color="auto" w:fill="D9D9D9" w:themeFill="background1" w:themeFillShade="D9"/>
            <w:vAlign w:val="center"/>
          </w:tcPr>
          <w:p w:rsidR="001348B1" w:rsidRDefault="0073703D" w:rsidP="001348B1">
            <w:pPr>
              <w:pStyle w:val="TableText"/>
              <w:jc w:val="center"/>
            </w:pPr>
            <w:r w:rsidRPr="0073703D">
              <w:t>Прозрачная бумага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Pr="0073703D" w:rsidRDefault="0073703D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Красный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853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Pr="0073703D" w:rsidRDefault="0073703D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Зеленый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853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126" w:type="dxa"/>
            <w:vMerge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348B1" w:rsidRPr="0073703D" w:rsidRDefault="0073703D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Синий</w:t>
            </w:r>
          </w:p>
        </w:tc>
        <w:tc>
          <w:tcPr>
            <w:tcW w:w="138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853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Default="001348B1" w:rsidP="001348B1">
      <w:pPr>
        <w:pStyle w:val="BodyText1"/>
      </w:pPr>
      <w:bookmarkStart w:id="14" w:name="_Toc514011342"/>
    </w:p>
    <w:p w:rsidR="001348B1" w:rsidRDefault="001348B1" w:rsidP="001348B1">
      <w:pPr>
        <w:pStyle w:val="BodyText1"/>
      </w:pPr>
    </w:p>
    <w:p w:rsidR="001348B1" w:rsidRDefault="001348B1" w:rsidP="001348B1">
      <w:pPr>
        <w:pStyle w:val="BodyText1"/>
        <w:sectPr w:rsidR="001348B1" w:rsidSect="001348B1">
          <w:headerReference w:type="even" r:id="rId112"/>
          <w:headerReference w:type="default" r:id="rId113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73703D" w:rsidRDefault="0073703D" w:rsidP="001348B1">
      <w:pPr>
        <w:pStyle w:val="1"/>
        <w:rPr>
          <w:lang w:val="ru-RU"/>
        </w:rPr>
      </w:pPr>
      <w:bookmarkStart w:id="15" w:name="_Toc522901146"/>
      <w:r>
        <w:rPr>
          <w:lang w:val="ru-RU"/>
        </w:rPr>
        <w:lastRenderedPageBreak/>
        <w:t>Блок</w:t>
      </w:r>
      <w:r w:rsidRPr="004E0F76">
        <w:rPr>
          <w:lang w:val="ru-RU"/>
        </w:rPr>
        <w:t xml:space="preserve"> </w:t>
      </w:r>
      <w:r w:rsidR="001348B1" w:rsidRPr="004E0F76">
        <w:rPr>
          <w:lang w:val="ru-RU"/>
        </w:rPr>
        <w:t>4</w:t>
      </w:r>
      <w:r w:rsidRPr="004E0F76">
        <w:rPr>
          <w:lang w:val="ru-RU"/>
        </w:rPr>
        <w:t>.</w:t>
      </w:r>
      <w:r w:rsidR="001348B1" w:rsidRPr="004E0F76">
        <w:rPr>
          <w:lang w:val="ru-RU"/>
        </w:rPr>
        <w:t xml:space="preserve"> </w:t>
      </w:r>
      <w:bookmarkEnd w:id="14"/>
      <w:r w:rsidRPr="0073703D">
        <w:rPr>
          <w:lang w:val="ru-RU"/>
        </w:rPr>
        <w:t>Умный гараж -</w:t>
      </w:r>
      <w:r w:rsidR="001348B1" w:rsidRPr="0073703D">
        <w:rPr>
          <w:lang w:val="ru-RU"/>
        </w:rPr>
        <w:t xml:space="preserve"> </w:t>
      </w:r>
      <w:bookmarkEnd w:id="15"/>
      <w:r>
        <w:rPr>
          <w:lang w:val="ru-RU"/>
        </w:rPr>
        <w:t>и</w:t>
      </w:r>
      <w:r w:rsidRPr="0073703D">
        <w:rPr>
          <w:lang w:val="ru-RU"/>
        </w:rPr>
        <w:t>змерение расстояния с помощью инфракрасных датчиков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73703D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73703D" w:rsidRDefault="0073703D" w:rsidP="001348B1">
            <w:pPr>
              <w:pStyle w:val="TableHeader"/>
              <w:rPr>
                <w:lang w:val="ru-RU"/>
              </w:rPr>
            </w:pPr>
            <w:r>
              <w:rPr>
                <w:lang w:val="ru-RU"/>
              </w:rPr>
              <w:t xml:space="preserve"> Цели</w:t>
            </w:r>
          </w:p>
        </w:tc>
      </w:tr>
      <w:tr w:rsidR="001348B1" w:rsidRPr="00977FA7" w:rsidTr="00977FA7">
        <w:trPr>
          <w:trHeight w:val="115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2D7521">
              <w:rPr>
                <w:noProof/>
                <w:lang w:eastAsia="ru-RU"/>
              </w:rPr>
              <w:drawing>
                <wp:inline distT="0" distB="0" distL="0" distR="0" wp14:anchorId="2621AA13" wp14:editId="748658CA">
                  <wp:extent cx="1132238" cy="1030251"/>
                  <wp:effectExtent l="95250" t="76200" r="106012" b="74649"/>
                  <wp:docPr id="57359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157"/>
                          <pic:cNvPicPr>
                            <a:picLocks noChangeAspect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39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031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977FA7" w:rsidRDefault="0073703D" w:rsidP="001348B1">
            <w:pPr>
              <w:pStyle w:val="ImageText"/>
              <w:numPr>
                <w:ilvl w:val="0"/>
                <w:numId w:val="2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77FA7">
              <w:rPr>
                <w:bCs/>
              </w:rPr>
              <w:t>Наука</w:t>
            </w:r>
          </w:p>
          <w:p w:rsidR="001348B1" w:rsidRPr="00977FA7" w:rsidRDefault="0073703D" w:rsidP="0073703D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977FA7">
              <w:rPr>
                <w:rFonts w:eastAsiaTheme="minorEastAsia" w:cstheme="minorBidi"/>
              </w:rPr>
              <w:t>Изучить световое отражение</w:t>
            </w:r>
          </w:p>
          <w:p w:rsidR="001348B1" w:rsidRPr="00977FA7" w:rsidRDefault="0073703D" w:rsidP="0073703D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977FA7">
              <w:rPr>
                <w:rFonts w:eastAsiaTheme="minorEastAsia" w:cstheme="minorBidi"/>
                <w:lang w:val="ru-RU"/>
              </w:rPr>
              <w:t xml:space="preserve">Выучить простой принцип </w:t>
            </w:r>
            <w:r w:rsidR="00977FA7" w:rsidRPr="00977FA7">
              <w:rPr>
                <w:rFonts w:eastAsiaTheme="minorEastAsia" w:cstheme="minorBidi"/>
                <w:lang w:val="ru-RU"/>
              </w:rPr>
              <w:t xml:space="preserve">измеряя </w:t>
            </w:r>
            <w:r w:rsidRPr="00977FA7">
              <w:rPr>
                <w:rFonts w:eastAsiaTheme="minorEastAsia" w:cstheme="minorBidi"/>
                <w:lang w:val="ru-RU"/>
              </w:rPr>
              <w:t xml:space="preserve">расстояния ультракрасного датчика </w:t>
            </w:r>
          </w:p>
          <w:p w:rsidR="001348B1" w:rsidRPr="00977FA7" w:rsidRDefault="0073703D" w:rsidP="001348B1">
            <w:pPr>
              <w:pStyle w:val="ImageText"/>
              <w:numPr>
                <w:ilvl w:val="0"/>
                <w:numId w:val="2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77FA7">
              <w:rPr>
                <w:bCs/>
              </w:rPr>
              <w:t>Maтематика</w:t>
            </w:r>
          </w:p>
          <w:p w:rsidR="001348B1" w:rsidRPr="00977FA7" w:rsidRDefault="00977FA7" w:rsidP="00977FA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77FA7">
              <w:rPr>
                <w:rFonts w:eastAsiaTheme="minorEastAsia" w:cstheme="minorBidi"/>
                <w:lang w:val="ru-RU"/>
              </w:rPr>
              <w:t>Понять функцию измерения расстояния инфракрасного датчика в световой концепции расстояния по учебнику</w:t>
            </w:r>
          </w:p>
          <w:p w:rsidR="001348B1" w:rsidRPr="00977FA7" w:rsidRDefault="00977FA7" w:rsidP="00977FA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977FA7">
              <w:rPr>
                <w:rFonts w:eastAsiaTheme="minorEastAsia" w:cstheme="minorBidi"/>
              </w:rPr>
              <w:t>Понять применение углов в реальности</w:t>
            </w:r>
          </w:p>
          <w:p w:rsidR="001348B1" w:rsidRPr="00977FA7" w:rsidRDefault="0073703D" w:rsidP="001348B1">
            <w:pPr>
              <w:pStyle w:val="ImageText"/>
              <w:numPr>
                <w:ilvl w:val="0"/>
                <w:numId w:val="2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77FA7">
              <w:rPr>
                <w:bCs/>
              </w:rPr>
              <w:t>Teхнология</w:t>
            </w:r>
          </w:p>
          <w:p w:rsidR="001348B1" w:rsidRPr="00977FA7" w:rsidRDefault="00977FA7" w:rsidP="00977FA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77FA7">
              <w:rPr>
                <w:rFonts w:eastAsiaTheme="minorEastAsia" w:cstheme="minorBidi"/>
                <w:lang w:val="ru-RU"/>
              </w:rPr>
              <w:t>Понять логическую связь между условным оператором «</w:t>
            </w:r>
            <w:r w:rsidR="00EB54FA" w:rsidRPr="00F5695E">
              <w:rPr>
                <w:rFonts w:eastAsiaTheme="minorEastAsia" w:cstheme="minorBidi" w:hint="eastAsia"/>
              </w:rPr>
              <w:t>If</w:t>
            </w:r>
            <w:r w:rsidR="00EB54FA" w:rsidRPr="00EB54FA">
              <w:rPr>
                <w:rFonts w:eastAsiaTheme="minorEastAsia" w:cstheme="minorBidi" w:hint="eastAsia"/>
                <w:lang w:val="ru-RU"/>
              </w:rPr>
              <w:t>-</w:t>
            </w:r>
            <w:r w:rsidR="00EB54FA" w:rsidRPr="00F5695E">
              <w:rPr>
                <w:rFonts w:eastAsiaTheme="minorEastAsia" w:cstheme="minorBidi" w:hint="eastAsia"/>
              </w:rPr>
              <w:t>Otherwise</w:t>
            </w:r>
            <w:r w:rsidRPr="00977FA7">
              <w:rPr>
                <w:rFonts w:eastAsiaTheme="minorEastAsia" w:cstheme="minorBidi"/>
                <w:lang w:val="ru-RU"/>
              </w:rPr>
              <w:t>» и как его использовать.</w:t>
            </w:r>
          </w:p>
          <w:p w:rsidR="001348B1" w:rsidRPr="00977FA7" w:rsidRDefault="0073703D" w:rsidP="001348B1">
            <w:pPr>
              <w:pStyle w:val="ImageText"/>
              <w:numPr>
                <w:ilvl w:val="0"/>
                <w:numId w:val="2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77FA7">
              <w:rPr>
                <w:bCs/>
              </w:rPr>
              <w:t>Инженерия</w:t>
            </w:r>
          </w:p>
          <w:p w:rsidR="001348B1" w:rsidRPr="00977FA7" w:rsidRDefault="00977FA7" w:rsidP="00977FA7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77FA7">
              <w:rPr>
                <w:rFonts w:eastAsiaTheme="minorEastAsia" w:cstheme="minorBidi"/>
                <w:lang w:val="ru-RU"/>
              </w:rPr>
              <w:t>Освоить метод программирования для изменения угла поворота и времени вращения сервопривода и использовать логику «</w:t>
            </w:r>
            <w:r w:rsidR="00EB54FA" w:rsidRPr="00F5695E">
              <w:rPr>
                <w:rFonts w:eastAsiaTheme="minorEastAsia" w:cstheme="minorBidi" w:hint="eastAsia"/>
              </w:rPr>
              <w:t>If</w:t>
            </w:r>
            <w:r w:rsidR="00EB54FA" w:rsidRPr="00EB54FA">
              <w:rPr>
                <w:rFonts w:eastAsiaTheme="minorEastAsia" w:cstheme="minorBidi" w:hint="eastAsia"/>
                <w:lang w:val="ru-RU"/>
              </w:rPr>
              <w:t>-</w:t>
            </w:r>
            <w:r w:rsidR="00EB54FA" w:rsidRPr="00F5695E">
              <w:rPr>
                <w:rFonts w:eastAsiaTheme="minorEastAsia" w:cstheme="minorBidi" w:hint="eastAsia"/>
              </w:rPr>
              <w:t>Otherwise</w:t>
            </w:r>
            <w:r w:rsidRPr="00977FA7">
              <w:rPr>
                <w:rFonts w:eastAsiaTheme="minorEastAsia" w:cstheme="minorBidi"/>
                <w:lang w:val="ru-RU"/>
              </w:rPr>
              <w:t>», чтобы построить умную модель гаража и, наконец, продумать о более дивергентных случаях</w:t>
            </w:r>
            <w:r w:rsidR="001348B1" w:rsidRPr="00977FA7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977FA7" w:rsidRDefault="0073703D" w:rsidP="001348B1">
            <w:pPr>
              <w:pStyle w:val="ImageText"/>
              <w:numPr>
                <w:ilvl w:val="0"/>
                <w:numId w:val="2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77FA7">
              <w:rPr>
                <w:bCs/>
              </w:rPr>
              <w:t>Искусство</w:t>
            </w:r>
          </w:p>
          <w:p w:rsidR="001348B1" w:rsidRPr="00977FA7" w:rsidRDefault="00977FA7" w:rsidP="00977FA7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977FA7">
              <w:rPr>
                <w:rFonts w:eastAsiaTheme="minorEastAsia" w:cstheme="minorBidi"/>
                <w:lang w:val="ru-RU"/>
              </w:rPr>
              <w:t>Написать рассказ, записывая впечатления о сотрудничестве с членами команды в процессе создания умного гаража, а также результаты этого эксперимента</w:t>
            </w:r>
            <w:r w:rsidR="001348B1" w:rsidRPr="00977FA7">
              <w:rPr>
                <w:rFonts w:eastAsiaTheme="minorEastAsia" w:cstheme="minorBidi"/>
                <w:lang w:val="ru-RU"/>
              </w:rPr>
              <w:t>.</w:t>
            </w:r>
          </w:p>
        </w:tc>
      </w:tr>
    </w:tbl>
    <w:p w:rsidR="001348B1" w:rsidRPr="00977FA7" w:rsidRDefault="001348B1" w:rsidP="001348B1">
      <w:pPr>
        <w:ind w:firstLine="480"/>
        <w:rPr>
          <w:highlight w:val="white"/>
        </w:rPr>
      </w:pPr>
    </w:p>
    <w:p w:rsidR="001348B1" w:rsidRPr="00977FA7" w:rsidRDefault="001348B1" w:rsidP="001348B1">
      <w:pPr>
        <w:ind w:firstLine="480"/>
        <w:rPr>
          <w:highlight w:val="white"/>
        </w:rPr>
      </w:pPr>
      <w:r w:rsidRPr="00977FA7">
        <w:rPr>
          <w:highlight w:val="white"/>
        </w:rPr>
        <w:br w:type="page"/>
      </w:r>
    </w:p>
    <w:p w:rsidR="001348B1" w:rsidRPr="00F270C5" w:rsidRDefault="00977FA7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F270C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Введение</w:t>
      </w:r>
    </w:p>
    <w:p w:rsidR="001348B1" w:rsidRPr="00F270C5" w:rsidRDefault="00F270C5" w:rsidP="001348B1">
      <w:pPr>
        <w:pStyle w:val="BodyText1"/>
        <w:rPr>
          <w:lang w:val="ru-RU"/>
        </w:rPr>
      </w:pPr>
      <w:r>
        <w:rPr>
          <w:lang w:val="ru-RU"/>
        </w:rPr>
        <w:t>Ниже две картинки, ч</w:t>
      </w:r>
      <w:r w:rsidR="00977FA7" w:rsidRPr="00F270C5">
        <w:rPr>
          <w:lang w:val="ru-RU"/>
        </w:rPr>
        <w:t xml:space="preserve">асто </w:t>
      </w:r>
      <w:r>
        <w:rPr>
          <w:lang w:val="ru-RU"/>
        </w:rPr>
        <w:t>наблюдаемые</w:t>
      </w:r>
      <w:r w:rsidR="00977FA7" w:rsidRPr="00F270C5">
        <w:rPr>
          <w:lang w:val="ru-RU"/>
        </w:rPr>
        <w:t xml:space="preserve"> в реальной жизни</w:t>
      </w:r>
      <w:r w:rsidR="001348B1" w:rsidRPr="00F270C5">
        <w:rPr>
          <w:lang w:val="ru-RU"/>
        </w:rPr>
        <w:t xml:space="preserve">. 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50"/>
        <w:gridCol w:w="4141"/>
      </w:tblGrid>
      <w:tr w:rsidR="001348B1" w:rsidTr="001348B1">
        <w:tc>
          <w:tcPr>
            <w:tcW w:w="4953" w:type="dxa"/>
          </w:tcPr>
          <w:p w:rsidR="001348B1" w:rsidRDefault="001348B1" w:rsidP="001348B1">
            <w:pPr>
              <w:pStyle w:val="image"/>
              <w:spacing w:after="80"/>
              <w:rPr>
                <w:rFonts w:hint="eastAsia"/>
              </w:rPr>
            </w:pPr>
            <w:r w:rsidRPr="00933B5D">
              <w:rPr>
                <w:noProof/>
                <w:lang w:val="ru-RU" w:eastAsia="ru-RU"/>
              </w:rPr>
              <w:drawing>
                <wp:inline distT="0" distB="0" distL="0" distR="0" wp14:anchorId="61093EEF" wp14:editId="3AC032E9">
                  <wp:extent cx="3383280" cy="2171366"/>
                  <wp:effectExtent l="19050" t="0" r="7620" b="0"/>
                  <wp:docPr id="54" name="图片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5331ce8621516.jpg"/>
                          <pic:cNvPicPr/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83280" cy="21713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F270C5" w:rsidRDefault="00F270C5" w:rsidP="00F270C5">
            <w:pPr>
              <w:pStyle w:val="BodyText1"/>
              <w:ind w:left="181"/>
              <w:rPr>
                <w:rFonts w:ascii="Times New Roman" w:hAnsi="Times New Roman"/>
                <w:color w:val="333333"/>
                <w:lang w:val="ru-RU"/>
              </w:rPr>
            </w:pPr>
            <w:r w:rsidRPr="00F270C5">
              <w:rPr>
                <w:lang w:val="ru-RU"/>
              </w:rPr>
              <w:t>Этот автоматический кран часто используется в общественных туалетах в гостиницах и других общественных местах. Когда руки достигают в зону датч</w:t>
            </w:r>
            <w:r>
              <w:rPr>
                <w:lang w:val="ru-RU"/>
              </w:rPr>
              <w:t xml:space="preserve">ика, кран воды автоматически </w:t>
            </w:r>
            <w:r w:rsidRPr="00F270C5">
              <w:rPr>
                <w:lang w:val="ru-RU"/>
              </w:rPr>
              <w:t>бежит; и после того</w:t>
            </w:r>
            <w:r>
              <w:rPr>
                <w:lang w:val="ru-RU"/>
              </w:rPr>
              <w:t>,</w:t>
            </w:r>
            <w:r w:rsidRPr="00F270C5">
              <w:rPr>
                <w:lang w:val="ru-RU"/>
              </w:rPr>
              <w:t xml:space="preserve"> как руки </w:t>
            </w:r>
            <w:r>
              <w:rPr>
                <w:lang w:val="ru-RU"/>
              </w:rPr>
              <w:t>убирают из это области, кран воды останавливает</w:t>
            </w:r>
            <w:r w:rsidRPr="00F270C5">
              <w:rPr>
                <w:lang w:val="ru-RU"/>
              </w:rPr>
              <w:t xml:space="preserve"> автоматически. Этот автоматический </w:t>
            </w:r>
            <w:r>
              <w:rPr>
                <w:lang w:val="ru-RU"/>
              </w:rPr>
              <w:t>смеситель</w:t>
            </w:r>
            <w:r w:rsidRPr="00F270C5">
              <w:rPr>
                <w:lang w:val="ru-RU"/>
              </w:rPr>
              <w:t xml:space="preserve"> может сохранить воду по сравнению с обычными. Так </w:t>
            </w:r>
            <w:r>
              <w:rPr>
                <w:lang w:val="ru-RU"/>
              </w:rPr>
              <w:t xml:space="preserve">какой </w:t>
            </w:r>
            <w:r w:rsidRPr="00F270C5">
              <w:rPr>
                <w:lang w:val="ru-RU"/>
              </w:rPr>
              <w:t xml:space="preserve">принцип деятельности автоматического </w:t>
            </w:r>
            <w:r>
              <w:rPr>
                <w:lang w:val="ru-RU"/>
              </w:rPr>
              <w:t>смесителя</w:t>
            </w:r>
            <w:r w:rsidRPr="00F270C5">
              <w:rPr>
                <w:lang w:val="ru-RU"/>
              </w:rPr>
              <w:t>? Теперь давайте посмотрим на второй рисунок</w:t>
            </w:r>
            <w:r w:rsidR="001348B1" w:rsidRPr="00F270C5">
              <w:rPr>
                <w:lang w:val="ru-RU"/>
              </w:rPr>
              <w:t>.</w:t>
            </w:r>
          </w:p>
        </w:tc>
      </w:tr>
      <w:tr w:rsidR="001348B1" w:rsidRPr="00F270C5" w:rsidTr="001348B1">
        <w:tc>
          <w:tcPr>
            <w:tcW w:w="4953" w:type="dxa"/>
            <w:shd w:val="clear" w:color="auto" w:fill="F2F2F2" w:themeFill="background1" w:themeFillShade="F2"/>
          </w:tcPr>
          <w:p w:rsidR="001348B1" w:rsidRPr="00F270C5" w:rsidRDefault="00C83F16" w:rsidP="001348B1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4.1 </w:t>
            </w:r>
            <w:r w:rsidR="00F270C5" w:rsidRPr="00F270C5">
              <w:t>Лозунг экономии воды в общественном туалете</w:t>
            </w:r>
          </w:p>
        </w:tc>
        <w:tc>
          <w:tcPr>
            <w:tcW w:w="4954" w:type="dxa"/>
          </w:tcPr>
          <w:p w:rsidR="001348B1" w:rsidRPr="00F270C5" w:rsidRDefault="001348B1" w:rsidP="001348B1">
            <w:pPr>
              <w:jc w:val="center"/>
              <w:rPr>
                <w:color w:val="333333"/>
                <w:lang w:val="ru-RU"/>
              </w:rPr>
            </w:pPr>
          </w:p>
        </w:tc>
      </w:tr>
      <w:tr w:rsidR="001348B1" w:rsidRPr="00F270C5" w:rsidTr="001348B1">
        <w:tc>
          <w:tcPr>
            <w:tcW w:w="4953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B7C7B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7A6DF78C" wp14:editId="67BEAD11">
                  <wp:extent cx="3498850" cy="2003461"/>
                  <wp:effectExtent l="19050" t="0" r="6350" b="0"/>
                  <wp:docPr id="8552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16" cstate="print"/>
                          <a:srcRect l="18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5447" cy="20015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F270C5" w:rsidRDefault="00F270C5" w:rsidP="00F270C5">
            <w:pPr>
              <w:pStyle w:val="BodyText1"/>
              <w:ind w:left="91"/>
              <w:rPr>
                <w:rFonts w:ascii="Times New Roman" w:hAnsi="Times New Roman"/>
                <w:color w:val="333333"/>
                <w:lang w:val="ru-RU"/>
              </w:rPr>
            </w:pPr>
            <w:r w:rsidRPr="00F270C5">
              <w:rPr>
                <w:lang w:val="ru-RU"/>
              </w:rPr>
              <w:t xml:space="preserve">Вы заметили, что есть подъемник перед парковкой в некоторых торговых центрах, парках и парках развлечений, когда вы выходите с родителями? Когда </w:t>
            </w:r>
            <w:r>
              <w:rPr>
                <w:lang w:val="ru-RU"/>
              </w:rPr>
              <w:t>ни один автомобиль</w:t>
            </w:r>
            <w:r w:rsidRPr="00F270C5">
              <w:rPr>
                <w:lang w:val="ru-RU"/>
              </w:rPr>
              <w:t xml:space="preserve"> не проходит, </w:t>
            </w:r>
            <w:r>
              <w:rPr>
                <w:lang w:val="ru-RU"/>
              </w:rPr>
              <w:t>подъемник</w:t>
            </w:r>
            <w:r w:rsidRPr="00F270C5">
              <w:rPr>
                <w:lang w:val="ru-RU"/>
              </w:rPr>
              <w:t xml:space="preserve"> </w:t>
            </w:r>
            <w:r>
              <w:rPr>
                <w:lang w:val="ru-RU"/>
              </w:rPr>
              <w:t>расположен</w:t>
            </w:r>
            <w:r w:rsidRPr="00F270C5">
              <w:rPr>
                <w:lang w:val="ru-RU"/>
              </w:rPr>
              <w:t xml:space="preserve"> вниз</w:t>
            </w:r>
            <w:r>
              <w:rPr>
                <w:lang w:val="ru-RU"/>
              </w:rPr>
              <w:t>у; когда автомобиль подъезжает</w:t>
            </w:r>
            <w:r w:rsidRPr="00F270C5">
              <w:rPr>
                <w:lang w:val="ru-RU"/>
              </w:rPr>
              <w:t xml:space="preserve">, </w:t>
            </w:r>
            <w:r>
              <w:rPr>
                <w:lang w:val="ru-RU"/>
              </w:rPr>
              <w:t>подъемник</w:t>
            </w:r>
            <w:r w:rsidRPr="00F270C5">
              <w:rPr>
                <w:lang w:val="ru-RU"/>
              </w:rPr>
              <w:t xml:space="preserve"> автоматически поднимет</w:t>
            </w:r>
            <w:r>
              <w:rPr>
                <w:lang w:val="ru-RU"/>
              </w:rPr>
              <w:t>ся и ждет, когда автомобиль проедет</w:t>
            </w:r>
            <w:r w:rsidR="00F332B8">
              <w:rPr>
                <w:lang w:val="ru-RU"/>
              </w:rPr>
              <w:t xml:space="preserve"> и после этого опускается</w:t>
            </w:r>
            <w:r w:rsidR="001348B1" w:rsidRPr="00F270C5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953" w:type="dxa"/>
            <w:shd w:val="clear" w:color="auto" w:fill="F2F2F2" w:themeFill="background1" w:themeFillShade="F2"/>
          </w:tcPr>
          <w:p w:rsidR="001348B1" w:rsidRPr="00EB7C7B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EB7C7B">
              <w:t xml:space="preserve"> 4.2 </w:t>
            </w:r>
            <w:r w:rsidR="00F270C5">
              <w:t xml:space="preserve">Парковка </w:t>
            </w:r>
            <w:r w:rsidR="00F270C5" w:rsidRPr="00F270C5">
              <w:t>подъемник</w:t>
            </w:r>
          </w:p>
        </w:tc>
        <w:tc>
          <w:tcPr>
            <w:tcW w:w="4954" w:type="dxa"/>
          </w:tcPr>
          <w:p w:rsidR="001348B1" w:rsidRDefault="001348B1" w:rsidP="001348B1">
            <w:pPr>
              <w:jc w:val="center"/>
              <w:rPr>
                <w:color w:val="333333"/>
              </w:rPr>
            </w:pPr>
          </w:p>
        </w:tc>
      </w:tr>
      <w:tr w:rsidR="001348B1" w:rsidRPr="00F270C5" w:rsidTr="001348B1">
        <w:tc>
          <w:tcPr>
            <w:tcW w:w="4953" w:type="dxa"/>
            <w:shd w:val="clear" w:color="auto" w:fill="auto"/>
          </w:tcPr>
          <w:p w:rsidR="001348B1" w:rsidRPr="00EB7C7B" w:rsidRDefault="001348B1" w:rsidP="001348B1">
            <w:pPr>
              <w:pStyle w:val="ImageText"/>
              <w:rPr>
                <w:rFonts w:hint="eastAsia"/>
              </w:rPr>
            </w:pPr>
            <w:r w:rsidRPr="00EB7C7B">
              <w:rPr>
                <w:noProof/>
                <w:lang w:val="ru-RU" w:eastAsia="ru-RU"/>
              </w:rPr>
              <w:drawing>
                <wp:inline distT="0" distB="0" distL="0" distR="0" wp14:anchorId="19026515" wp14:editId="0BEC8C6E">
                  <wp:extent cx="3235518" cy="2194560"/>
                  <wp:effectExtent l="19050" t="0" r="2982" b="0"/>
                  <wp:docPr id="85525" name="图片 573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图片 57376"/>
                          <pic:cNvPicPr>
                            <a:picLocks noChangeAspect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3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5518" cy="21945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F270C5" w:rsidRDefault="00F332B8" w:rsidP="001348B1">
            <w:pPr>
              <w:pStyle w:val="BodyText1"/>
              <w:ind w:left="91"/>
              <w:rPr>
                <w:rFonts w:ascii="Times New Roman" w:hAnsi="Times New Roman"/>
                <w:color w:val="333333"/>
                <w:lang w:val="ru-RU"/>
              </w:rPr>
            </w:pPr>
            <w:r>
              <w:rPr>
                <w:lang w:val="ru-RU"/>
              </w:rPr>
              <w:t>Такую умную</w:t>
            </w:r>
            <w:r w:rsidR="00F270C5" w:rsidRPr="00F270C5">
              <w:rPr>
                <w:lang w:val="ru-RU"/>
              </w:rPr>
              <w:t xml:space="preserve"> модель гаража</w:t>
            </w:r>
            <w:r w:rsidR="00B01824">
              <w:rPr>
                <w:lang w:val="ru-RU"/>
              </w:rPr>
              <w:t>,</w:t>
            </w:r>
            <w:r w:rsidR="00F270C5" w:rsidRPr="00F270C5">
              <w:rPr>
                <w:lang w:val="ru-RU"/>
              </w:rPr>
              <w:t xml:space="preserve"> можно увидеть везде и она играет большую роль в управлении движением. На самом деле, его принцип прост. В этом блоке мы научимся строить умную модель гаража, которая способна автоматически управлять подъемником</w:t>
            </w:r>
            <w:r w:rsidR="001348B1" w:rsidRPr="00F270C5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953" w:type="dxa"/>
            <w:shd w:val="clear" w:color="auto" w:fill="F2F2F2" w:themeFill="background1" w:themeFillShade="F2"/>
          </w:tcPr>
          <w:p w:rsidR="001348B1" w:rsidRPr="00EB7C7B" w:rsidRDefault="00C83F16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4.3 </w:t>
            </w:r>
            <w:r w:rsidR="00F270C5">
              <w:t>Умная модель г</w:t>
            </w:r>
            <w:r w:rsidR="00F270C5" w:rsidRPr="00F270C5">
              <w:t>аража</w:t>
            </w:r>
          </w:p>
        </w:tc>
        <w:tc>
          <w:tcPr>
            <w:tcW w:w="4954" w:type="dxa"/>
          </w:tcPr>
          <w:p w:rsidR="001348B1" w:rsidRDefault="001348B1" w:rsidP="001348B1">
            <w:pPr>
              <w:jc w:val="center"/>
              <w:rPr>
                <w:color w:val="333333"/>
              </w:rPr>
            </w:pPr>
          </w:p>
        </w:tc>
      </w:tr>
    </w:tbl>
    <w:p w:rsidR="001348B1" w:rsidRPr="001C207B" w:rsidRDefault="00F332B8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Предварительные сведения</w:t>
      </w:r>
    </w:p>
    <w:p w:rsidR="00F332B8" w:rsidRPr="00F72691" w:rsidRDefault="00F332B8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F72691">
        <w:rPr>
          <w:rFonts w:eastAsia="STKaiti"/>
          <w:b/>
          <w:bCs/>
          <w:kern w:val="2"/>
          <w:szCs w:val="32"/>
          <w:lang w:val="ru-RU" w:eastAsia="zh-CN"/>
        </w:rPr>
        <w:t>Отражение света</w:t>
      </w:r>
    </w:p>
    <w:p w:rsidR="001348B1" w:rsidRPr="00F332B8" w:rsidRDefault="00F332B8" w:rsidP="001348B1">
      <w:pPr>
        <w:pStyle w:val="BodyText1"/>
        <w:rPr>
          <w:lang w:val="ru-RU"/>
        </w:rPr>
      </w:pPr>
      <w:r w:rsidRPr="00F332B8">
        <w:rPr>
          <w:lang w:val="ru-RU"/>
        </w:rPr>
        <w:t xml:space="preserve">Функция умной модели гаража имеет много общего со знанием света, особенно </w:t>
      </w:r>
      <w:r>
        <w:rPr>
          <w:lang w:val="ru-RU"/>
        </w:rPr>
        <w:t>это в «отражении света»</w:t>
      </w:r>
      <w:r w:rsidRPr="00F332B8">
        <w:rPr>
          <w:lang w:val="ru-RU"/>
        </w:rPr>
        <w:t>. Отражение света - оптическое явление. Это означает, когда свет распространяется на различные вещества, он изменяет направление ра</w:t>
      </w:r>
      <w:r>
        <w:rPr>
          <w:lang w:val="ru-RU"/>
        </w:rPr>
        <w:t>спространения на границе разделения</w:t>
      </w:r>
      <w:r w:rsidRPr="00F332B8">
        <w:rPr>
          <w:lang w:val="ru-RU"/>
        </w:rPr>
        <w:t xml:space="preserve"> и возвращается к исходному материалу. Свет отражается </w:t>
      </w:r>
      <w:r>
        <w:rPr>
          <w:lang w:val="ru-RU"/>
        </w:rPr>
        <w:t>на поверхности воды, стекла</w:t>
      </w:r>
      <w:r w:rsidRPr="00F332B8">
        <w:rPr>
          <w:lang w:val="ru-RU"/>
        </w:rPr>
        <w:t xml:space="preserve"> и многих других объектов. Когда свет изменяет направление распространения на границе раздела двух веществ, а затем возвращается к исходному веществу, он называется отражением света</w:t>
      </w:r>
      <w:r w:rsidR="001348B1" w:rsidRPr="00F332B8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0CD41B7A" wp14:editId="402EBDAF">
            <wp:extent cx="2266950" cy="1510665"/>
            <wp:effectExtent l="0" t="0" r="0" b="0"/>
            <wp:docPr id="50" name="图片 57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7377"/>
                    <pic:cNvPicPr>
                      <a:picLocks noChangeAspect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5058" cy="151661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4 </w:t>
      </w:r>
      <w:r w:rsidR="00F332B8">
        <w:t>От</w:t>
      </w:r>
      <w:r w:rsidR="00F332B8" w:rsidRPr="00F332B8">
        <w:t>ражение света</w:t>
      </w:r>
    </w:p>
    <w:p w:rsidR="00F72691" w:rsidRPr="00F332B8" w:rsidRDefault="00F72691" w:rsidP="00F72691">
      <w:pPr>
        <w:pStyle w:val="3"/>
        <w:rPr>
          <w:rFonts w:hint="eastAsia"/>
          <w:lang w:val="ru-RU"/>
        </w:rPr>
      </w:pPr>
      <w:r>
        <w:rPr>
          <w:lang w:val="ru-RU"/>
        </w:rPr>
        <w:t>Необходимые</w:t>
      </w:r>
      <w:r w:rsidRPr="00F332B8">
        <w:rPr>
          <w:lang w:val="ru-RU"/>
        </w:rPr>
        <w:t xml:space="preserve"> </w:t>
      </w:r>
      <w:r>
        <w:rPr>
          <w:lang w:val="ru-RU"/>
        </w:rPr>
        <w:t>детали</w:t>
      </w:r>
    </w:p>
    <w:p w:rsidR="001348B1" w:rsidRPr="00F332B8" w:rsidRDefault="00F332B8" w:rsidP="001348B1">
      <w:pPr>
        <w:pStyle w:val="BodyText1"/>
        <w:rPr>
          <w:rFonts w:ascii="STKaiti" w:hAnsi="STKaiti"/>
          <w:lang w:val="ru-RU"/>
        </w:rPr>
      </w:pPr>
      <w:r w:rsidRPr="00F332B8">
        <w:rPr>
          <w:lang w:val="ru-RU"/>
        </w:rPr>
        <w:t>Подготовьте следующие детали</w:t>
      </w:r>
      <w:r w:rsidR="001348B1" w:rsidRPr="00F332B8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5C2FBC69" wp14:editId="2E5C002E">
            <wp:extent cx="3594020" cy="2155481"/>
            <wp:effectExtent l="0" t="0" r="0" b="0"/>
            <wp:docPr id="60" name="图片 57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1.png"/>
                    <pic:cNvPicPr/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020" cy="21554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1A7FBE1A" wp14:editId="31ACB9AC">
            <wp:extent cx="3584019" cy="820383"/>
            <wp:effectExtent l="0" t="0" r="0" b="0"/>
            <wp:docPr id="61" name="图片 57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2.png"/>
                    <pic:cNvPicPr/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4019" cy="820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4A5BC73D" wp14:editId="3DF73B23">
            <wp:extent cx="3600000" cy="647142"/>
            <wp:effectExtent l="0" t="0" r="0" b="0"/>
            <wp:docPr id="63" name="图片 57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3.png"/>
                    <pic:cNvPicPr/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64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asciiTheme="minorHAnsi" w:hAnsiTheme="minorHAnsi"/>
          <w:lang w:val="en-US"/>
        </w:rPr>
      </w:pPr>
      <w:r>
        <w:rPr>
          <w:lang w:val="ru-RU"/>
        </w:rPr>
        <w:t>Рисунок</w:t>
      </w:r>
      <w:r w:rsidR="00F332B8">
        <w:t xml:space="preserve"> 4.5 </w:t>
      </w:r>
      <w:r w:rsidR="00F72691">
        <w:t>Необходимые детал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4"/>
        <w:gridCol w:w="7707"/>
      </w:tblGrid>
      <w:tr w:rsidR="001348B1" w:rsidTr="001348B1">
        <w:tc>
          <w:tcPr>
            <w:tcW w:w="9701" w:type="dxa"/>
            <w:gridSpan w:val="2"/>
            <w:shd w:val="clear" w:color="auto" w:fill="99CCFF"/>
          </w:tcPr>
          <w:p w:rsidR="001348B1" w:rsidRDefault="00F332B8" w:rsidP="001348B1">
            <w:pPr>
              <w:pStyle w:val="TableHeader"/>
              <w:rPr>
                <w:rFonts w:ascii="Times New Roman" w:eastAsia="Adobe 楷体 Std R" w:hAnsi="Times New Roman"/>
                <w:i/>
                <w:color w:val="000000" w:themeColor="text1"/>
                <w:sz w:val="28"/>
                <w:szCs w:val="24"/>
              </w:rPr>
            </w:pPr>
            <w:r>
              <w:lastRenderedPageBreak/>
              <w:t xml:space="preserve"> Советы</w:t>
            </w:r>
            <w:r w:rsidR="001348B1" w:rsidRPr="001C207B">
              <w:rPr>
                <w:rFonts w:eastAsia="Batang"/>
              </w:rPr>
              <w:t>:</w:t>
            </w:r>
          </w:p>
        </w:tc>
      </w:tr>
      <w:tr w:rsidR="001348B1" w:rsidRPr="00F332B8" w:rsidTr="001348B1">
        <w:tc>
          <w:tcPr>
            <w:tcW w:w="1985" w:type="dxa"/>
          </w:tcPr>
          <w:p w:rsidR="001348B1" w:rsidRDefault="001348B1" w:rsidP="001348B1">
            <w:pPr>
              <w:pStyle w:val="BodyText1"/>
              <w:jc w:val="center"/>
              <w:rPr>
                <w:rFonts w:ascii="Times New Roman" w:eastAsia="Adobe 楷体 Std R" w:hAnsi="Times New Roman"/>
                <w:b/>
                <w:i/>
                <w:color w:val="000000" w:themeColor="text1"/>
                <w:sz w:val="28"/>
                <w:szCs w:val="24"/>
              </w:rPr>
            </w:pPr>
            <w:r w:rsidRPr="001C207B">
              <w:rPr>
                <w:rFonts w:ascii="Adobe 楷体 Std R" w:eastAsia="Adobe 楷体 Std R" w:hAnsi="Adobe 楷体 Std R" w:hint="eastAsia"/>
                <w:b/>
                <w:bCs/>
                <w:i/>
                <w:noProof/>
                <w:color w:val="000000" w:themeColor="text1"/>
                <w:sz w:val="28"/>
                <w:lang w:val="ru-RU" w:eastAsia="ru-RU"/>
              </w:rPr>
              <w:drawing>
                <wp:inline distT="0" distB="0" distL="0" distR="0" wp14:anchorId="50A48E99" wp14:editId="53FF581A">
                  <wp:extent cx="676275" cy="676275"/>
                  <wp:effectExtent l="0" t="0" r="9525" b="9525"/>
                  <wp:docPr id="85290" name="图片 573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7357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16" w:type="dxa"/>
            <w:vAlign w:val="center"/>
          </w:tcPr>
          <w:p w:rsidR="001348B1" w:rsidRPr="00F332B8" w:rsidRDefault="00F332B8" w:rsidP="00F332B8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F332B8">
              <w:rPr>
                <w:lang w:val="ru-RU"/>
              </w:rPr>
              <w:t>се</w:t>
            </w:r>
            <w:r>
              <w:rPr>
                <w:lang w:val="ru-RU"/>
              </w:rPr>
              <w:t>, что нам нужно для построения умной модели</w:t>
            </w:r>
            <w:r w:rsidRPr="00F332B8">
              <w:rPr>
                <w:lang w:val="ru-RU"/>
              </w:rPr>
              <w:t xml:space="preserve"> гаража</w:t>
            </w:r>
            <w:r>
              <w:rPr>
                <w:lang w:val="ru-RU"/>
              </w:rPr>
              <w:t>, детали,</w:t>
            </w:r>
            <w:r w:rsidRPr="00F332B8">
              <w:rPr>
                <w:lang w:val="ru-RU"/>
              </w:rPr>
              <w:t xml:space="preserve"> </w:t>
            </w:r>
            <w:r>
              <w:rPr>
                <w:lang w:val="ru-RU"/>
              </w:rPr>
              <w:t>указанные</w:t>
            </w:r>
            <w:r w:rsidRPr="00F332B8">
              <w:rPr>
                <w:lang w:val="ru-RU"/>
              </w:rPr>
              <w:t xml:space="preserve"> выше. При подготовке тщательно определите внешни</w:t>
            </w:r>
            <w:r>
              <w:rPr>
                <w:lang w:val="ru-RU"/>
              </w:rPr>
              <w:t>й вид каждого компонента. Поехали</w:t>
            </w:r>
            <w:r w:rsidR="001348B1" w:rsidRPr="00F332B8">
              <w:rPr>
                <w:lang w:val="ru-RU"/>
              </w:rPr>
              <w:t>!</w:t>
            </w:r>
          </w:p>
        </w:tc>
      </w:tr>
    </w:tbl>
    <w:p w:rsidR="001348B1" w:rsidRPr="00F332B8" w:rsidRDefault="001348B1" w:rsidP="001348B1">
      <w:pPr>
        <w:pStyle w:val="image"/>
        <w:rPr>
          <w:rFonts w:hint="eastAsia"/>
          <w:szCs w:val="24"/>
          <w:lang w:val="ru-RU"/>
        </w:rPr>
      </w:pPr>
    </w:p>
    <w:p w:rsidR="001348B1" w:rsidRDefault="001348B1" w:rsidP="001348B1">
      <w:pPr>
        <w:pStyle w:val="image"/>
        <w:rPr>
          <w:rFonts w:hint="eastAsia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05E3B318" wp14:editId="0B5A4470">
            <wp:extent cx="3599815" cy="2284730"/>
            <wp:effectExtent l="0" t="0" r="635" b="1270"/>
            <wp:docPr id="55" name="图片 57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7384"/>
                    <pic:cNvPicPr>
                      <a:picLocks noChangeAspect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383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28484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6 </w:t>
      </w:r>
      <w:r w:rsidR="00F332B8">
        <w:rPr>
          <w:lang w:val="ru-RU"/>
        </w:rPr>
        <w:t>Завершенная</w:t>
      </w:r>
      <w:r w:rsidR="00F332B8">
        <w:t xml:space="preserve"> умная модель г</w:t>
      </w:r>
      <w:r w:rsidR="00F332B8" w:rsidRPr="00F332B8">
        <w:t>аража</w:t>
      </w:r>
    </w:p>
    <w:p w:rsidR="001348B1" w:rsidRPr="00F332B8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16" w:name="_Toc514011345"/>
      <w:r w:rsidRPr="001C207B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16"/>
      <w:r w:rsidR="00F332B8" w:rsidRPr="00F332B8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2C4CBC" w:rsidRDefault="002C4CBC" w:rsidP="001348B1">
      <w:pPr>
        <w:pStyle w:val="BodyText1"/>
        <w:rPr>
          <w:lang w:val="ru-RU"/>
        </w:rPr>
      </w:pPr>
      <w:r w:rsidRPr="002C4CBC">
        <w:rPr>
          <w:lang w:val="ru-RU"/>
        </w:rPr>
        <w:t xml:space="preserve">Откройте приложение </w:t>
      </w:r>
      <w:r>
        <w:t>UBTECH</w:t>
      </w:r>
      <w:r w:rsidRPr="002C4CBC">
        <w:rPr>
          <w:lang w:val="ru-RU"/>
        </w:rPr>
        <w:t xml:space="preserve"> </w:t>
      </w:r>
      <w:r>
        <w:t>EDU</w:t>
      </w:r>
      <w:r w:rsidRPr="002C4CBC">
        <w:rPr>
          <w:lang w:val="ru-RU"/>
        </w:rPr>
        <w:t xml:space="preserve"> </w:t>
      </w:r>
      <w:r>
        <w:rPr>
          <w:lang w:val="ru-RU"/>
        </w:rPr>
        <w:t>и выберите «</w:t>
      </w:r>
      <w:r w:rsidR="00EB54FA">
        <w:t>Intermediate</w:t>
      </w:r>
      <w:r>
        <w:rPr>
          <w:lang w:val="ru-RU"/>
        </w:rPr>
        <w:t>», «</w:t>
      </w:r>
      <w:r w:rsidR="00EB54FA">
        <w:t>Smart</w:t>
      </w:r>
      <w:r w:rsidR="00EB54FA" w:rsidRPr="00EB54FA">
        <w:rPr>
          <w:lang w:val="ru-RU"/>
        </w:rPr>
        <w:t xml:space="preserve"> </w:t>
      </w:r>
      <w:r w:rsidR="00EB54FA">
        <w:t>garage</w:t>
      </w:r>
      <w:r>
        <w:rPr>
          <w:lang w:val="ru-RU"/>
        </w:rPr>
        <w:t>», «</w:t>
      </w:r>
      <w:r w:rsidR="00EB54FA">
        <w:t>Build</w:t>
      </w:r>
      <w:r>
        <w:rPr>
          <w:lang w:val="ru-RU"/>
        </w:rPr>
        <w:t>», «</w:t>
      </w:r>
      <w:r w:rsidR="00EB54FA">
        <w:t>Build</w:t>
      </w:r>
      <w:r w:rsidR="00EB54FA" w:rsidRPr="00EB54FA">
        <w:rPr>
          <w:lang w:val="ru-RU"/>
        </w:rPr>
        <w:t xml:space="preserve"> </w:t>
      </w:r>
      <w:r w:rsidR="00EB54FA">
        <w:t>the</w:t>
      </w:r>
      <w:r w:rsidR="00EB54FA" w:rsidRPr="00EB54FA">
        <w:rPr>
          <w:lang w:val="ru-RU"/>
        </w:rPr>
        <w:t xml:space="preserve"> </w:t>
      </w:r>
      <w:r w:rsidR="00EB54FA">
        <w:t>model</w:t>
      </w:r>
      <w:r>
        <w:rPr>
          <w:lang w:val="ru-RU"/>
        </w:rPr>
        <w:t xml:space="preserve">» и </w:t>
      </w:r>
      <w:r w:rsidRPr="002C4CBC">
        <w:rPr>
          <w:lang w:val="ru-RU"/>
        </w:rPr>
        <w:t>чтобы начать</w:t>
      </w:r>
      <w:r>
        <w:rPr>
          <w:lang w:val="ru-RU"/>
        </w:rPr>
        <w:t>, следуйте инструкциям приложения</w:t>
      </w:r>
      <w:r w:rsidR="001348B1" w:rsidRPr="002C4CBC">
        <w:rPr>
          <w:lang w:val="ru-RU"/>
        </w:rPr>
        <w:t>.</w:t>
      </w:r>
    </w:p>
    <w:p w:rsidR="001348B1" w:rsidRPr="001C207B" w:rsidRDefault="002C4CBC" w:rsidP="001348B1">
      <w:pPr>
        <w:pStyle w:val="BodyText1"/>
        <w:ind w:left="360"/>
        <w:rPr>
          <w:b/>
          <w:bCs/>
        </w:rPr>
      </w:pPr>
      <w:r>
        <w:rPr>
          <w:b/>
          <w:bCs/>
        </w:rPr>
        <w:t>Сложные моменты</w:t>
      </w:r>
      <w:r w:rsidR="001348B1" w:rsidRPr="001C207B">
        <w:rPr>
          <w:b/>
          <w:bCs/>
        </w:rPr>
        <w:t>: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1003051" wp14:editId="1F4A4CAC">
                <wp:simplePos x="0" y="0"/>
                <wp:positionH relativeFrom="column">
                  <wp:posOffset>2387600</wp:posOffset>
                </wp:positionH>
                <wp:positionV relativeFrom="paragraph">
                  <wp:posOffset>1173480</wp:posOffset>
                </wp:positionV>
                <wp:extent cx="427990" cy="128270"/>
                <wp:effectExtent l="38100" t="57150" r="10160" b="43180"/>
                <wp:wrapNone/>
                <wp:docPr id="123" name="矩形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20962705">
                          <a:off x="0" y="0"/>
                          <a:ext cx="427990" cy="12827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9C7CFA" id="矩形 151" o:spid="_x0000_s1026" style="position:absolute;margin-left:188pt;margin-top:92.4pt;width:33.7pt;height:10.1pt;rotation:-696096fd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" filled="f" strokecolor="red" strokeweight="1pt">
                <v:path arrowok="t"/>
              </v:rect>
            </w:pict>
          </mc:Fallback>
        </mc:AlternateContent>
      </w:r>
      <w:r w:rsidRPr="00933B5D">
        <w:rPr>
          <w:noProof/>
          <w:lang w:val="ru-RU" w:eastAsia="ru-RU"/>
        </w:rPr>
        <w:drawing>
          <wp:inline distT="0" distB="0" distL="0" distR="0" wp14:anchorId="006C33A3" wp14:editId="52059CD3">
            <wp:extent cx="3852000" cy="2157699"/>
            <wp:effectExtent l="0" t="0" r="0" b="0"/>
            <wp:docPr id="85312" name="图片 57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难点3.png"/>
                    <pic:cNvPicPr/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5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7 </w:t>
      </w:r>
      <w:r w:rsidR="008C2C6E">
        <w:rPr>
          <w:lang w:val="ru-RU"/>
        </w:rPr>
        <w:t xml:space="preserve">  </w:t>
      </w:r>
      <w:r w:rsidR="00F332B8">
        <w:rPr>
          <w:lang w:val="ru-RU"/>
        </w:rPr>
        <w:t xml:space="preserve"> </w:t>
      </w:r>
      <w:r w:rsidR="00905462">
        <w:rPr>
          <w:lang w:val="ru-RU"/>
        </w:rPr>
        <w:t>М</w:t>
      </w:r>
      <w:r w:rsidR="008C2C6E">
        <w:rPr>
          <w:lang w:val="ru-RU"/>
        </w:rPr>
        <w:t>омент сложности</w:t>
      </w:r>
      <w:r w:rsidR="00905462">
        <w:rPr>
          <w:lang w:val="ru-RU"/>
        </w:rPr>
        <w:t>-1</w:t>
      </w:r>
    </w:p>
    <w:p w:rsidR="001348B1" w:rsidRPr="008C2C6E" w:rsidRDefault="008C2C6E" w:rsidP="008C2C6E">
      <w:pPr>
        <w:pStyle w:val="BodyText1"/>
        <w:keepNext/>
        <w:numPr>
          <w:ilvl w:val="0"/>
          <w:numId w:val="25"/>
        </w:numPr>
        <w:rPr>
          <w:lang w:val="ru-RU"/>
        </w:rPr>
      </w:pPr>
      <w:r>
        <w:rPr>
          <w:lang w:val="ru-RU"/>
        </w:rPr>
        <w:lastRenderedPageBreak/>
        <w:t>Примечание</w:t>
      </w:r>
      <w:r w:rsidR="001348B1" w:rsidRPr="004E0F76">
        <w:rPr>
          <w:lang w:val="ru-RU"/>
        </w:rPr>
        <w:t xml:space="preserve">: </w:t>
      </w:r>
      <w:r w:rsidRPr="008C2C6E">
        <w:rPr>
          <w:lang w:val="ru-RU"/>
        </w:rPr>
        <w:t>Цифровой</w:t>
      </w:r>
      <w:r w:rsidRPr="004E0F76">
        <w:rPr>
          <w:lang w:val="ru-RU"/>
        </w:rPr>
        <w:t xml:space="preserve"> </w:t>
      </w:r>
      <w:r w:rsidRPr="008C2C6E">
        <w:rPr>
          <w:lang w:val="ru-RU"/>
        </w:rPr>
        <w:t>знак</w:t>
      </w:r>
      <w:r w:rsidRPr="004E0F76">
        <w:rPr>
          <w:lang w:val="ru-RU"/>
        </w:rPr>
        <w:t xml:space="preserve"> </w:t>
      </w:r>
      <w:r>
        <w:rPr>
          <w:lang w:val="ru-RU"/>
        </w:rPr>
        <w:t>вверху</w:t>
      </w:r>
      <w:r w:rsidRPr="004E0F76">
        <w:rPr>
          <w:lang w:val="ru-RU"/>
        </w:rPr>
        <w:t xml:space="preserve"> </w:t>
      </w:r>
      <w:r>
        <w:rPr>
          <w:lang w:val="ru-RU"/>
        </w:rPr>
        <w:t>зеленой</w:t>
      </w:r>
      <w:r w:rsidRPr="004E0F76">
        <w:rPr>
          <w:lang w:val="ru-RU"/>
        </w:rPr>
        <w:t xml:space="preserve"> </w:t>
      </w:r>
      <w:r>
        <w:rPr>
          <w:lang w:val="ru-RU"/>
        </w:rPr>
        <w:t>части</w:t>
      </w:r>
      <w:r w:rsidRPr="004E0F76">
        <w:rPr>
          <w:lang w:val="ru-RU"/>
        </w:rPr>
        <w:t xml:space="preserve">! </w:t>
      </w:r>
      <w:r w:rsidRPr="008C2C6E">
        <w:rPr>
          <w:lang w:val="ru-RU"/>
        </w:rPr>
        <w:t xml:space="preserve">Обязательно подключите провода в </w:t>
      </w:r>
      <w:r>
        <w:rPr>
          <w:lang w:val="ru-RU"/>
        </w:rPr>
        <w:t>нужном</w:t>
      </w:r>
      <w:r w:rsidRPr="008C2C6E">
        <w:rPr>
          <w:lang w:val="ru-RU"/>
        </w:rPr>
        <w:t xml:space="preserve"> </w:t>
      </w:r>
      <w:r>
        <w:rPr>
          <w:lang w:val="ru-RU"/>
        </w:rPr>
        <w:t>положении</w:t>
      </w:r>
      <w:r w:rsidR="001348B1" w:rsidRPr="008C2C6E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3C5E35BA" wp14:editId="053FF52B">
            <wp:extent cx="3850248" cy="2165765"/>
            <wp:effectExtent l="0" t="0" r="0" b="0"/>
            <wp:docPr id="85313" name="图片 57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难点2.png"/>
                    <pic:cNvPicPr/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0248" cy="216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</w:t>
      </w:r>
      <w:proofErr w:type="gramStart"/>
      <w:r w:rsidR="001348B1">
        <w:t xml:space="preserve">4.8 </w:t>
      </w:r>
      <w:r w:rsidR="00905462">
        <w:rPr>
          <w:lang w:val="ru-RU"/>
        </w:rPr>
        <w:t xml:space="preserve"> </w:t>
      </w:r>
      <w:r w:rsidR="008C2C6E">
        <w:rPr>
          <w:lang w:val="ru-RU"/>
        </w:rPr>
        <w:t>Момент</w:t>
      </w:r>
      <w:proofErr w:type="gramEnd"/>
      <w:r w:rsidR="008C2C6E">
        <w:rPr>
          <w:lang w:val="ru-RU"/>
        </w:rPr>
        <w:t xml:space="preserve"> сложности</w:t>
      </w:r>
      <w:r w:rsidR="00905462">
        <w:rPr>
          <w:lang w:val="ru-RU"/>
        </w:rPr>
        <w:t>-2</w:t>
      </w:r>
    </w:p>
    <w:p w:rsidR="001348B1" w:rsidRPr="008C2C6E" w:rsidRDefault="008C2C6E" w:rsidP="008C2C6E">
      <w:pPr>
        <w:pStyle w:val="BodyText1"/>
        <w:numPr>
          <w:ilvl w:val="0"/>
          <w:numId w:val="25"/>
        </w:numPr>
        <w:rPr>
          <w:lang w:val="ru-RU"/>
        </w:rPr>
      </w:pPr>
      <w:r w:rsidRPr="008C2C6E">
        <w:rPr>
          <w:rFonts w:hint="eastAsia"/>
          <w:lang w:val="ru-RU"/>
        </w:rPr>
        <w:t xml:space="preserve"> </w:t>
      </w:r>
      <w:r w:rsidRPr="008C2C6E">
        <w:rPr>
          <w:rFonts w:ascii="Times New Roman" w:hAnsi="Times New Roman"/>
          <w:lang w:val="ru-RU"/>
        </w:rPr>
        <w:t>Когда</w:t>
      </w:r>
      <w:r w:rsidRPr="008C2C6E">
        <w:rPr>
          <w:rFonts w:hint="eastAsia"/>
          <w:lang w:val="ru-RU"/>
        </w:rPr>
        <w:t xml:space="preserve"> </w:t>
      </w:r>
      <w:r w:rsidRPr="008C2C6E">
        <w:rPr>
          <w:rFonts w:ascii="Times New Roman" w:hAnsi="Times New Roman"/>
          <w:lang w:val="ru-RU"/>
        </w:rPr>
        <w:t>провод</w:t>
      </w:r>
      <w:r w:rsidRPr="008C2C6E">
        <w:rPr>
          <w:rFonts w:hint="eastAsia"/>
          <w:lang w:val="ru-RU"/>
        </w:rPr>
        <w:t xml:space="preserve"> </w:t>
      </w:r>
      <w:r w:rsidRPr="008C2C6E">
        <w:rPr>
          <w:rFonts w:ascii="Times New Roman" w:hAnsi="Times New Roman"/>
          <w:lang w:val="ru-RU"/>
        </w:rPr>
        <w:t>подключен</w:t>
      </w:r>
      <w:r w:rsidRPr="008C2C6E">
        <w:rPr>
          <w:rFonts w:hint="eastAsia"/>
          <w:lang w:val="ru-RU"/>
        </w:rPr>
        <w:t xml:space="preserve">, </w:t>
      </w:r>
      <w:r w:rsidRPr="008C2C6E">
        <w:rPr>
          <w:rFonts w:ascii="Times New Roman" w:hAnsi="Times New Roman"/>
          <w:lang w:val="ru-RU"/>
        </w:rPr>
        <w:t>подключить</w:t>
      </w:r>
      <w:r w:rsidRPr="008C2C6E">
        <w:rPr>
          <w:rFonts w:hint="eastAsia"/>
          <w:lang w:val="ru-RU"/>
        </w:rPr>
        <w:t xml:space="preserve"> </w:t>
      </w:r>
      <w:r>
        <w:rPr>
          <w:lang w:val="ru-RU"/>
        </w:rPr>
        <w:t xml:space="preserve">первый </w:t>
      </w:r>
      <w:r w:rsidRPr="008C2C6E">
        <w:rPr>
          <w:rFonts w:ascii="Times New Roman" w:hAnsi="Times New Roman"/>
          <w:lang w:val="ru-RU"/>
        </w:rPr>
        <w:t>ряд</w:t>
      </w:r>
      <w:r>
        <w:rPr>
          <w:rFonts w:hint="eastAsia"/>
          <w:lang w:val="ru-RU"/>
        </w:rPr>
        <w:t xml:space="preserve"> </w:t>
      </w:r>
      <w:r w:rsidRPr="008C2C6E">
        <w:rPr>
          <w:rFonts w:hint="eastAsia"/>
          <w:lang w:val="ru-RU"/>
        </w:rPr>
        <w:t>зеленой части ко второй част</w:t>
      </w:r>
      <w:r>
        <w:rPr>
          <w:rFonts w:hint="eastAsia"/>
          <w:lang w:val="ru-RU"/>
        </w:rPr>
        <w:t>и инфракрасного датчика слева</w:t>
      </w:r>
      <w:r w:rsidRPr="008C2C6E">
        <w:rPr>
          <w:rFonts w:hint="eastAsia"/>
          <w:lang w:val="ru-RU"/>
        </w:rPr>
        <w:t>! Пожалуйста</w:t>
      </w:r>
      <w:r>
        <w:rPr>
          <w:lang w:val="ru-RU"/>
        </w:rPr>
        <w:t>,</w:t>
      </w:r>
      <w:r w:rsidRPr="008C2C6E">
        <w:rPr>
          <w:rFonts w:hint="eastAsia"/>
          <w:lang w:val="ru-RU"/>
        </w:rPr>
        <w:t xml:space="preserve"> обратите внимание на </w:t>
      </w:r>
      <w:r>
        <w:rPr>
          <w:rFonts w:hint="eastAsia"/>
          <w:lang w:val="ru-RU"/>
        </w:rPr>
        <w:t xml:space="preserve">правильное </w:t>
      </w:r>
      <w:r>
        <w:rPr>
          <w:lang w:val="ru-RU"/>
        </w:rPr>
        <w:t>распо</w:t>
      </w:r>
      <w:r w:rsidRPr="008C2C6E">
        <w:rPr>
          <w:lang w:val="ru-RU"/>
        </w:rPr>
        <w:t>ложение</w:t>
      </w:r>
      <w:r w:rsidRPr="008C2C6E">
        <w:rPr>
          <w:rFonts w:hint="eastAsia"/>
          <w:lang w:val="ru-RU"/>
        </w:rPr>
        <w:t xml:space="preserve"> соединения проводов</w:t>
      </w:r>
      <w:r w:rsidR="001348B1" w:rsidRPr="008C2C6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933B5D">
        <w:rPr>
          <w:noProof/>
          <w:lang w:val="ru-RU" w:eastAsia="ru-RU"/>
        </w:rPr>
        <w:drawing>
          <wp:inline distT="0" distB="0" distL="0" distR="0" wp14:anchorId="01AD28E0" wp14:editId="6B05B9F7">
            <wp:extent cx="3852000" cy="2165470"/>
            <wp:effectExtent l="0" t="0" r="0" b="0"/>
            <wp:docPr id="85314" name="图片 57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难点1.png"/>
                    <pic:cNvPicPr/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9 </w:t>
      </w:r>
      <w:r w:rsidR="00905462">
        <w:rPr>
          <w:lang w:val="ru-RU"/>
        </w:rPr>
        <w:t xml:space="preserve"> </w:t>
      </w:r>
      <w:r w:rsidR="008C2C6E" w:rsidRPr="008C2C6E">
        <w:rPr>
          <w:lang w:val="ru-RU"/>
        </w:rPr>
        <w:t xml:space="preserve"> </w:t>
      </w:r>
      <w:r w:rsidR="008C2C6E">
        <w:rPr>
          <w:lang w:val="ru-RU"/>
        </w:rPr>
        <w:t>Момент сложности</w:t>
      </w:r>
      <w:r w:rsidR="00905462">
        <w:rPr>
          <w:lang w:val="ru-RU"/>
        </w:rPr>
        <w:t>-3</w:t>
      </w:r>
    </w:p>
    <w:p w:rsidR="001348B1" w:rsidRPr="008C2C6E" w:rsidRDefault="008C2C6E" w:rsidP="008C2C6E">
      <w:pPr>
        <w:pStyle w:val="BodyText1"/>
        <w:numPr>
          <w:ilvl w:val="0"/>
          <w:numId w:val="25"/>
        </w:numPr>
        <w:rPr>
          <w:lang w:val="ru-RU"/>
        </w:rPr>
      </w:pPr>
      <w:r w:rsidRPr="008C2C6E">
        <w:rPr>
          <w:lang w:val="ru-RU"/>
        </w:rPr>
        <w:t xml:space="preserve">Когда провод подключен, номер 2 зеленой части должен быть подключен к интерфейсу </w:t>
      </w:r>
      <w:r>
        <w:rPr>
          <w:lang w:val="ru-RU"/>
        </w:rPr>
        <w:t>1 сервопривода со знаком «</w:t>
      </w:r>
      <w:r w:rsidRPr="008C2C6E">
        <w:t>C</w:t>
      </w:r>
      <w:r w:rsidRPr="008C2C6E">
        <w:rPr>
          <w:lang w:val="ru-RU"/>
        </w:rPr>
        <w:t xml:space="preserve">, </w:t>
      </w:r>
      <w:r w:rsidRPr="008C2C6E">
        <w:t>D</w:t>
      </w:r>
      <w:r>
        <w:rPr>
          <w:lang w:val="ru-RU"/>
        </w:rPr>
        <w:t>»</w:t>
      </w:r>
      <w:r w:rsidRPr="008C2C6E">
        <w:rPr>
          <w:lang w:val="ru-RU"/>
        </w:rPr>
        <w:t xml:space="preserve">. Еще раз, обратите внимание на правильное </w:t>
      </w:r>
      <w:r>
        <w:rPr>
          <w:lang w:val="ru-RU"/>
        </w:rPr>
        <w:t>рас</w:t>
      </w:r>
      <w:r w:rsidRPr="008C2C6E">
        <w:rPr>
          <w:lang w:val="ru-RU"/>
        </w:rPr>
        <w:t>положение соединения проводов</w:t>
      </w:r>
      <w:r w:rsidR="001348B1" w:rsidRPr="008C2C6E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4"/>
        <w:gridCol w:w="7707"/>
      </w:tblGrid>
      <w:tr w:rsidR="001348B1" w:rsidTr="001348B1">
        <w:tc>
          <w:tcPr>
            <w:tcW w:w="9701" w:type="dxa"/>
            <w:gridSpan w:val="2"/>
            <w:shd w:val="clear" w:color="auto" w:fill="99CCFF"/>
          </w:tcPr>
          <w:p w:rsidR="001348B1" w:rsidRDefault="008C2C6E" w:rsidP="001348B1">
            <w:pPr>
              <w:pStyle w:val="TableHeader"/>
              <w:rPr>
                <w:rFonts w:ascii="Times New Roman" w:eastAsia="Adobe 楷体 Std R" w:hAnsi="Times New Roman"/>
                <w:i/>
                <w:color w:val="000000" w:themeColor="text1"/>
                <w:sz w:val="28"/>
                <w:szCs w:val="24"/>
              </w:rPr>
            </w:pPr>
            <w:r>
              <w:t xml:space="preserve"> Советы</w:t>
            </w:r>
            <w:r w:rsidR="001348B1" w:rsidRPr="001C207B">
              <w:rPr>
                <w:rFonts w:eastAsia="Batang"/>
              </w:rPr>
              <w:t>:</w:t>
            </w:r>
          </w:p>
        </w:tc>
      </w:tr>
      <w:tr w:rsidR="001348B1" w:rsidRPr="008C2C6E" w:rsidTr="001348B1">
        <w:tc>
          <w:tcPr>
            <w:tcW w:w="1985" w:type="dxa"/>
          </w:tcPr>
          <w:p w:rsidR="001348B1" w:rsidRDefault="001348B1" w:rsidP="001348B1">
            <w:pPr>
              <w:pStyle w:val="BodyText1"/>
              <w:jc w:val="center"/>
              <w:rPr>
                <w:rFonts w:ascii="Times New Roman" w:eastAsia="Adobe 楷体 Std R" w:hAnsi="Times New Roman"/>
                <w:b/>
                <w:i/>
                <w:color w:val="000000" w:themeColor="text1"/>
                <w:sz w:val="28"/>
                <w:szCs w:val="24"/>
              </w:rPr>
            </w:pPr>
            <w:r w:rsidRPr="001C207B">
              <w:rPr>
                <w:rFonts w:ascii="Adobe 楷体 Std R" w:eastAsia="Adobe 楷体 Std R" w:hAnsi="Adobe 楷体 Std R" w:hint="eastAsia"/>
                <w:b/>
                <w:bCs/>
                <w:i/>
                <w:noProof/>
                <w:color w:val="000000" w:themeColor="text1"/>
                <w:sz w:val="28"/>
                <w:lang w:val="ru-RU" w:eastAsia="ru-RU"/>
              </w:rPr>
              <w:drawing>
                <wp:inline distT="0" distB="0" distL="0" distR="0" wp14:anchorId="55BC3975" wp14:editId="30F530AC">
                  <wp:extent cx="676275" cy="676275"/>
                  <wp:effectExtent l="0" t="0" r="9525" b="9525"/>
                  <wp:docPr id="85236" name="图片 573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7357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16" w:type="dxa"/>
            <w:vAlign w:val="center"/>
          </w:tcPr>
          <w:p w:rsidR="001348B1" w:rsidRPr="008C2C6E" w:rsidRDefault="008C2C6E" w:rsidP="008C2C6E">
            <w:pPr>
              <w:pStyle w:val="BodyText1"/>
              <w:numPr>
                <w:ilvl w:val="0"/>
                <w:numId w:val="26"/>
              </w:numPr>
              <w:rPr>
                <w:lang w:val="ru-RU"/>
              </w:rPr>
            </w:pPr>
            <w:r w:rsidRPr="008C2C6E">
              <w:rPr>
                <w:lang w:val="ru-RU"/>
              </w:rPr>
              <w:t xml:space="preserve">Вы можете быстро найти необходимые </w:t>
            </w:r>
            <w:r>
              <w:rPr>
                <w:lang w:val="ru-RU"/>
              </w:rPr>
              <w:t>детали</w:t>
            </w:r>
            <w:r w:rsidRPr="008C2C6E">
              <w:rPr>
                <w:lang w:val="ru-RU"/>
              </w:rPr>
              <w:t xml:space="preserve"> по их цветам</w:t>
            </w:r>
            <w:r w:rsidR="001348B1" w:rsidRPr="008C2C6E">
              <w:rPr>
                <w:lang w:val="ru-RU"/>
              </w:rPr>
              <w:t>.</w:t>
            </w:r>
          </w:p>
          <w:p w:rsidR="001348B1" w:rsidRPr="008C2C6E" w:rsidRDefault="008C2C6E" w:rsidP="008C2C6E">
            <w:pPr>
              <w:pStyle w:val="BodyText1"/>
              <w:numPr>
                <w:ilvl w:val="0"/>
                <w:numId w:val="26"/>
              </w:numPr>
              <w:rPr>
                <w:lang w:val="ru-RU"/>
              </w:rPr>
            </w:pPr>
            <w:r w:rsidRPr="008C2C6E">
              <w:rPr>
                <w:lang w:val="ru-RU"/>
              </w:rPr>
              <w:t xml:space="preserve">Вы можете подтвердить правильность установки </w:t>
            </w:r>
            <w:r>
              <w:rPr>
                <w:lang w:val="ru-RU"/>
              </w:rPr>
              <w:t>деталей</w:t>
            </w:r>
            <w:r w:rsidRPr="008C2C6E">
              <w:rPr>
                <w:lang w:val="ru-RU"/>
              </w:rPr>
              <w:t>, вращая 3</w:t>
            </w:r>
            <w:r w:rsidRPr="008C2C6E">
              <w:t>D</w:t>
            </w:r>
            <w:r w:rsidRPr="008C2C6E">
              <w:rPr>
                <w:lang w:val="ru-RU"/>
              </w:rPr>
              <w:t xml:space="preserve"> модель </w:t>
            </w:r>
            <w:r>
              <w:rPr>
                <w:lang w:val="ru-RU"/>
              </w:rPr>
              <w:t>на мобильный телефон, увеличивая или перемещая</w:t>
            </w:r>
            <w:r w:rsidR="001348B1" w:rsidRPr="008C2C6E">
              <w:rPr>
                <w:lang w:val="ru-RU"/>
              </w:rPr>
              <w:t>.</w:t>
            </w:r>
          </w:p>
          <w:p w:rsidR="001348B1" w:rsidRPr="008C2C6E" w:rsidRDefault="008C2C6E" w:rsidP="008C2C6E">
            <w:pPr>
              <w:pStyle w:val="BodyText1"/>
              <w:numPr>
                <w:ilvl w:val="0"/>
                <w:numId w:val="26"/>
              </w:numPr>
              <w:rPr>
                <w:lang w:val="ru-RU"/>
              </w:rPr>
            </w:pPr>
            <w:r w:rsidRPr="008C2C6E">
              <w:rPr>
                <w:lang w:val="ru-RU"/>
              </w:rPr>
              <w:t xml:space="preserve">Во время процесса </w:t>
            </w:r>
            <w:r w:rsidR="00F61E7C">
              <w:rPr>
                <w:lang w:val="ru-RU"/>
              </w:rPr>
              <w:t>построения, проявите терпение</w:t>
            </w:r>
            <w:r w:rsidRPr="008C2C6E">
              <w:rPr>
                <w:lang w:val="ru-RU"/>
              </w:rPr>
              <w:t xml:space="preserve">, чтобы зафиксировать </w:t>
            </w:r>
            <w:r w:rsidR="00F61E7C">
              <w:rPr>
                <w:lang w:val="ru-RU"/>
              </w:rPr>
              <w:t>правильное расположение деталей</w:t>
            </w:r>
            <w:r w:rsidRPr="008C2C6E">
              <w:rPr>
                <w:lang w:val="ru-RU"/>
              </w:rPr>
              <w:t xml:space="preserve"> через комбинацию сеток, строк и столбцов. Если у вас возникли проблемы, вовремя свяжитесь с преподавателем и попросите его о помощи</w:t>
            </w:r>
            <w:r w:rsidR="001348B1" w:rsidRPr="008C2C6E">
              <w:rPr>
                <w:lang w:val="ru-RU"/>
              </w:rPr>
              <w:t>.</w:t>
            </w:r>
          </w:p>
        </w:tc>
      </w:tr>
    </w:tbl>
    <w:p w:rsidR="001348B1" w:rsidRPr="00F61E7C" w:rsidRDefault="00F61E7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ектирование действий и л</w:t>
      </w:r>
      <w:r w:rsidRPr="00F61E7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огич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еское п</w:t>
      </w:r>
      <w:r w:rsidRPr="00F61E7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Default="00F61E7C" w:rsidP="001348B1">
      <w:pPr>
        <w:pStyle w:val="BodyText1"/>
      </w:pPr>
      <w:r w:rsidRPr="00F61E7C">
        <w:rPr>
          <w:lang w:val="ru-RU"/>
        </w:rPr>
        <w:t xml:space="preserve">Моделирование </w:t>
      </w:r>
      <w:r>
        <w:rPr>
          <w:lang w:val="ru-RU"/>
        </w:rPr>
        <w:t>завершено</w:t>
      </w:r>
      <w:r w:rsidRPr="00F61E7C">
        <w:rPr>
          <w:lang w:val="ru-RU"/>
        </w:rPr>
        <w:t xml:space="preserve">. Однако мы не можем управлять подъемником без программирования. </w:t>
      </w:r>
      <w:r>
        <w:t>Далее, д</w:t>
      </w:r>
      <w:r w:rsidRPr="00F61E7C">
        <w:t>авайте узнаем кое-что о логическом программировании</w:t>
      </w:r>
      <w:r w:rsidR="001348B1">
        <w:t>!</w:t>
      </w:r>
    </w:p>
    <w:p w:rsidR="001348B1" w:rsidRDefault="00F61E7C" w:rsidP="001348B1">
      <w:pPr>
        <w:pStyle w:val="3"/>
        <w:rPr>
          <w:rFonts w:hint="eastAsia"/>
        </w:rPr>
      </w:pPr>
      <w:r>
        <w:t>Просмотр</w:t>
      </w:r>
      <w:r w:rsidR="001348B1">
        <w:t xml:space="preserve"> </w:t>
      </w:r>
    </w:p>
    <w:p w:rsidR="001348B1" w:rsidRPr="00F61E7C" w:rsidRDefault="00F61E7C" w:rsidP="00F61E7C">
      <w:pPr>
        <w:pStyle w:val="BodyText1"/>
        <w:numPr>
          <w:ilvl w:val="0"/>
          <w:numId w:val="27"/>
        </w:numPr>
        <w:rPr>
          <w:lang w:val="ru-RU"/>
        </w:rPr>
      </w:pPr>
      <w:r>
        <w:rPr>
          <w:rFonts w:eastAsia="SimSun"/>
          <w:lang w:val="ru-RU"/>
        </w:rPr>
        <w:t>В</w:t>
      </w:r>
      <w:r w:rsidRPr="00F61E7C">
        <w:rPr>
          <w:rFonts w:eastAsia="SimSun"/>
          <w:lang w:val="ru-RU"/>
        </w:rPr>
        <w:t xml:space="preserve">ы можете использовать знания, </w:t>
      </w:r>
      <w:r>
        <w:rPr>
          <w:rFonts w:eastAsia="SimSun"/>
          <w:lang w:val="ru-RU"/>
        </w:rPr>
        <w:t>построенных моделей,</w:t>
      </w:r>
      <w:r w:rsidRPr="00F61E7C">
        <w:rPr>
          <w:rFonts w:eastAsia="SimSun"/>
          <w:lang w:val="ru-RU"/>
        </w:rPr>
        <w:t xml:space="preserve"> полученные от предыдущих устройств, чтобы завершить соединение </w:t>
      </w:r>
      <w:r>
        <w:rPr>
          <w:rFonts w:eastAsia="SimSun"/>
          <w:lang w:val="ru-RU"/>
        </w:rPr>
        <w:t xml:space="preserve">подключения </w:t>
      </w:r>
      <w:r w:rsidRPr="00F61E7C">
        <w:rPr>
          <w:rFonts w:eastAsia="SimSun"/>
        </w:rPr>
        <w:t>Bluetooth</w:t>
      </w:r>
      <w:r w:rsidRPr="00F61E7C">
        <w:rPr>
          <w:rFonts w:eastAsia="SimSun"/>
          <w:lang w:val="ru-RU"/>
        </w:rPr>
        <w:t xml:space="preserve"> и на</w:t>
      </w:r>
      <w:r>
        <w:rPr>
          <w:rFonts w:eastAsia="SimSun"/>
          <w:lang w:val="ru-RU"/>
        </w:rPr>
        <w:t>жать на кнопку «</w:t>
      </w:r>
      <w:r w:rsidR="00EB54FA">
        <w:rPr>
          <w:rFonts w:eastAsia="SimSun"/>
        </w:rPr>
        <w:t>Action</w:t>
      </w:r>
      <w:r w:rsidR="00EB54FA" w:rsidRPr="00EB54FA">
        <w:rPr>
          <w:rFonts w:eastAsia="SimSun"/>
          <w:lang w:val="ru-RU"/>
        </w:rPr>
        <w:t xml:space="preserve"> </w:t>
      </w:r>
      <w:r w:rsidR="00EB54FA">
        <w:rPr>
          <w:rFonts w:eastAsia="SimSun"/>
        </w:rPr>
        <w:t>design</w:t>
      </w:r>
      <w:r>
        <w:rPr>
          <w:rFonts w:eastAsia="SimSun"/>
          <w:lang w:val="ru-RU"/>
        </w:rPr>
        <w:t>» - «</w:t>
      </w:r>
      <w:r w:rsidR="00EB54FA">
        <w:rPr>
          <w:rFonts w:eastAsia="SimSun"/>
        </w:rPr>
        <w:t>Action</w:t>
      </w:r>
      <w:r w:rsidR="00EB54FA" w:rsidRPr="00EB54FA">
        <w:rPr>
          <w:rFonts w:eastAsia="SimSun"/>
          <w:lang w:val="ru-RU"/>
        </w:rPr>
        <w:t xml:space="preserve"> </w:t>
      </w:r>
      <w:r w:rsidR="00EB54FA">
        <w:rPr>
          <w:rFonts w:eastAsia="SimSun"/>
        </w:rPr>
        <w:t>example</w:t>
      </w:r>
      <w:r>
        <w:rPr>
          <w:rFonts w:eastAsia="SimSun"/>
          <w:lang w:val="ru-RU"/>
        </w:rPr>
        <w:t>»</w:t>
      </w:r>
      <w:r w:rsidR="001348B1" w:rsidRPr="00F61E7C">
        <w:rPr>
          <w:rFonts w:eastAsia="SimSun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55E84">
        <w:rPr>
          <w:noProof/>
          <w:lang w:val="ru-RU" w:eastAsia="ru-RU"/>
        </w:rPr>
        <w:drawing>
          <wp:inline distT="0" distB="0" distL="0" distR="0" wp14:anchorId="4958F0EE" wp14:editId="741FA802">
            <wp:extent cx="3671229" cy="1754857"/>
            <wp:effectExtent l="0" t="0" r="0" b="0"/>
            <wp:docPr id="85315" name="图片 57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微信图片_20170625155528.png"/>
                    <pic:cNvPicPr/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1229" cy="1754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F61E7C">
        <w:t xml:space="preserve"> 4.10 </w:t>
      </w:r>
      <w:r w:rsidR="00EB54FA">
        <w:t>Action Design</w:t>
      </w:r>
    </w:p>
    <w:p w:rsidR="001348B1" w:rsidRPr="00F61E7C" w:rsidRDefault="00223851" w:rsidP="00223851">
      <w:pPr>
        <w:pStyle w:val="BodyText1"/>
        <w:numPr>
          <w:ilvl w:val="0"/>
          <w:numId w:val="79"/>
        </w:numPr>
        <w:rPr>
          <w:lang w:val="ru-RU"/>
        </w:rPr>
      </w:pPr>
      <w:r>
        <w:rPr>
          <w:lang w:val="ru-RU"/>
        </w:rPr>
        <w:t>Д</w:t>
      </w:r>
      <w:r w:rsidR="00F61E7C" w:rsidRPr="00F61E7C">
        <w:rPr>
          <w:lang w:val="ru-RU"/>
        </w:rPr>
        <w:t>ля того</w:t>
      </w:r>
      <w:r>
        <w:rPr>
          <w:lang w:val="ru-RU"/>
        </w:rPr>
        <w:t>,</w:t>
      </w:r>
      <w:r w:rsidR="00F61E7C" w:rsidRPr="00F61E7C">
        <w:rPr>
          <w:lang w:val="ru-RU"/>
        </w:rPr>
        <w:t xml:space="preserve"> чтобы </w:t>
      </w:r>
      <w:r>
        <w:rPr>
          <w:lang w:val="ru-RU"/>
        </w:rPr>
        <w:t>пронаблюдать за</w:t>
      </w:r>
      <w:r w:rsidR="00F61E7C" w:rsidRPr="00F61E7C">
        <w:rPr>
          <w:lang w:val="ru-RU"/>
        </w:rPr>
        <w:t xml:space="preserve"> действиями</w:t>
      </w:r>
      <w:r>
        <w:rPr>
          <w:lang w:val="ru-RU"/>
        </w:rPr>
        <w:t>, нажмите кнопки «</w:t>
      </w:r>
      <w:r w:rsidR="00EB54FA">
        <w:t>Release</w:t>
      </w:r>
      <w:r>
        <w:rPr>
          <w:lang w:val="ru-RU"/>
        </w:rPr>
        <w:t>» и «</w:t>
      </w:r>
      <w:r w:rsidR="00EB54FA">
        <w:t>Lift</w:t>
      </w:r>
      <w:r>
        <w:rPr>
          <w:lang w:val="ru-RU"/>
        </w:rPr>
        <w:t>»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755E84">
        <w:rPr>
          <w:noProof/>
          <w:lang w:val="ru-RU" w:eastAsia="ru-RU"/>
        </w:rPr>
        <w:drawing>
          <wp:inline distT="0" distB="0" distL="0" distR="0" wp14:anchorId="7D7D54DA" wp14:editId="4C2D2069">
            <wp:extent cx="3733159" cy="2105042"/>
            <wp:effectExtent l="0" t="0" r="0" b="0"/>
            <wp:docPr id="85316" name="图片 57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微信图片_20170625155520.png"/>
                    <pic:cNvPicPr/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3159" cy="2105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D93808" w:rsidRDefault="00C83F16" w:rsidP="00D93808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4.11 </w:t>
      </w:r>
      <w:r w:rsidR="00D93808">
        <w:rPr>
          <w:lang w:val="ru-RU"/>
        </w:rPr>
        <w:t>«</w:t>
      </w:r>
      <w:r w:rsidR="00EB54FA">
        <w:t>Release</w:t>
      </w:r>
      <w:r w:rsidR="00D93808">
        <w:rPr>
          <w:lang w:val="ru-RU"/>
        </w:rPr>
        <w:t>» и «</w:t>
      </w:r>
      <w:r w:rsidR="00EB54FA">
        <w:t>Lift</w:t>
      </w:r>
      <w:r w:rsidR="00D93808">
        <w:rPr>
          <w:lang w:val="ru-RU"/>
        </w:rPr>
        <w:t>».</w:t>
      </w:r>
    </w:p>
    <w:p w:rsidR="001348B1" w:rsidRPr="00D93808" w:rsidRDefault="00D93808" w:rsidP="00D93808">
      <w:pPr>
        <w:pStyle w:val="BodyText1"/>
        <w:numPr>
          <w:ilvl w:val="0"/>
          <w:numId w:val="79"/>
        </w:numPr>
        <w:rPr>
          <w:lang w:val="ru-RU"/>
        </w:rPr>
      </w:pPr>
      <w:r>
        <w:rPr>
          <w:rFonts w:eastAsia="SimSun"/>
          <w:lang w:val="ru-RU"/>
        </w:rPr>
        <w:t>Войдите в раздел «</w:t>
      </w:r>
      <w:r w:rsidR="00EB54FA">
        <w:rPr>
          <w:rFonts w:eastAsia="SimSun"/>
        </w:rPr>
        <w:t>Action</w:t>
      </w:r>
      <w:r w:rsidR="00EB54FA" w:rsidRPr="00EB54FA">
        <w:rPr>
          <w:rFonts w:eastAsia="SimSun"/>
          <w:lang w:val="ru-RU"/>
        </w:rPr>
        <w:t xml:space="preserve"> </w:t>
      </w:r>
      <w:r w:rsidR="00EB54FA">
        <w:rPr>
          <w:rFonts w:eastAsia="SimSun"/>
        </w:rPr>
        <w:t>design</w:t>
      </w:r>
      <w:r>
        <w:rPr>
          <w:rFonts w:eastAsia="SimSun"/>
          <w:lang w:val="ru-RU"/>
        </w:rPr>
        <w:t>» - «</w:t>
      </w:r>
      <w:r w:rsidR="00EB54FA">
        <w:rPr>
          <w:rFonts w:eastAsia="SimSun"/>
        </w:rPr>
        <w:t>Action</w:t>
      </w:r>
      <w:r w:rsidR="00EB54FA" w:rsidRPr="00EB54FA">
        <w:rPr>
          <w:rFonts w:eastAsia="SimSun"/>
          <w:lang w:val="ru-RU"/>
        </w:rPr>
        <w:t xml:space="preserve"> </w:t>
      </w:r>
      <w:r w:rsidR="00EB54FA">
        <w:rPr>
          <w:rFonts w:eastAsia="SimSun"/>
        </w:rPr>
        <w:t>editing</w:t>
      </w:r>
      <w:r>
        <w:rPr>
          <w:rFonts w:eastAsia="SimSun"/>
          <w:lang w:val="ru-RU"/>
        </w:rPr>
        <w:t>»</w:t>
      </w:r>
      <w:r w:rsidRPr="00D93808">
        <w:rPr>
          <w:rFonts w:eastAsia="SimSun"/>
          <w:lang w:val="ru-RU"/>
        </w:rPr>
        <w:t xml:space="preserve">, создайте новые действия и перетащите их. Эффект подъема и опускания подъемника можно </w:t>
      </w:r>
      <w:r>
        <w:rPr>
          <w:rFonts w:eastAsia="SimSun"/>
          <w:lang w:val="ru-RU"/>
        </w:rPr>
        <w:t xml:space="preserve">изменить, </w:t>
      </w:r>
      <w:r w:rsidR="009C7F99">
        <w:rPr>
          <w:rFonts w:eastAsia="SimSun"/>
          <w:lang w:val="ru-RU"/>
        </w:rPr>
        <w:t>путем смены угла в оси вращения «</w:t>
      </w:r>
      <w:r w:rsidR="00EB54FA">
        <w:rPr>
          <w:rFonts w:eastAsia="SimSun"/>
        </w:rPr>
        <w:t>Angle</w:t>
      </w:r>
      <w:r w:rsidR="009C7F99">
        <w:rPr>
          <w:rFonts w:eastAsia="SimSun"/>
          <w:lang w:val="ru-RU"/>
        </w:rPr>
        <w:t>»</w:t>
      </w:r>
      <w:r w:rsidRPr="00D93808">
        <w:rPr>
          <w:rFonts w:eastAsia="SimSun"/>
          <w:lang w:val="ru-RU"/>
        </w:rPr>
        <w:t xml:space="preserve">. Например, после изменения на 0°, 45° и 90° соответственно, </w:t>
      </w:r>
      <w:r w:rsidR="009C7F99">
        <w:rPr>
          <w:rFonts w:eastAsia="SimSun"/>
          <w:lang w:val="ru-RU"/>
        </w:rPr>
        <w:t>каково их влияние на поднятие</w:t>
      </w:r>
      <w:r w:rsidR="001348B1" w:rsidRPr="00D93808">
        <w:rPr>
          <w:rFonts w:eastAsia="SimSun"/>
          <w:lang w:val="ru-RU"/>
        </w:rPr>
        <w:t xml:space="preserve">? </w:t>
      </w:r>
    </w:p>
    <w:p w:rsidR="001348B1" w:rsidRDefault="001348B1" w:rsidP="001348B1">
      <w:pPr>
        <w:pStyle w:val="image"/>
        <w:rPr>
          <w:rFonts w:hint="eastAsia"/>
        </w:rPr>
      </w:pPr>
      <w:r w:rsidRPr="00755E84">
        <w:rPr>
          <w:noProof/>
          <w:lang w:val="ru-RU" w:eastAsia="ru-RU"/>
        </w:rPr>
        <w:lastRenderedPageBreak/>
        <w:drawing>
          <wp:inline distT="0" distB="0" distL="0" distR="0" wp14:anchorId="7A4147AA" wp14:editId="356737B3">
            <wp:extent cx="3744000" cy="2111154"/>
            <wp:effectExtent l="0" t="0" r="0" b="0"/>
            <wp:docPr id="85317" name="图片 57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微信图片_20170625155513.png"/>
                    <pic:cNvPicPr/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000" cy="2111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asciiTheme="minorHAnsi" w:hAnsiTheme="minorHAnsi"/>
          <w:lang w:val="en-US"/>
        </w:rPr>
      </w:pPr>
      <w:r>
        <w:rPr>
          <w:lang w:val="ru-RU"/>
        </w:rPr>
        <w:t>Рисунок</w:t>
      </w:r>
      <w:r w:rsidR="001348B1">
        <w:t xml:space="preserve"> 4.12 </w:t>
      </w:r>
      <w:r w:rsidR="00B135CB">
        <w:t>Регулировка угла п</w:t>
      </w:r>
      <w:r w:rsidR="00B135CB" w:rsidRPr="00B135CB">
        <w:t>одъема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4"/>
        <w:gridCol w:w="7707"/>
      </w:tblGrid>
      <w:tr w:rsidR="001348B1" w:rsidTr="00B135CB">
        <w:tc>
          <w:tcPr>
            <w:tcW w:w="9691" w:type="dxa"/>
            <w:gridSpan w:val="2"/>
            <w:shd w:val="clear" w:color="auto" w:fill="99CCFF"/>
          </w:tcPr>
          <w:p w:rsidR="001348B1" w:rsidRDefault="00B135CB" w:rsidP="001348B1">
            <w:pPr>
              <w:pStyle w:val="TableHeader"/>
              <w:rPr>
                <w:rFonts w:ascii="Times New Roman" w:eastAsia="Adobe 楷体 Std R" w:hAnsi="Times New Roman"/>
                <w:i/>
                <w:color w:val="000000" w:themeColor="text1"/>
                <w:sz w:val="28"/>
                <w:szCs w:val="24"/>
              </w:rPr>
            </w:pPr>
            <w:r>
              <w:t xml:space="preserve"> Советы</w:t>
            </w:r>
            <w:r w:rsidR="001348B1" w:rsidRPr="001C207B">
              <w:rPr>
                <w:rFonts w:eastAsia="Batang"/>
              </w:rPr>
              <w:t>:</w:t>
            </w:r>
          </w:p>
        </w:tc>
      </w:tr>
      <w:tr w:rsidR="001348B1" w:rsidRPr="00B135CB" w:rsidTr="00B135CB">
        <w:trPr>
          <w:trHeight w:val="1202"/>
        </w:trPr>
        <w:tc>
          <w:tcPr>
            <w:tcW w:w="1984" w:type="dxa"/>
          </w:tcPr>
          <w:p w:rsidR="001348B1" w:rsidRDefault="001348B1" w:rsidP="001348B1">
            <w:pPr>
              <w:pStyle w:val="BodyText1"/>
              <w:jc w:val="center"/>
              <w:rPr>
                <w:rFonts w:ascii="Times New Roman" w:eastAsia="Adobe 楷体 Std R" w:hAnsi="Times New Roman"/>
                <w:b/>
                <w:i/>
                <w:color w:val="000000" w:themeColor="text1"/>
                <w:sz w:val="28"/>
                <w:szCs w:val="24"/>
              </w:rPr>
            </w:pPr>
            <w:r w:rsidRPr="001C207B">
              <w:rPr>
                <w:rFonts w:ascii="Adobe 楷体 Std R" w:eastAsia="Adobe 楷体 Std R" w:hAnsi="Adobe 楷体 Std R" w:hint="eastAsia"/>
                <w:b/>
                <w:bCs/>
                <w:i/>
                <w:noProof/>
                <w:color w:val="000000" w:themeColor="text1"/>
                <w:sz w:val="28"/>
                <w:lang w:val="ru-RU" w:eastAsia="ru-RU"/>
              </w:rPr>
              <w:drawing>
                <wp:inline distT="0" distB="0" distL="0" distR="0" wp14:anchorId="53D09A14" wp14:editId="04B3D91F">
                  <wp:extent cx="676275" cy="676275"/>
                  <wp:effectExtent l="0" t="0" r="9525" b="9525"/>
                  <wp:docPr id="85237" name="图片 573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7357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07" w:type="dxa"/>
            <w:vAlign w:val="center"/>
          </w:tcPr>
          <w:p w:rsidR="001348B1" w:rsidRPr="00B135CB" w:rsidRDefault="00B135CB" w:rsidP="00B135CB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>Необходимо</w:t>
            </w:r>
            <w:r w:rsidRPr="00B135CB">
              <w:rPr>
                <w:lang w:val="ru-RU"/>
              </w:rPr>
              <w:t xml:space="preserve"> держать угол </w:t>
            </w:r>
            <w:r>
              <w:rPr>
                <w:lang w:val="ru-RU"/>
              </w:rPr>
              <w:t xml:space="preserve">в </w:t>
            </w:r>
            <w:r w:rsidR="00F2067F">
              <w:rPr>
                <w:lang w:val="ru-RU"/>
              </w:rPr>
              <w:t>диапазоне</w:t>
            </w:r>
            <w:r w:rsidRPr="00B135CB">
              <w:rPr>
                <w:lang w:val="ru-RU"/>
              </w:rPr>
              <w:t xml:space="preserve"> от 0° к 90°, как </w:t>
            </w:r>
            <w:r w:rsidR="00F2067F">
              <w:rPr>
                <w:lang w:val="ru-RU"/>
              </w:rPr>
              <w:t xml:space="preserve">и </w:t>
            </w:r>
            <w:r w:rsidRPr="00B135CB">
              <w:rPr>
                <w:lang w:val="ru-RU"/>
              </w:rPr>
              <w:t>в</w:t>
            </w:r>
            <w:r w:rsidR="00F2067F">
              <w:rPr>
                <w:lang w:val="ru-RU"/>
              </w:rPr>
              <w:t xml:space="preserve"> нашей жизни 0° рукоятка опускания, а 90° рукоятка подъема</w:t>
            </w:r>
            <w:r w:rsidR="001348B1" w:rsidRPr="00B135CB">
              <w:rPr>
                <w:lang w:val="ru-RU"/>
              </w:rPr>
              <w:t xml:space="preserve">. </w:t>
            </w:r>
          </w:p>
        </w:tc>
      </w:tr>
    </w:tbl>
    <w:p w:rsidR="001348B1" w:rsidRPr="00F2067F" w:rsidRDefault="00F2067F" w:rsidP="00B135CB">
      <w:pPr>
        <w:pStyle w:val="BodyText1"/>
        <w:numPr>
          <w:ilvl w:val="0"/>
          <w:numId w:val="79"/>
        </w:numPr>
        <w:rPr>
          <w:lang w:val="ru-RU"/>
        </w:rPr>
      </w:pPr>
      <w:r>
        <w:rPr>
          <w:lang w:val="ru-RU"/>
        </w:rPr>
        <w:t>Теперь мы отрегулируем «</w:t>
      </w:r>
      <w:r w:rsidR="00B135CB" w:rsidRPr="00B135CB">
        <w:rPr>
          <w:lang w:val="ru-RU"/>
        </w:rPr>
        <w:t>горизонтальн</w:t>
      </w:r>
      <w:r>
        <w:rPr>
          <w:lang w:val="ru-RU"/>
        </w:rPr>
        <w:t>ую ось времени», контролируя поднятия</w:t>
      </w:r>
      <w:r w:rsidR="00B135CB" w:rsidRPr="00B135CB">
        <w:rPr>
          <w:lang w:val="ru-RU"/>
        </w:rPr>
        <w:t xml:space="preserve"> скорость </w:t>
      </w:r>
      <w:r>
        <w:rPr>
          <w:lang w:val="ru-RU"/>
        </w:rPr>
        <w:t>подъемника</w:t>
      </w:r>
      <w:r w:rsidR="00B135CB" w:rsidRPr="00B135CB">
        <w:rPr>
          <w:lang w:val="ru-RU"/>
        </w:rPr>
        <w:t xml:space="preserve"> и </w:t>
      </w:r>
      <w:r>
        <w:rPr>
          <w:lang w:val="ru-RU"/>
        </w:rPr>
        <w:t>настройки времени в «длинной оси времени»</w:t>
      </w:r>
      <w:r w:rsidR="00B135CB" w:rsidRPr="00B135CB">
        <w:rPr>
          <w:lang w:val="ru-RU"/>
        </w:rPr>
        <w:t>, например, 1000</w:t>
      </w:r>
      <w:r w:rsidRPr="00F2067F">
        <w:rPr>
          <w:lang w:val="ru-RU"/>
        </w:rPr>
        <w:t xml:space="preserve"> мс</w:t>
      </w:r>
      <w:r w:rsidR="00B135CB" w:rsidRPr="00B135CB">
        <w:rPr>
          <w:lang w:val="ru-RU"/>
        </w:rPr>
        <w:t>, 2000</w:t>
      </w:r>
      <w:r w:rsidRPr="00F2067F">
        <w:rPr>
          <w:lang w:val="ru-RU"/>
        </w:rPr>
        <w:t xml:space="preserve"> мс,</w:t>
      </w:r>
      <w:r w:rsidR="00B135CB" w:rsidRPr="00B135CB">
        <w:rPr>
          <w:lang w:val="ru-RU"/>
        </w:rPr>
        <w:t xml:space="preserve"> 5000</w:t>
      </w:r>
      <w:r w:rsidRPr="00F2067F">
        <w:rPr>
          <w:lang w:val="ru-RU"/>
        </w:rPr>
        <w:t xml:space="preserve"> мс</w:t>
      </w:r>
      <w:r w:rsidR="00B135CB" w:rsidRPr="00B135CB">
        <w:rPr>
          <w:lang w:val="ru-RU"/>
        </w:rPr>
        <w:t xml:space="preserve"> соответственно. </w:t>
      </w:r>
      <w:r>
        <w:rPr>
          <w:lang w:val="ru-RU"/>
        </w:rPr>
        <w:t>Какой эффект поднятия</w:t>
      </w:r>
      <w:r w:rsidR="00B135CB" w:rsidRPr="00F2067F">
        <w:rPr>
          <w:lang w:val="ru-RU"/>
        </w:rPr>
        <w:t xml:space="preserve"> после этого</w:t>
      </w:r>
      <w:r w:rsidR="001348B1" w:rsidRPr="00F2067F">
        <w:rPr>
          <w:rFonts w:eastAsia="SimSun"/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 w:rsidRPr="00755E84">
        <w:rPr>
          <w:noProof/>
          <w:lang w:val="ru-RU" w:eastAsia="ru-RU"/>
        </w:rPr>
        <w:drawing>
          <wp:inline distT="0" distB="0" distL="0" distR="0" wp14:anchorId="029D244D" wp14:editId="61864DA0">
            <wp:extent cx="3852000" cy="2164727"/>
            <wp:effectExtent l="0" t="0" r="0" b="0"/>
            <wp:docPr id="85318" name="图片 57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11.png"/>
                    <pic:cNvPicPr/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4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F2067F" w:rsidRDefault="00C83F16" w:rsidP="001348B1">
      <w:pPr>
        <w:pStyle w:val="ImageText"/>
        <w:rPr>
          <w:rFonts w:asciiTheme="minorHAnsi" w:hAnsiTheme="minorHAnsi"/>
          <w:lang w:val="ru-RU"/>
        </w:rPr>
      </w:pPr>
      <w:r>
        <w:rPr>
          <w:lang w:val="ru-RU"/>
        </w:rPr>
        <w:t>Рисунок</w:t>
      </w:r>
      <w:r w:rsidR="001348B1">
        <w:t xml:space="preserve"> 4.13 </w:t>
      </w:r>
      <w:r w:rsidR="00F2067F">
        <w:rPr>
          <w:lang w:val="ru-RU"/>
        </w:rPr>
        <w:t>Регулировка времени подъемника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4"/>
        <w:gridCol w:w="7707"/>
      </w:tblGrid>
      <w:tr w:rsidR="001348B1" w:rsidTr="001348B1">
        <w:tc>
          <w:tcPr>
            <w:tcW w:w="9701" w:type="dxa"/>
            <w:gridSpan w:val="2"/>
            <w:shd w:val="clear" w:color="auto" w:fill="99CCFF"/>
          </w:tcPr>
          <w:p w:rsidR="001348B1" w:rsidRDefault="00F2067F" w:rsidP="001348B1">
            <w:pPr>
              <w:pStyle w:val="TableHeader"/>
              <w:rPr>
                <w:rFonts w:ascii="Times New Roman" w:eastAsia="Adobe 楷体 Std R" w:hAnsi="Times New Roman"/>
                <w:i/>
                <w:color w:val="000000" w:themeColor="text1"/>
                <w:sz w:val="28"/>
                <w:szCs w:val="24"/>
              </w:rPr>
            </w:pPr>
            <w:r>
              <w:t xml:space="preserve"> Советы</w:t>
            </w:r>
            <w:r w:rsidR="001348B1" w:rsidRPr="001C207B">
              <w:rPr>
                <w:rFonts w:eastAsia="Batang"/>
              </w:rPr>
              <w:t>:</w:t>
            </w:r>
          </w:p>
        </w:tc>
      </w:tr>
      <w:tr w:rsidR="001348B1" w:rsidRPr="003F6DC2" w:rsidTr="001348B1">
        <w:trPr>
          <w:trHeight w:val="1202"/>
        </w:trPr>
        <w:tc>
          <w:tcPr>
            <w:tcW w:w="1985" w:type="dxa"/>
          </w:tcPr>
          <w:p w:rsidR="001348B1" w:rsidRDefault="001348B1" w:rsidP="001348B1">
            <w:pPr>
              <w:pStyle w:val="BodyText1"/>
              <w:jc w:val="center"/>
              <w:rPr>
                <w:rFonts w:ascii="Times New Roman" w:eastAsia="Adobe 楷体 Std R" w:hAnsi="Times New Roman"/>
                <w:b/>
                <w:i/>
                <w:color w:val="000000" w:themeColor="text1"/>
                <w:sz w:val="28"/>
                <w:szCs w:val="24"/>
              </w:rPr>
            </w:pPr>
            <w:r w:rsidRPr="001C207B">
              <w:rPr>
                <w:rFonts w:ascii="Adobe 楷体 Std R" w:eastAsia="Adobe 楷体 Std R" w:hAnsi="Adobe 楷体 Std R" w:hint="eastAsia"/>
                <w:b/>
                <w:bCs/>
                <w:i/>
                <w:noProof/>
                <w:color w:val="000000" w:themeColor="text1"/>
                <w:sz w:val="28"/>
                <w:lang w:val="ru-RU" w:eastAsia="ru-RU"/>
              </w:rPr>
              <w:drawing>
                <wp:inline distT="0" distB="0" distL="0" distR="0" wp14:anchorId="785CE10B" wp14:editId="1E3265C0">
                  <wp:extent cx="676275" cy="676275"/>
                  <wp:effectExtent l="0" t="0" r="9525" b="9525"/>
                  <wp:docPr id="85248" name="图片 573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7357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16" w:type="dxa"/>
            <w:vAlign w:val="center"/>
          </w:tcPr>
          <w:p w:rsidR="001348B1" w:rsidRPr="003F6DC2" w:rsidRDefault="003F6DC2" w:rsidP="003F6DC2">
            <w:pPr>
              <w:pStyle w:val="BodyText1"/>
              <w:rPr>
                <w:rFonts w:eastAsia="STKaiti" w:hint="eastAsia"/>
                <w:lang w:val="ru-RU"/>
              </w:rPr>
            </w:pPr>
            <w:r>
              <w:rPr>
                <w:lang w:val="ru-RU"/>
              </w:rPr>
              <w:t>«Секунда (</w:t>
            </w:r>
            <w:r w:rsidRPr="003F6DC2">
              <w:rPr>
                <w:lang w:val="ru-RU"/>
              </w:rPr>
              <w:t>с</w:t>
            </w:r>
            <w:r>
              <w:rPr>
                <w:lang w:val="ru-RU"/>
              </w:rPr>
              <w:t>)»</w:t>
            </w:r>
            <w:r w:rsidR="00F2067F" w:rsidRPr="00F2067F">
              <w:rPr>
                <w:lang w:val="ru-RU"/>
              </w:rPr>
              <w:t xml:space="preserve"> является базовой единицей времени в международной единице. </w:t>
            </w:r>
            <w:r>
              <w:rPr>
                <w:lang w:val="ru-RU"/>
              </w:rPr>
              <w:t>«Миллисекунда (мс</w:t>
            </w:r>
            <w:r w:rsidR="00F2067F" w:rsidRPr="003F6DC2">
              <w:rPr>
                <w:lang w:val="ru-RU"/>
              </w:rPr>
              <w:t>)</w:t>
            </w:r>
            <w:r>
              <w:rPr>
                <w:lang w:val="ru-RU"/>
              </w:rPr>
              <w:t>»</w:t>
            </w:r>
            <w:r w:rsidR="00F2067F" w:rsidRPr="003F6DC2">
              <w:rPr>
                <w:lang w:val="ru-RU"/>
              </w:rPr>
              <w:t xml:space="preserve"> - е</w:t>
            </w:r>
            <w:r w:rsidRPr="003F6DC2">
              <w:rPr>
                <w:lang w:val="ru-RU"/>
              </w:rPr>
              <w:t xml:space="preserve">диница измерения, меньшая, чем </w:t>
            </w:r>
            <w:r>
              <w:rPr>
                <w:lang w:val="ru-RU"/>
              </w:rPr>
              <w:t>«секунда»</w:t>
            </w:r>
            <w:r w:rsidR="00F2067F" w:rsidRPr="003F6DC2">
              <w:rPr>
                <w:lang w:val="ru-RU"/>
              </w:rPr>
              <w:t>. 1м = 1000 мс</w:t>
            </w:r>
          </w:p>
        </w:tc>
      </w:tr>
    </w:tbl>
    <w:p w:rsidR="001348B1" w:rsidRPr="00AE52D2" w:rsidRDefault="00AE52D2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Изучение</w:t>
      </w:r>
      <w:r w:rsidRPr="00AE52D2">
        <w:rPr>
          <w:lang w:val="ru-RU"/>
        </w:rPr>
        <w:t>—</w:t>
      </w:r>
      <w:r>
        <w:rPr>
          <w:lang w:val="ru-RU"/>
        </w:rPr>
        <w:t>«</w:t>
      </w:r>
      <w:r w:rsidR="00EB54FA" w:rsidRPr="001C207B">
        <w:t>If- Otherwise</w:t>
      </w:r>
      <w:r>
        <w:rPr>
          <w:lang w:val="ru-RU"/>
        </w:rPr>
        <w:t>»</w:t>
      </w:r>
      <w:r w:rsidR="001348B1" w:rsidRPr="00AE52D2">
        <w:rPr>
          <w:lang w:val="ru-RU"/>
        </w:rPr>
        <w:t xml:space="preserve"> </w:t>
      </w:r>
    </w:p>
    <w:p w:rsidR="001348B1" w:rsidRPr="00AE52D2" w:rsidRDefault="00AE52D2" w:rsidP="001348B1">
      <w:pPr>
        <w:pStyle w:val="BodyText1"/>
        <w:keepNext/>
        <w:rPr>
          <w:lang w:val="ru-RU"/>
        </w:rPr>
      </w:pPr>
      <w:r>
        <w:rPr>
          <w:lang w:val="ru-RU"/>
        </w:rPr>
        <w:t>Хоть</w:t>
      </w:r>
      <w:r w:rsidRPr="00AE52D2">
        <w:rPr>
          <w:lang w:val="ru-RU"/>
        </w:rPr>
        <w:t xml:space="preserve"> вы успешно</w:t>
      </w:r>
      <w:r>
        <w:rPr>
          <w:lang w:val="ru-RU"/>
        </w:rPr>
        <w:t xml:space="preserve"> и</w:t>
      </w:r>
      <w:r w:rsidRPr="00AE52D2">
        <w:rPr>
          <w:lang w:val="ru-RU"/>
        </w:rPr>
        <w:t xml:space="preserve"> сделали </w:t>
      </w:r>
      <w:r>
        <w:rPr>
          <w:lang w:val="ru-RU"/>
        </w:rPr>
        <w:t>поднимающийся и опускающийся</w:t>
      </w:r>
      <w:r w:rsidRPr="00AE52D2">
        <w:rPr>
          <w:lang w:val="ru-RU"/>
        </w:rPr>
        <w:t xml:space="preserve"> подъемник, он все еще нуждаетс</w:t>
      </w:r>
      <w:r>
        <w:rPr>
          <w:lang w:val="ru-RU"/>
        </w:rPr>
        <w:t>я в человеческом контроле. Так каким</w:t>
      </w:r>
      <w:r w:rsidRPr="00AE52D2">
        <w:rPr>
          <w:lang w:val="ru-RU"/>
        </w:rPr>
        <w:t xml:space="preserve"> образом, как мы можем до</w:t>
      </w:r>
      <w:r>
        <w:rPr>
          <w:lang w:val="ru-RU"/>
        </w:rPr>
        <w:t>биться</w:t>
      </w:r>
      <w:r w:rsidRPr="00AE52D2">
        <w:rPr>
          <w:lang w:val="ru-RU"/>
        </w:rPr>
        <w:t xml:space="preserve"> его интеллекта? Ответ - Программирование</w:t>
      </w:r>
      <w:r w:rsidR="001348B1" w:rsidRPr="00AE52D2">
        <w:rPr>
          <w:lang w:val="ru-RU"/>
        </w:rPr>
        <w:t>.</w:t>
      </w:r>
    </w:p>
    <w:p w:rsidR="001348B1" w:rsidRPr="00EB54FA" w:rsidRDefault="00AE52D2" w:rsidP="00AE52D2">
      <w:pPr>
        <w:pStyle w:val="BodyText1"/>
        <w:numPr>
          <w:ilvl w:val="0"/>
          <w:numId w:val="28"/>
        </w:numPr>
      </w:pPr>
      <w:r>
        <w:rPr>
          <w:rFonts w:eastAsia="SimSun"/>
          <w:lang w:val="ru-RU"/>
        </w:rPr>
        <w:t>Выберите</w:t>
      </w:r>
      <w:r w:rsidRPr="00EB54FA">
        <w:rPr>
          <w:rFonts w:eastAsia="SimSun"/>
        </w:rPr>
        <w:t xml:space="preserve"> «</w:t>
      </w:r>
      <w:r w:rsidR="00EB54FA">
        <w:rPr>
          <w:rFonts w:eastAsia="SimSun"/>
        </w:rPr>
        <w:t>Logic</w:t>
      </w:r>
      <w:r w:rsidR="00EB54FA" w:rsidRPr="00EB54FA">
        <w:rPr>
          <w:rFonts w:eastAsia="SimSun"/>
        </w:rPr>
        <w:t xml:space="preserve"> </w:t>
      </w:r>
      <w:r w:rsidR="00EB54FA">
        <w:rPr>
          <w:rFonts w:eastAsia="SimSun"/>
        </w:rPr>
        <w:t>programming</w:t>
      </w:r>
      <w:r w:rsidRPr="00EB54FA">
        <w:rPr>
          <w:rFonts w:eastAsia="SimSun"/>
        </w:rPr>
        <w:t>» -«</w:t>
      </w:r>
      <w:r w:rsidR="00EB54FA">
        <w:rPr>
          <w:rFonts w:eastAsia="SimSun"/>
        </w:rPr>
        <w:t>Programming example</w:t>
      </w:r>
      <w:r w:rsidRPr="00EB54FA">
        <w:rPr>
          <w:rFonts w:eastAsia="SimSun"/>
        </w:rPr>
        <w:t>» – «</w:t>
      </w:r>
      <w:r w:rsidR="00EB54FA">
        <w:rPr>
          <w:rFonts w:eastAsia="SimSun"/>
        </w:rPr>
        <w:t>Example 1</w:t>
      </w:r>
      <w:r w:rsidRPr="00EB54FA">
        <w:rPr>
          <w:rFonts w:eastAsia="SimSun"/>
        </w:rPr>
        <w:t xml:space="preserve">» </w:t>
      </w:r>
      <w:r w:rsidRPr="00AE52D2">
        <w:rPr>
          <w:rFonts w:eastAsia="SimSun"/>
          <w:lang w:val="ru-RU"/>
        </w:rPr>
        <w:t>в</w:t>
      </w:r>
      <w:r w:rsidRPr="00EB54FA">
        <w:rPr>
          <w:rFonts w:eastAsia="SimSun"/>
        </w:rPr>
        <w:t xml:space="preserve"> </w:t>
      </w:r>
      <w:r w:rsidRPr="00AE52D2">
        <w:rPr>
          <w:rFonts w:eastAsia="SimSun"/>
          <w:lang w:val="ru-RU"/>
        </w:rPr>
        <w:t>главном</w:t>
      </w:r>
      <w:r w:rsidRPr="00EB54FA">
        <w:rPr>
          <w:rFonts w:eastAsia="SimSun"/>
        </w:rPr>
        <w:t xml:space="preserve"> </w:t>
      </w:r>
      <w:r w:rsidRPr="00AE52D2">
        <w:rPr>
          <w:rFonts w:eastAsia="SimSun"/>
          <w:lang w:val="ru-RU"/>
        </w:rPr>
        <w:t>меню</w:t>
      </w:r>
      <w:r w:rsidR="001348B1" w:rsidRPr="00EB54FA">
        <w:rPr>
          <w:rFonts w:eastAsia="SimSun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755E84">
        <w:rPr>
          <w:noProof/>
          <w:lang w:val="ru-RU" w:eastAsia="ru-RU"/>
        </w:rPr>
        <w:drawing>
          <wp:inline distT="0" distB="0" distL="0" distR="0" wp14:anchorId="0E7628E1" wp14:editId="660B0711">
            <wp:extent cx="3850695" cy="2165764"/>
            <wp:effectExtent l="0" t="0" r="0" b="0"/>
            <wp:docPr id="85319" name="图片 57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22.png"/>
                    <pic:cNvPicPr/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0695" cy="216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AE52D2">
        <w:t xml:space="preserve"> 4.14 </w:t>
      </w:r>
      <w:r w:rsidR="00AE52D2">
        <w:rPr>
          <w:lang w:val="ru-RU"/>
        </w:rPr>
        <w:t>«</w:t>
      </w:r>
      <w:r w:rsidR="00EB54FA">
        <w:t>Example 1</w:t>
      </w:r>
      <w:r w:rsidR="00AE52D2">
        <w:rPr>
          <w:lang w:val="ru-RU"/>
        </w:rPr>
        <w:t>»</w:t>
      </w:r>
    </w:p>
    <w:p w:rsidR="001348B1" w:rsidRPr="00AE52D2" w:rsidRDefault="00AE52D2" w:rsidP="001348B1">
      <w:pPr>
        <w:pStyle w:val="BodyText1"/>
        <w:rPr>
          <w:lang w:val="ru-RU"/>
        </w:rPr>
      </w:pPr>
      <w:r>
        <w:rPr>
          <w:lang w:val="ru-RU"/>
        </w:rPr>
        <w:t>«</w:t>
      </w:r>
      <w:r w:rsidR="00EB54FA">
        <w:rPr>
          <w:rFonts w:eastAsia="SimSun"/>
        </w:rPr>
        <w:t>Example</w:t>
      </w:r>
      <w:r w:rsidR="00EB54FA" w:rsidRPr="00EB54FA">
        <w:rPr>
          <w:rFonts w:eastAsia="SimSun"/>
          <w:lang w:val="ru-RU"/>
        </w:rPr>
        <w:t xml:space="preserve"> 1</w:t>
      </w:r>
      <w:r>
        <w:rPr>
          <w:lang w:val="ru-RU"/>
        </w:rPr>
        <w:t>»</w:t>
      </w:r>
      <w:r w:rsidRPr="00AE52D2">
        <w:rPr>
          <w:lang w:val="ru-RU"/>
        </w:rPr>
        <w:t xml:space="preserve"> является важной частью того, как реализовать интелле</w:t>
      </w:r>
      <w:r>
        <w:rPr>
          <w:lang w:val="ru-RU"/>
        </w:rPr>
        <w:t>кт гаража. Во-первых, взгляните на это предложение: «</w:t>
      </w:r>
      <w:r w:rsidRPr="00AE52D2">
        <w:rPr>
          <w:lang w:val="ru-RU"/>
        </w:rPr>
        <w:t>если завтра в Пекине будет дождь, я останусь дома делать домашнее задание; в противном случае я пригл</w:t>
      </w:r>
      <w:r w:rsidR="00B01824">
        <w:rPr>
          <w:lang w:val="ru-RU"/>
        </w:rPr>
        <w:t>ашу Лю Сяоцяна играть в футбол». Пожалуйста, обдумайте это. «</w:t>
      </w:r>
      <w:r w:rsidRPr="00AE52D2">
        <w:rPr>
          <w:lang w:val="ru-RU"/>
        </w:rPr>
        <w:t>Если пойдет дождь, я буду делать уроки, если не будет</w:t>
      </w:r>
      <w:r w:rsidR="00B01824">
        <w:rPr>
          <w:lang w:val="ru-RU"/>
        </w:rPr>
        <w:t xml:space="preserve"> дождя, я буду играть в футбол».</w:t>
      </w:r>
      <w:r w:rsidRPr="00AE52D2">
        <w:rPr>
          <w:lang w:val="ru-RU"/>
        </w:rPr>
        <w:t xml:space="preserve"> Очевидно, </w:t>
      </w:r>
      <w:r w:rsidR="00B01824">
        <w:rPr>
          <w:lang w:val="ru-RU"/>
        </w:rPr>
        <w:t>что именно погода определяет</w:t>
      </w:r>
      <w:r w:rsidRPr="00AE52D2">
        <w:rPr>
          <w:lang w:val="ru-RU"/>
        </w:rPr>
        <w:t xml:space="preserve"> расписание? Таким же образом, умный гараж решит действие </w:t>
      </w:r>
      <w:r w:rsidR="00B01824">
        <w:rPr>
          <w:lang w:val="ru-RU"/>
        </w:rPr>
        <w:t>подъемника,</w:t>
      </w:r>
      <w:r w:rsidRPr="00AE52D2">
        <w:rPr>
          <w:lang w:val="ru-RU"/>
        </w:rPr>
        <w:t xml:space="preserve"> основанного на </w:t>
      </w:r>
      <w:r w:rsidR="00B01824">
        <w:rPr>
          <w:lang w:val="ru-RU"/>
        </w:rPr>
        <w:t>том, подъедет ли</w:t>
      </w:r>
      <w:r w:rsidRPr="00AE52D2">
        <w:rPr>
          <w:lang w:val="ru-RU"/>
        </w:rPr>
        <w:t xml:space="preserve"> автомобиль или не</w:t>
      </w:r>
      <w:r w:rsidR="00B01824">
        <w:rPr>
          <w:lang w:val="ru-RU"/>
        </w:rPr>
        <w:t>т.</w:t>
      </w:r>
      <w:r w:rsidRPr="00AE52D2">
        <w:rPr>
          <w:lang w:val="ru-RU"/>
        </w:rPr>
        <w:t xml:space="preserve"> Мы можем прийти к вывод</w:t>
      </w:r>
      <w:r w:rsidR="00B01824">
        <w:rPr>
          <w:lang w:val="ru-RU"/>
        </w:rPr>
        <w:t>у следующим образом: «если</w:t>
      </w:r>
      <w:r w:rsidRPr="00AE52D2">
        <w:rPr>
          <w:lang w:val="ru-RU"/>
        </w:rPr>
        <w:t xml:space="preserve"> умный гараж обнаруживает, что автомобиль приближается, подъемник поднимается; в противном случае он </w:t>
      </w:r>
      <w:r w:rsidR="00B01824">
        <w:rPr>
          <w:lang w:val="ru-RU"/>
        </w:rPr>
        <w:t>опускается</w:t>
      </w:r>
      <w:r w:rsidRPr="00AE52D2">
        <w:rPr>
          <w:lang w:val="ru-RU"/>
        </w:rPr>
        <w:t>.</w:t>
      </w:r>
      <w:r w:rsidR="001348B1" w:rsidRPr="00AE52D2">
        <w:rPr>
          <w:lang w:val="ru-RU"/>
        </w:rPr>
        <w:t>”</w:t>
      </w:r>
    </w:p>
    <w:p w:rsidR="001348B1" w:rsidRPr="00B01824" w:rsidRDefault="00B01824" w:rsidP="00AE52D2">
      <w:pPr>
        <w:pStyle w:val="BodyText1"/>
        <w:numPr>
          <w:ilvl w:val="0"/>
          <w:numId w:val="28"/>
        </w:numPr>
        <w:rPr>
          <w:lang w:val="ru-RU"/>
        </w:rPr>
      </w:pPr>
      <w:r>
        <w:rPr>
          <w:lang w:val="ru-RU"/>
        </w:rPr>
        <w:t>Нажмите кнопку «</w:t>
      </w:r>
      <w:r w:rsidR="00EB54FA">
        <w:t>Run</w:t>
      </w:r>
      <w:r>
        <w:rPr>
          <w:lang w:val="ru-RU"/>
        </w:rPr>
        <w:t>»</w:t>
      </w:r>
      <w:r w:rsidR="00AE52D2" w:rsidRPr="00AE52D2">
        <w:rPr>
          <w:lang w:val="ru-RU"/>
        </w:rPr>
        <w:t xml:space="preserve">, чтобы заблокировать инфракрасный датчик вручную на небольшом расстоянии. </w:t>
      </w:r>
      <w:r w:rsidR="00AE52D2" w:rsidRPr="00B01824">
        <w:rPr>
          <w:lang w:val="ru-RU"/>
        </w:rPr>
        <w:t>Наблюдайте за действиями подъемника</w:t>
      </w:r>
      <w:r w:rsidR="001348B1" w:rsidRPr="00B01824">
        <w:rPr>
          <w:lang w:val="ru-RU"/>
        </w:rPr>
        <w:t>.</w:t>
      </w:r>
    </w:p>
    <w:p w:rsidR="001348B1" w:rsidRPr="00AE52D2" w:rsidRDefault="00AE52D2" w:rsidP="00AE52D2">
      <w:pPr>
        <w:pStyle w:val="BodyText1"/>
        <w:numPr>
          <w:ilvl w:val="0"/>
          <w:numId w:val="28"/>
        </w:numPr>
        <w:rPr>
          <w:lang w:val="ru-RU"/>
        </w:rPr>
      </w:pPr>
      <w:r w:rsidRPr="00AE52D2">
        <w:rPr>
          <w:lang w:val="ru-RU"/>
        </w:rPr>
        <w:t>Держите руки</w:t>
      </w:r>
      <w:r w:rsidR="00B01824">
        <w:rPr>
          <w:lang w:val="ru-RU"/>
        </w:rPr>
        <w:t xml:space="preserve"> в стороне</w:t>
      </w:r>
      <w:r w:rsidRPr="00AE52D2">
        <w:rPr>
          <w:lang w:val="ru-RU"/>
        </w:rPr>
        <w:t xml:space="preserve"> от инфракрасного датчика и наблюдайте за действиями подъемника</w:t>
      </w:r>
      <w:r w:rsidR="001348B1" w:rsidRPr="00AE52D2">
        <w:rPr>
          <w:lang w:val="ru-RU"/>
        </w:rPr>
        <w:t>.</w:t>
      </w:r>
    </w:p>
    <w:p w:rsidR="001348B1" w:rsidRPr="00AE52D2" w:rsidRDefault="00AE52D2" w:rsidP="00AE52D2">
      <w:pPr>
        <w:pStyle w:val="BodyText1"/>
        <w:numPr>
          <w:ilvl w:val="0"/>
          <w:numId w:val="28"/>
        </w:numPr>
        <w:rPr>
          <w:lang w:val="ru-RU"/>
        </w:rPr>
      </w:pPr>
      <w:r w:rsidRPr="00AE52D2">
        <w:rPr>
          <w:lang w:val="ru-RU"/>
        </w:rPr>
        <w:t>Отрегулируйте расстояние руки для того</w:t>
      </w:r>
      <w:r w:rsidR="00B01824">
        <w:rPr>
          <w:lang w:val="ru-RU"/>
        </w:rPr>
        <w:t>,</w:t>
      </w:r>
      <w:r w:rsidRPr="00AE52D2">
        <w:rPr>
          <w:lang w:val="ru-RU"/>
        </w:rPr>
        <w:t xml:space="preserve"> чтобы преградить ультракрасный датчик и наблюдать </w:t>
      </w:r>
      <w:r w:rsidR="00B01824">
        <w:rPr>
          <w:lang w:val="ru-RU"/>
        </w:rPr>
        <w:t xml:space="preserve">за </w:t>
      </w:r>
      <w:r w:rsidRPr="00AE52D2">
        <w:rPr>
          <w:lang w:val="ru-RU"/>
        </w:rPr>
        <w:t xml:space="preserve">действиями </w:t>
      </w:r>
      <w:r w:rsidR="00B01824" w:rsidRPr="00B01824">
        <w:rPr>
          <w:lang w:val="ru-RU"/>
        </w:rPr>
        <w:t>подъемника</w:t>
      </w:r>
      <w:r w:rsidR="001348B1" w:rsidRPr="00AE52D2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4"/>
        <w:gridCol w:w="7707"/>
      </w:tblGrid>
      <w:tr w:rsidR="001348B1" w:rsidTr="001348B1">
        <w:tc>
          <w:tcPr>
            <w:tcW w:w="9701" w:type="dxa"/>
            <w:gridSpan w:val="2"/>
            <w:shd w:val="clear" w:color="auto" w:fill="99CCFF"/>
          </w:tcPr>
          <w:p w:rsidR="001348B1" w:rsidRDefault="00AE52D2" w:rsidP="001348B1">
            <w:pPr>
              <w:pStyle w:val="TableHeader"/>
              <w:rPr>
                <w:rFonts w:ascii="Times New Roman" w:eastAsia="Adobe 楷体 Std R" w:hAnsi="Times New Roman"/>
                <w:i/>
                <w:color w:val="000000" w:themeColor="text1"/>
                <w:sz w:val="28"/>
                <w:szCs w:val="24"/>
              </w:rPr>
            </w:pPr>
            <w:r w:rsidRPr="00B01824">
              <w:rPr>
                <w:lang w:val="ru-RU"/>
              </w:rPr>
              <w:t xml:space="preserve"> </w:t>
            </w:r>
            <w:r>
              <w:t>Советы</w:t>
            </w:r>
            <w:r w:rsidR="001348B1" w:rsidRPr="001C207B">
              <w:rPr>
                <w:rFonts w:eastAsia="Batang"/>
              </w:rPr>
              <w:t>:</w:t>
            </w:r>
          </w:p>
        </w:tc>
      </w:tr>
      <w:tr w:rsidR="001348B1" w:rsidRPr="00AE52D2" w:rsidTr="001348B1">
        <w:trPr>
          <w:trHeight w:val="1202"/>
        </w:trPr>
        <w:tc>
          <w:tcPr>
            <w:tcW w:w="1985" w:type="dxa"/>
          </w:tcPr>
          <w:p w:rsidR="001348B1" w:rsidRDefault="001348B1" w:rsidP="001348B1">
            <w:pPr>
              <w:pStyle w:val="BodyText1"/>
              <w:jc w:val="center"/>
              <w:rPr>
                <w:rFonts w:ascii="Times New Roman" w:eastAsia="Adobe 楷体 Std R" w:hAnsi="Times New Roman"/>
                <w:b/>
                <w:i/>
                <w:color w:val="000000" w:themeColor="text1"/>
                <w:sz w:val="28"/>
                <w:szCs w:val="24"/>
              </w:rPr>
            </w:pPr>
            <w:r w:rsidRPr="001C207B">
              <w:rPr>
                <w:rFonts w:ascii="Adobe 楷体 Std R" w:eastAsia="Adobe 楷体 Std R" w:hAnsi="Adobe 楷体 Std R" w:hint="eastAsia"/>
                <w:b/>
                <w:bCs/>
                <w:i/>
                <w:noProof/>
                <w:color w:val="000000" w:themeColor="text1"/>
                <w:sz w:val="28"/>
                <w:lang w:val="ru-RU" w:eastAsia="ru-RU"/>
              </w:rPr>
              <w:drawing>
                <wp:inline distT="0" distB="0" distL="0" distR="0" wp14:anchorId="501B1461" wp14:editId="39E9BB15">
                  <wp:extent cx="676275" cy="676275"/>
                  <wp:effectExtent l="0" t="0" r="9525" b="9525"/>
                  <wp:docPr id="85258" name="图片 573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57357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16" w:type="dxa"/>
            <w:vAlign w:val="center"/>
          </w:tcPr>
          <w:p w:rsidR="001348B1" w:rsidRPr="00AE52D2" w:rsidRDefault="00B01824" w:rsidP="00FB1FCF">
            <w:pPr>
              <w:pStyle w:val="BodyText1"/>
              <w:rPr>
                <w:rFonts w:eastAsia="STKaiti" w:hint="eastAsia"/>
                <w:lang w:val="ru-RU"/>
              </w:rPr>
            </w:pPr>
            <w:r>
              <w:rPr>
                <w:lang w:val="ru-RU"/>
              </w:rPr>
              <w:t>Поскольку логическое «</w:t>
            </w:r>
            <w:r w:rsidR="00EB54FA">
              <w:t>If</w:t>
            </w:r>
            <w:r w:rsidR="00EB54FA" w:rsidRPr="00EB54FA">
              <w:rPr>
                <w:lang w:val="ru-RU"/>
              </w:rPr>
              <w:t xml:space="preserve"> – </w:t>
            </w:r>
            <w:r w:rsidR="00EB54FA">
              <w:t>otherwise</w:t>
            </w:r>
            <w:r>
              <w:rPr>
                <w:lang w:val="ru-RU"/>
              </w:rPr>
              <w:t>»</w:t>
            </w:r>
            <w:r w:rsidR="00AE52D2" w:rsidRPr="00AE52D2">
              <w:rPr>
                <w:lang w:val="ru-RU"/>
              </w:rPr>
              <w:t xml:space="preserve"> является трудным пунктом </w:t>
            </w:r>
            <w:r>
              <w:rPr>
                <w:lang w:val="ru-RU"/>
              </w:rPr>
              <w:t>этого блока, пожалуйста, запомните</w:t>
            </w:r>
            <w:r w:rsidR="00AE52D2" w:rsidRPr="00AE52D2">
              <w:rPr>
                <w:lang w:val="ru-RU"/>
              </w:rPr>
              <w:t xml:space="preserve"> связь между ними. Умный гараж непрерывно обнаруживает</w:t>
            </w:r>
            <w:r>
              <w:rPr>
                <w:lang w:val="ru-RU"/>
              </w:rPr>
              <w:t xml:space="preserve"> приближения автомобиля </w:t>
            </w:r>
            <w:r w:rsidR="00AE52D2" w:rsidRPr="00AE52D2">
              <w:rPr>
                <w:lang w:val="ru-RU"/>
              </w:rPr>
              <w:t xml:space="preserve">через ультракрасные датчики. Если </w:t>
            </w:r>
            <w:r>
              <w:rPr>
                <w:lang w:val="ru-RU"/>
              </w:rPr>
              <w:t>автомобиль приближается</w:t>
            </w:r>
            <w:r w:rsidR="00AE52D2" w:rsidRPr="00AE52D2">
              <w:rPr>
                <w:lang w:val="ru-RU"/>
              </w:rPr>
              <w:t xml:space="preserve">, то </w:t>
            </w:r>
            <w:r w:rsidRPr="00B01824">
              <w:rPr>
                <w:lang w:val="ru-RU"/>
              </w:rPr>
              <w:t>подъемник</w:t>
            </w:r>
            <w:r w:rsidR="00AE52D2" w:rsidRPr="00AE52D2">
              <w:rPr>
                <w:lang w:val="ru-RU"/>
              </w:rPr>
              <w:t xml:space="preserve"> в поднятом положении; в противном случае, он в </w:t>
            </w:r>
            <w:r w:rsidR="00FB1FCF">
              <w:rPr>
                <w:lang w:val="ru-RU"/>
              </w:rPr>
              <w:t xml:space="preserve">опущенном </w:t>
            </w:r>
            <w:r w:rsidR="00AE52D2" w:rsidRPr="00AE52D2">
              <w:rPr>
                <w:lang w:val="ru-RU"/>
              </w:rPr>
              <w:t>положении</w:t>
            </w:r>
            <w:r w:rsidR="001348B1" w:rsidRPr="00AE52D2">
              <w:rPr>
                <w:lang w:val="ru-RU"/>
              </w:rPr>
              <w:t>.</w:t>
            </w:r>
          </w:p>
        </w:tc>
      </w:tr>
    </w:tbl>
    <w:p w:rsidR="001348B1" w:rsidRPr="00AE52D2" w:rsidRDefault="00AE52D2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AE52D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Наблюдение и размышление</w:t>
      </w:r>
    </w:p>
    <w:p w:rsidR="001348B1" w:rsidRPr="00BC7F01" w:rsidRDefault="00AE52D2" w:rsidP="001348B1">
      <w:pPr>
        <w:pStyle w:val="BodyText1"/>
        <w:rPr>
          <w:lang w:val="ru-RU"/>
        </w:rPr>
      </w:pPr>
      <w:r w:rsidRPr="00AE52D2">
        <w:rPr>
          <w:lang w:val="ru-RU"/>
        </w:rPr>
        <w:t xml:space="preserve">Умный гараж наконец-то </w:t>
      </w:r>
      <w:r w:rsidR="00FB1FCF">
        <w:rPr>
          <w:lang w:val="ru-RU"/>
        </w:rPr>
        <w:t>работает</w:t>
      </w:r>
      <w:r w:rsidRPr="00AE52D2">
        <w:rPr>
          <w:lang w:val="ru-RU"/>
        </w:rPr>
        <w:t xml:space="preserve"> с помощью инфракрасных датчиков! Вы можете задаться вопросом, почему инфракрасные датчики могут измерять расстояние. </w:t>
      </w:r>
      <w:r w:rsidRPr="00BC7F01">
        <w:rPr>
          <w:lang w:val="ru-RU"/>
        </w:rPr>
        <w:t>Следующий раздел расскажет вам секрет</w:t>
      </w:r>
      <w:r w:rsidR="001348B1" w:rsidRPr="00BC7F01">
        <w:rPr>
          <w:lang w:val="ru-RU"/>
        </w:rPr>
        <w:t>.</w:t>
      </w:r>
    </w:p>
    <w:p w:rsidR="00BC7F01" w:rsidRPr="00BC7F01" w:rsidRDefault="00BC7F01" w:rsidP="001348B1">
      <w:pPr>
        <w:pStyle w:val="BodyText1"/>
        <w:keepNext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BC7F01">
        <w:rPr>
          <w:rFonts w:eastAsia="STKaiti"/>
          <w:b/>
          <w:bCs/>
          <w:kern w:val="2"/>
          <w:szCs w:val="32"/>
          <w:lang w:val="ru-RU" w:eastAsia="zh-CN"/>
        </w:rPr>
        <w:lastRenderedPageBreak/>
        <w:t>Научное объяснение</w:t>
      </w:r>
    </w:p>
    <w:p w:rsidR="001348B1" w:rsidRPr="00BC7F01" w:rsidRDefault="00BC7F01" w:rsidP="001348B1">
      <w:pPr>
        <w:pStyle w:val="BodyText1"/>
        <w:keepNext/>
        <w:rPr>
          <w:lang w:val="ru-RU"/>
        </w:rPr>
      </w:pPr>
      <w:r w:rsidRPr="00BC7F01">
        <w:rPr>
          <w:lang w:val="ru-RU"/>
        </w:rPr>
        <w:t>Как мы все знаем, свет отражается, когда сталкивается с препятствием</w:t>
      </w:r>
      <w:r w:rsidR="001348B1" w:rsidRPr="00BC7F01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56BAF968" wp14:editId="5DFEF062">
            <wp:extent cx="2490470" cy="1895475"/>
            <wp:effectExtent l="0" t="0" r="5080" b="0"/>
            <wp:docPr id="57466" name="图片 57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66" name="图片 57393"/>
                    <pic:cNvPicPr>
                      <a:picLocks noChangeAspect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5"/>
                    <a:stretch>
                      <a:fillRect/>
                    </a:stretch>
                  </pic:blipFill>
                  <pic:spPr>
                    <a:xfrm>
                      <a:off x="0" y="0"/>
                      <a:ext cx="2491011" cy="18954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15 </w:t>
      </w:r>
      <w:r w:rsidR="00BC7F01">
        <w:t>О</w:t>
      </w:r>
      <w:r w:rsidR="00BC7F01" w:rsidRPr="00BC7F01">
        <w:t>тражение света</w:t>
      </w:r>
    </w:p>
    <w:p w:rsidR="00BC7F01" w:rsidRPr="00BC7F01" w:rsidRDefault="00BC7F01" w:rsidP="00BC7F01">
      <w:pPr>
        <w:pStyle w:val="BodyText1"/>
        <w:rPr>
          <w:lang w:val="ru-RU"/>
        </w:rPr>
      </w:pPr>
      <w:r w:rsidRPr="00BC7F01">
        <w:rPr>
          <w:lang w:val="ru-RU"/>
        </w:rPr>
        <w:t>Кроме того, инфракрасный свет, хотя и невидимый, на самом деле является своего рода с</w:t>
      </w:r>
      <w:r>
        <w:rPr>
          <w:lang w:val="ru-RU"/>
        </w:rPr>
        <w:t xml:space="preserve">ветом. Тем не менее, это такой же, </w:t>
      </w:r>
      <w:r w:rsidRPr="00BC7F01">
        <w:rPr>
          <w:lang w:val="ru-RU"/>
        </w:rPr>
        <w:t>как обычный свет, который может отражать</w:t>
      </w:r>
      <w:r>
        <w:rPr>
          <w:lang w:val="ru-RU"/>
        </w:rPr>
        <w:t>ся</w:t>
      </w:r>
      <w:r w:rsidRPr="00BC7F01">
        <w:rPr>
          <w:lang w:val="ru-RU"/>
        </w:rPr>
        <w:t>, когда он сталкивается с препятствиями.</w:t>
      </w:r>
    </w:p>
    <w:p w:rsidR="001348B1" w:rsidRPr="00095B21" w:rsidRDefault="00BC7F01" w:rsidP="00BC7F01">
      <w:pPr>
        <w:pStyle w:val="BodyText1"/>
        <w:rPr>
          <w:lang w:val="ru-RU"/>
        </w:rPr>
      </w:pPr>
      <w:r>
        <w:rPr>
          <w:lang w:val="ru-RU"/>
        </w:rPr>
        <w:t xml:space="preserve">Вы можете обнаружить это на части умной модели </w:t>
      </w:r>
      <w:r w:rsidR="00095B21">
        <w:rPr>
          <w:lang w:val="ru-RU"/>
        </w:rPr>
        <w:t>гаража. Здесь есть два предмета, такие как лампочки сверху</w:t>
      </w:r>
      <w:r w:rsidRPr="00BC7F01">
        <w:rPr>
          <w:lang w:val="ru-RU"/>
        </w:rPr>
        <w:t xml:space="preserve">, одна из которых световая трубка, а другая трубка приемника. </w:t>
      </w:r>
      <w:r w:rsidRPr="00095B21">
        <w:rPr>
          <w:lang w:val="ru-RU"/>
        </w:rPr>
        <w:t>Это ультракрасный датчик</w:t>
      </w:r>
      <w:r w:rsidR="00095B21">
        <w:rPr>
          <w:lang w:val="ru-RU"/>
        </w:rPr>
        <w:t>,</w:t>
      </w:r>
      <w:r w:rsidRPr="00095B21">
        <w:rPr>
          <w:lang w:val="ru-RU"/>
        </w:rPr>
        <w:t xml:space="preserve"> который осуществляет разум гаража</w:t>
      </w:r>
      <w:r w:rsidR="001348B1" w:rsidRPr="00095B21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1858C522" wp14:editId="208F618D">
            <wp:extent cx="3846830" cy="1188085"/>
            <wp:effectExtent l="0" t="0" r="1270" b="0"/>
            <wp:docPr id="57467" name="图片 57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67" name="图片 57394"/>
                    <pic:cNvPicPr>
                      <a:picLocks noChangeAspect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" t="28090" r="-205" b="30737"/>
                    <a:stretch>
                      <a:fillRect/>
                    </a:stretch>
                  </pic:blipFill>
                  <pic:spPr>
                    <a:xfrm>
                      <a:off x="0" y="0"/>
                      <a:ext cx="3871389" cy="11955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16 </w:t>
      </w:r>
      <w:r w:rsidR="00095B21">
        <w:t>И</w:t>
      </w:r>
      <w:r w:rsidR="00095B21" w:rsidRPr="00095B21">
        <w:t>нфракрасный датчик</w:t>
      </w:r>
    </w:p>
    <w:p w:rsidR="001348B1" w:rsidRDefault="00095B21" w:rsidP="001348B1">
      <w:pPr>
        <w:pStyle w:val="BodyText1"/>
      </w:pPr>
      <w:r w:rsidRPr="00095B21">
        <w:rPr>
          <w:lang w:val="ru-RU"/>
        </w:rPr>
        <w:t>Светоизлучающая трубка испускает инфракрасный с</w:t>
      </w:r>
      <w:r>
        <w:rPr>
          <w:lang w:val="ru-RU"/>
        </w:rPr>
        <w:t xml:space="preserve">вет. Когда обнаруживает приближения автомобиля </w:t>
      </w:r>
      <w:r w:rsidRPr="00095B21">
        <w:rPr>
          <w:lang w:val="ru-RU"/>
        </w:rPr>
        <w:t xml:space="preserve">(когда </w:t>
      </w:r>
      <w:r>
        <w:rPr>
          <w:lang w:val="ru-RU"/>
        </w:rPr>
        <w:t>инфракрасный свет сталкивается с препятствием), инфракрасный свет отражается назад. Между этим, трубка</w:t>
      </w:r>
      <w:r w:rsidRPr="00095B21">
        <w:rPr>
          <w:lang w:val="ru-RU"/>
        </w:rPr>
        <w:t xml:space="preserve"> </w:t>
      </w:r>
      <w:r>
        <w:rPr>
          <w:lang w:val="ru-RU"/>
        </w:rPr>
        <w:t xml:space="preserve">приема </w:t>
      </w:r>
      <w:r w:rsidRPr="00095B21">
        <w:rPr>
          <w:lang w:val="ru-RU"/>
        </w:rPr>
        <w:t xml:space="preserve">получит отраженный свет. Когда расстояние препятствий изменяется, интенсивность полученного света также изменяется. </w:t>
      </w:r>
      <w:r w:rsidRPr="00095B21">
        <w:t>Ультракрасный датчик обнаруживает расстояние</w:t>
      </w:r>
      <w:r>
        <w:rPr>
          <w:lang w:val="ru-RU"/>
        </w:rPr>
        <w:t xml:space="preserve"> </w:t>
      </w:r>
      <w:r w:rsidRPr="00095B21">
        <w:t>основанное на полученной интенсивности света</w:t>
      </w:r>
      <w:r w:rsidR="001348B1"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379E1A8A" wp14:editId="476D0270">
            <wp:extent cx="3342640" cy="1523365"/>
            <wp:effectExtent l="0" t="0" r="0" b="635"/>
            <wp:docPr id="57468" name="图片 57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68" name="图片 57395"/>
                    <pic:cNvPicPr>
                      <a:picLocks noChangeAspect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07" t="13766" r="11356" b="23309"/>
                    <a:stretch>
                      <a:fillRect/>
                    </a:stretch>
                  </pic:blipFill>
                  <pic:spPr>
                    <a:xfrm>
                      <a:off x="0" y="0"/>
                      <a:ext cx="3351061" cy="152772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17 </w:t>
      </w:r>
      <w:r w:rsidR="00095B21">
        <w:rPr>
          <w:lang w:val="ru-RU"/>
        </w:rPr>
        <w:t>Измерение р</w:t>
      </w:r>
      <w:r w:rsidR="00095B21">
        <w:t>асстояния</w:t>
      </w:r>
      <w:r w:rsidR="00095B21" w:rsidRPr="00095B21">
        <w:t xml:space="preserve"> ультракрасного датчика</w:t>
      </w:r>
    </w:p>
    <w:p w:rsidR="001348B1" w:rsidRPr="008C4C9E" w:rsidRDefault="008C4C9E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Развивающее упражнение</w:t>
      </w:r>
    </w:p>
    <w:p w:rsidR="001348B1" w:rsidRPr="00EB54FA" w:rsidRDefault="008C4C9E" w:rsidP="008C4C9E">
      <w:pPr>
        <w:pStyle w:val="BodyText1"/>
        <w:keepNext/>
        <w:numPr>
          <w:ilvl w:val="0"/>
          <w:numId w:val="71"/>
        </w:numPr>
      </w:pPr>
      <w:r>
        <w:rPr>
          <w:lang w:val="ru-RU"/>
        </w:rPr>
        <w:t>Измените</w:t>
      </w:r>
      <w:r w:rsidRPr="00EB54FA">
        <w:t xml:space="preserve"> </w:t>
      </w:r>
      <w:r>
        <w:rPr>
          <w:lang w:val="ru-RU"/>
        </w:rPr>
        <w:t>цифры</w:t>
      </w:r>
      <w:r w:rsidRPr="00EB54FA">
        <w:t xml:space="preserve"> </w:t>
      </w:r>
      <w:r>
        <w:rPr>
          <w:lang w:val="ru-RU"/>
        </w:rPr>
        <w:t>в</w:t>
      </w:r>
      <w:r w:rsidRPr="00EB54FA">
        <w:t xml:space="preserve"> </w:t>
      </w:r>
      <w:r>
        <w:rPr>
          <w:lang w:val="ru-RU"/>
        </w:rPr>
        <w:t>подчеркивании</w:t>
      </w:r>
      <w:r w:rsidRPr="00EB54FA">
        <w:t xml:space="preserve"> </w:t>
      </w:r>
      <w:r>
        <w:rPr>
          <w:lang w:val="ru-RU"/>
        </w:rPr>
        <w:t>в</w:t>
      </w:r>
      <w:r w:rsidRPr="00EB54FA">
        <w:t xml:space="preserve"> «</w:t>
      </w:r>
      <w:r w:rsidR="00EB54FA">
        <w:t>Example</w:t>
      </w:r>
      <w:r w:rsidR="00EB54FA" w:rsidRPr="00EB54FA">
        <w:t xml:space="preserve"> 1</w:t>
      </w:r>
      <w:r w:rsidRPr="00EB54FA">
        <w:t>»</w:t>
      </w:r>
      <w:r w:rsidR="00A83B05" w:rsidRPr="00EB54FA">
        <w:t xml:space="preserve"> </w:t>
      </w:r>
      <w:r w:rsidR="00A83B05">
        <w:rPr>
          <w:lang w:val="ru-RU"/>
        </w:rPr>
        <w:t>и</w:t>
      </w:r>
      <w:r w:rsidRPr="00EB54FA">
        <w:t xml:space="preserve"> «</w:t>
      </w:r>
      <w:r w:rsidR="00EB54FA">
        <w:t>Logic</w:t>
      </w:r>
      <w:r w:rsidR="00EB54FA" w:rsidRPr="00EB54FA">
        <w:t xml:space="preserve"> </w:t>
      </w:r>
      <w:r w:rsidR="00EB54FA">
        <w:t>programming</w:t>
      </w:r>
      <w:r w:rsidRPr="00EB54FA">
        <w:t>»</w:t>
      </w:r>
      <w:r w:rsidR="00A83B05" w:rsidRPr="00EB54FA">
        <w:t>,</w:t>
      </w:r>
      <w:r w:rsidRPr="00EB54FA">
        <w:t xml:space="preserve"> «</w:t>
      </w:r>
      <w:r w:rsidR="00EB54FA">
        <w:t>Infrared sensor ID-1 and obstacle distance</w:t>
      </w:r>
      <w:r w:rsidRPr="00EB54FA">
        <w:t xml:space="preserve"> &lt;___»</w:t>
      </w:r>
      <w:r w:rsidR="001348B1" w:rsidRPr="00EB54FA">
        <w:t>:</w:t>
      </w:r>
    </w:p>
    <w:tbl>
      <w:tblPr>
        <w:tblW w:w="4673" w:type="dxa"/>
        <w:jc w:val="center"/>
        <w:tblLayout w:type="fixed"/>
        <w:tblLook w:val="04A0" w:firstRow="1" w:lastRow="0" w:firstColumn="1" w:lastColumn="0" w:noHBand="0" w:noVBand="1"/>
      </w:tblPr>
      <w:tblGrid>
        <w:gridCol w:w="4673"/>
      </w:tblGrid>
      <w:tr w:rsidR="00EB54FA" w:rsidRPr="008A447F" w:rsidTr="00EB54FA">
        <w:trPr>
          <w:jc w:val="center"/>
        </w:trPr>
        <w:tc>
          <w:tcPr>
            <w:tcW w:w="4673" w:type="dxa"/>
          </w:tcPr>
          <w:p w:rsidR="00EB54FA" w:rsidRDefault="00EB54FA" w:rsidP="00EB54FA">
            <w:pPr>
              <w:pStyle w:val="BodyText1"/>
              <w:keepNext/>
            </w:pPr>
            <w:r>
              <w:t>Infrared sensor ID-1 and obstacle distance &lt; 3</w:t>
            </w:r>
          </w:p>
        </w:tc>
      </w:tr>
      <w:tr w:rsidR="00EB54FA" w:rsidRPr="008A447F" w:rsidTr="00EB54FA">
        <w:trPr>
          <w:jc w:val="center"/>
        </w:trPr>
        <w:tc>
          <w:tcPr>
            <w:tcW w:w="4673" w:type="dxa"/>
          </w:tcPr>
          <w:p w:rsidR="00EB54FA" w:rsidRDefault="00EB54FA" w:rsidP="00EB54FA">
            <w:pPr>
              <w:pStyle w:val="BodyText1"/>
            </w:pPr>
            <w:r>
              <w:t>Infrared sensor ID-1 and obstacle distance &lt; 5</w:t>
            </w:r>
          </w:p>
        </w:tc>
      </w:tr>
      <w:tr w:rsidR="00EB54FA" w:rsidRPr="008A447F" w:rsidTr="00EB54FA">
        <w:trPr>
          <w:jc w:val="center"/>
        </w:trPr>
        <w:tc>
          <w:tcPr>
            <w:tcW w:w="4673" w:type="dxa"/>
          </w:tcPr>
          <w:p w:rsidR="00EB54FA" w:rsidRDefault="00EB54FA" w:rsidP="00EB54FA">
            <w:pPr>
              <w:pStyle w:val="BodyText1"/>
            </w:pPr>
            <w:r>
              <w:t>Infrared sensor ID-1 and obstacle distance &lt; 10</w:t>
            </w:r>
          </w:p>
        </w:tc>
      </w:tr>
    </w:tbl>
    <w:p w:rsidR="001348B1" w:rsidRPr="008C4C9E" w:rsidRDefault="008C4C9E" w:rsidP="001348B1">
      <w:pPr>
        <w:pStyle w:val="BodyText1"/>
        <w:rPr>
          <w:lang w:val="ru-RU"/>
        </w:rPr>
      </w:pPr>
      <w:r w:rsidRPr="008C4C9E">
        <w:rPr>
          <w:lang w:val="ru-RU"/>
        </w:rPr>
        <w:t xml:space="preserve">После запуска программы, попробуйте изменить расстояние руки, чтобы </w:t>
      </w:r>
      <w:r>
        <w:rPr>
          <w:lang w:val="ru-RU"/>
        </w:rPr>
        <w:t>за</w:t>
      </w:r>
      <w:r w:rsidRPr="008C4C9E">
        <w:rPr>
          <w:lang w:val="ru-RU"/>
        </w:rPr>
        <w:t xml:space="preserve">блокировать инфракрасный датчик и </w:t>
      </w:r>
      <w:r>
        <w:rPr>
          <w:lang w:val="ru-RU"/>
        </w:rPr>
        <w:t>про</w:t>
      </w:r>
      <w:r w:rsidRPr="008C4C9E">
        <w:rPr>
          <w:lang w:val="ru-RU"/>
        </w:rPr>
        <w:t>наблюдать, когда подъемник может быть по</w:t>
      </w:r>
      <w:r>
        <w:rPr>
          <w:lang w:val="ru-RU"/>
        </w:rPr>
        <w:t>днят, а когда нет? Обменяйтесь</w:t>
      </w:r>
      <w:r w:rsidRPr="008C4C9E">
        <w:rPr>
          <w:lang w:val="ru-RU"/>
        </w:rPr>
        <w:t xml:space="preserve"> идеями с членами группы</w:t>
      </w:r>
      <w:r w:rsidR="001348B1" w:rsidRPr="008C4C9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55E84">
        <w:rPr>
          <w:noProof/>
          <w:lang w:val="ru-RU" w:eastAsia="ru-RU"/>
        </w:rPr>
        <w:drawing>
          <wp:inline distT="0" distB="0" distL="0" distR="0" wp14:anchorId="3C036884" wp14:editId="69CD6405">
            <wp:extent cx="3779185" cy="2125284"/>
            <wp:effectExtent l="0" t="0" r="0" b="0"/>
            <wp:docPr id="85320" name="图片 57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微信图片_20170625201932.png"/>
                    <pic:cNvPicPr/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9185" cy="2125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18 </w:t>
      </w:r>
      <w:r w:rsidR="008C4C9E" w:rsidRPr="008C4C9E">
        <w:t>Настройка инфракрасного датчика</w:t>
      </w:r>
    </w:p>
    <w:p w:rsidR="001348B1" w:rsidRPr="008C4C9E" w:rsidRDefault="008C4C9E" w:rsidP="008C4C9E">
      <w:pPr>
        <w:pStyle w:val="BodyText1"/>
        <w:numPr>
          <w:ilvl w:val="0"/>
          <w:numId w:val="71"/>
        </w:numPr>
        <w:rPr>
          <w:lang w:val="ru-RU"/>
        </w:rPr>
      </w:pPr>
      <w:r w:rsidRPr="008C4C9E">
        <w:rPr>
          <w:rFonts w:eastAsia="SimSun"/>
          <w:lang w:val="ru-RU"/>
        </w:rPr>
        <w:t>Функции умного гаража, который нужно осуществить</w:t>
      </w:r>
      <w:r w:rsidR="001348B1" w:rsidRPr="008C4C9E">
        <w:rPr>
          <w:rFonts w:eastAsia="SimSun"/>
          <w:lang w:val="ru-RU"/>
        </w:rPr>
        <w:t>:</w:t>
      </w:r>
    </w:p>
    <w:p w:rsidR="008C4C9E" w:rsidRPr="008C4C9E" w:rsidRDefault="008C4C9E" w:rsidP="008C4C9E">
      <w:pPr>
        <w:pStyle w:val="BodyText1"/>
        <w:rPr>
          <w:lang w:val="ru-RU"/>
        </w:rPr>
      </w:pPr>
      <w:r>
        <w:rPr>
          <w:lang w:val="ru-RU"/>
        </w:rPr>
        <w:t>«</w:t>
      </w:r>
      <w:r w:rsidRPr="008C4C9E">
        <w:rPr>
          <w:lang w:val="ru-RU"/>
        </w:rPr>
        <w:t>Если умный гараж обнаруживает, что автомобиль приближается, подъемник опускается; в п</w:t>
      </w:r>
      <w:r>
        <w:rPr>
          <w:lang w:val="ru-RU"/>
        </w:rPr>
        <w:t>ротивном случае он поднимается».</w:t>
      </w:r>
    </w:p>
    <w:p w:rsidR="001348B1" w:rsidRPr="008C4C9E" w:rsidRDefault="008C4C9E" w:rsidP="008C4C9E">
      <w:pPr>
        <w:pStyle w:val="BodyText1"/>
        <w:rPr>
          <w:lang w:val="ru-RU"/>
        </w:rPr>
      </w:pPr>
      <w:r w:rsidRPr="008C4C9E">
        <w:rPr>
          <w:lang w:val="ru-RU"/>
        </w:rPr>
        <w:t>Не</w:t>
      </w:r>
      <w:r w:rsidRPr="00EB54FA">
        <w:t xml:space="preserve"> </w:t>
      </w:r>
      <w:r w:rsidRPr="008C4C9E">
        <w:rPr>
          <w:lang w:val="ru-RU"/>
        </w:rPr>
        <w:t>могли</w:t>
      </w:r>
      <w:r w:rsidRPr="00EB54FA">
        <w:t xml:space="preserve"> </w:t>
      </w:r>
      <w:r w:rsidRPr="008C4C9E">
        <w:rPr>
          <w:lang w:val="ru-RU"/>
        </w:rPr>
        <w:t>бы</w:t>
      </w:r>
      <w:r w:rsidRPr="00EB54FA">
        <w:t xml:space="preserve"> </w:t>
      </w:r>
      <w:r w:rsidRPr="008C4C9E">
        <w:rPr>
          <w:lang w:val="ru-RU"/>
        </w:rPr>
        <w:t>вы</w:t>
      </w:r>
      <w:r w:rsidRPr="00EB54FA">
        <w:t xml:space="preserve"> </w:t>
      </w:r>
      <w:r>
        <w:rPr>
          <w:lang w:val="ru-RU"/>
        </w:rPr>
        <w:t>изменить</w:t>
      </w:r>
      <w:r w:rsidRPr="00EB54FA">
        <w:t xml:space="preserve"> </w:t>
      </w:r>
      <w:r>
        <w:rPr>
          <w:lang w:val="ru-RU"/>
        </w:rPr>
        <w:t>подчеркнутую</w:t>
      </w:r>
      <w:r w:rsidRPr="00EB54FA">
        <w:t xml:space="preserve"> </w:t>
      </w:r>
      <w:r>
        <w:rPr>
          <w:lang w:val="ru-RU"/>
        </w:rPr>
        <w:t>часть</w:t>
      </w:r>
      <w:r w:rsidRPr="00EB54FA">
        <w:t xml:space="preserve"> </w:t>
      </w:r>
      <w:r>
        <w:rPr>
          <w:lang w:val="ru-RU"/>
        </w:rPr>
        <w:t>в</w:t>
      </w:r>
      <w:r w:rsidRPr="00EB54FA">
        <w:t xml:space="preserve"> «</w:t>
      </w:r>
      <w:r w:rsidR="00EB54FA">
        <w:t>Example</w:t>
      </w:r>
      <w:r w:rsidR="00EB54FA" w:rsidRPr="00EB54FA">
        <w:t xml:space="preserve"> 1</w:t>
      </w:r>
      <w:r w:rsidRPr="00EB54FA">
        <w:t xml:space="preserve">» </w:t>
      </w:r>
      <w:r>
        <w:rPr>
          <w:lang w:val="ru-RU"/>
        </w:rPr>
        <w:t>в</w:t>
      </w:r>
      <w:r w:rsidRPr="00EB54FA">
        <w:t xml:space="preserve"> «</w:t>
      </w:r>
      <w:r w:rsidR="00EB54FA">
        <w:t>Logic</w:t>
      </w:r>
      <w:r w:rsidR="00EB54FA" w:rsidRPr="00EB54FA">
        <w:t xml:space="preserve"> </w:t>
      </w:r>
      <w:r w:rsidR="00EB54FA">
        <w:t>programming</w:t>
      </w:r>
      <w:r w:rsidRPr="00EB54FA">
        <w:t>», «</w:t>
      </w:r>
      <w:r w:rsidR="00EB54FA">
        <w:t>Infrared sensor ID-1 and obstacle distance__10</w:t>
      </w:r>
      <w:r w:rsidRPr="00EB54FA">
        <w:t xml:space="preserve">»? </w:t>
      </w:r>
      <w:r>
        <w:rPr>
          <w:lang w:val="ru-RU"/>
        </w:rPr>
        <w:t>Обменяйтесь</w:t>
      </w:r>
      <w:r w:rsidRPr="008C4C9E">
        <w:rPr>
          <w:lang w:val="ru-RU"/>
        </w:rPr>
        <w:t xml:space="preserve"> идеями с членами группы</w:t>
      </w:r>
      <w:r w:rsidR="001348B1" w:rsidRPr="008C4C9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55E84">
        <w:rPr>
          <w:noProof/>
          <w:lang w:val="ru-RU" w:eastAsia="ru-RU"/>
        </w:rPr>
        <w:drawing>
          <wp:inline distT="0" distB="0" distL="0" distR="0" wp14:anchorId="07830C61" wp14:editId="497EA2AE">
            <wp:extent cx="3852000" cy="2165229"/>
            <wp:effectExtent l="0" t="0" r="0" b="0"/>
            <wp:docPr id="85321" name="图片 57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2.png"/>
                    <pic:cNvPicPr/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5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8C4C9E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4.19 </w:t>
      </w:r>
      <w:r w:rsidR="008C4C9E">
        <w:rPr>
          <w:lang w:val="ru-RU"/>
        </w:rPr>
        <w:t xml:space="preserve">Измененный </w:t>
      </w:r>
      <w:r w:rsidR="00EB54FA">
        <w:t>Example 1</w:t>
      </w:r>
    </w:p>
    <w:p w:rsidR="001348B1" w:rsidRPr="003D7188" w:rsidRDefault="008C4C9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3D7188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должение дискуссии</w:t>
      </w:r>
    </w:p>
    <w:p w:rsidR="001348B1" w:rsidRPr="003D7188" w:rsidRDefault="003D7188" w:rsidP="001348B1">
      <w:pPr>
        <w:pStyle w:val="BodyText1"/>
        <w:keepNext/>
        <w:rPr>
          <w:lang w:val="ru-RU"/>
        </w:rPr>
      </w:pPr>
      <w:r>
        <w:rPr>
          <w:lang w:val="ru-RU"/>
        </w:rPr>
        <w:t>С помощью этого раздела,</w:t>
      </w:r>
      <w:r w:rsidRPr="003D7188">
        <w:rPr>
          <w:lang w:val="ru-RU"/>
        </w:rPr>
        <w:t xml:space="preserve"> освоили </w:t>
      </w:r>
      <w:r>
        <w:rPr>
          <w:lang w:val="ru-RU"/>
        </w:rPr>
        <w:t xml:space="preserve">ли вы </w:t>
      </w:r>
      <w:r w:rsidRPr="003D7188">
        <w:rPr>
          <w:lang w:val="ru-RU"/>
        </w:rPr>
        <w:t>п</w:t>
      </w:r>
      <w:r>
        <w:rPr>
          <w:lang w:val="ru-RU"/>
        </w:rPr>
        <w:t>рименение инфракрасного датчика</w:t>
      </w:r>
      <w:r w:rsidRPr="003D7188">
        <w:rPr>
          <w:lang w:val="ru-RU"/>
        </w:rPr>
        <w:t>? Давайте вместе подумаем и обсудим следующий вопрос</w:t>
      </w:r>
      <w:r w:rsidR="001348B1" w:rsidRPr="003D7188">
        <w:rPr>
          <w:lang w:val="ru-RU"/>
        </w:rPr>
        <w:t>!</w:t>
      </w:r>
    </w:p>
    <w:p w:rsidR="003D7188" w:rsidRPr="003D7188" w:rsidRDefault="003D7188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3D7188">
        <w:rPr>
          <w:rFonts w:eastAsia="STKaiti"/>
          <w:b/>
          <w:bCs/>
          <w:kern w:val="2"/>
          <w:szCs w:val="32"/>
          <w:lang w:val="ru-RU" w:eastAsia="zh-CN"/>
        </w:rPr>
        <w:t xml:space="preserve">Вопрос </w:t>
      </w:r>
    </w:p>
    <w:p w:rsidR="001348B1" w:rsidRPr="003D7188" w:rsidRDefault="003D7188" w:rsidP="001348B1">
      <w:pPr>
        <w:pStyle w:val="BodyText1"/>
        <w:rPr>
          <w:lang w:val="ru-RU"/>
        </w:rPr>
      </w:pPr>
      <w:r>
        <w:rPr>
          <w:lang w:val="ru-RU"/>
        </w:rPr>
        <w:t>«</w:t>
      </w:r>
      <w:r w:rsidRPr="003D7188">
        <w:rPr>
          <w:lang w:val="ru-RU"/>
        </w:rPr>
        <w:t xml:space="preserve">Когда ваши руки находятся в области датчика, кран автоматически </w:t>
      </w:r>
      <w:r>
        <w:rPr>
          <w:lang w:val="ru-RU"/>
        </w:rPr>
        <w:t>выпускают</w:t>
      </w:r>
      <w:r w:rsidRPr="003D7188">
        <w:rPr>
          <w:lang w:val="ru-RU"/>
        </w:rPr>
        <w:t xml:space="preserve"> воду; после того, как ваши руки по</w:t>
      </w:r>
      <w:r>
        <w:rPr>
          <w:lang w:val="ru-RU"/>
        </w:rPr>
        <w:t>кинули</w:t>
      </w:r>
      <w:r w:rsidRPr="003D7188">
        <w:rPr>
          <w:lang w:val="ru-RU"/>
        </w:rPr>
        <w:t xml:space="preserve"> область датчика, кран </w:t>
      </w:r>
      <w:r>
        <w:rPr>
          <w:lang w:val="ru-RU"/>
        </w:rPr>
        <w:t xml:space="preserve">автоматически прекратит полив». </w:t>
      </w:r>
      <w:r w:rsidRPr="003D7188">
        <w:rPr>
          <w:lang w:val="ru-RU"/>
        </w:rPr>
        <w:t xml:space="preserve">С помощью этого устройства вы поняли, как работают автоматические краны? </w:t>
      </w:r>
      <w:r>
        <w:rPr>
          <w:lang w:val="ru-RU"/>
        </w:rPr>
        <w:t>Обсудим твои</w:t>
      </w:r>
      <w:r w:rsidRPr="003D7188">
        <w:rPr>
          <w:lang w:val="ru-RU"/>
        </w:rPr>
        <w:t xml:space="preserve"> </w:t>
      </w:r>
      <w:r>
        <w:rPr>
          <w:lang w:val="ru-RU"/>
        </w:rPr>
        <w:t>идеи</w:t>
      </w:r>
      <w:r w:rsidRPr="003D7188">
        <w:rPr>
          <w:lang w:val="ru-RU"/>
        </w:rPr>
        <w:t>. (Инфракрасный датчик</w:t>
      </w:r>
      <w:r w:rsidR="001348B1" w:rsidRPr="003D7188">
        <w:rPr>
          <w:lang w:val="ru-RU"/>
        </w:rPr>
        <w:t>)</w:t>
      </w:r>
    </w:p>
    <w:p w:rsidR="001348B1" w:rsidRPr="003D7188" w:rsidRDefault="001348B1" w:rsidP="001348B1">
      <w:pPr>
        <w:pStyle w:val="image"/>
        <w:rPr>
          <w:rFonts w:hint="eastAsia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A33C4F4" wp14:editId="4F179304">
            <wp:extent cx="2591435" cy="1558925"/>
            <wp:effectExtent l="0" t="0" r="0" b="3175"/>
            <wp:docPr id="57471" name="图片 57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71" name="图片 57398"/>
                    <pic:cNvPicPr>
                      <a:picLocks noChangeAspect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342"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5589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4.20 </w:t>
      </w:r>
      <w:r w:rsidR="003D7188" w:rsidRPr="003D7188">
        <w:t>Смеситель</w:t>
      </w:r>
    </w:p>
    <w:p w:rsidR="001348B1" w:rsidRPr="003D7188" w:rsidRDefault="003D7188" w:rsidP="001348B1">
      <w:pPr>
        <w:pStyle w:val="3"/>
        <w:rPr>
          <w:rFonts w:hint="eastAsia"/>
          <w:lang w:val="ru-RU"/>
        </w:rPr>
      </w:pPr>
      <w:r w:rsidRPr="003D7188">
        <w:t>Выводы</w:t>
      </w:r>
    </w:p>
    <w:tbl>
      <w:tblPr>
        <w:tblStyle w:val="a8"/>
        <w:tblW w:w="9720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0"/>
        <w:gridCol w:w="567"/>
        <w:gridCol w:w="3994"/>
        <w:gridCol w:w="29"/>
      </w:tblGrid>
      <w:tr w:rsidR="001348B1" w:rsidTr="001348B1">
        <w:tc>
          <w:tcPr>
            <w:tcW w:w="5697" w:type="dxa"/>
            <w:gridSpan w:val="2"/>
          </w:tcPr>
          <w:p w:rsidR="001348B1" w:rsidRPr="00FC7097" w:rsidRDefault="00252E83" w:rsidP="00C01292">
            <w:pPr>
              <w:pStyle w:val="BodyText1"/>
              <w:numPr>
                <w:ilvl w:val="0"/>
                <w:numId w:val="29"/>
              </w:numPr>
              <w:rPr>
                <w:lang w:val="ru-RU"/>
              </w:rPr>
            </w:pPr>
            <w:r>
              <w:rPr>
                <w:lang w:val="ru-RU"/>
              </w:rPr>
              <w:t>«Секунда (с)»</w:t>
            </w:r>
            <w:r w:rsidR="003D7188" w:rsidRPr="003D7188">
              <w:rPr>
                <w:lang w:val="ru-RU"/>
              </w:rPr>
              <w:t xml:space="preserve"> является основной единицей времени в международной единице. </w:t>
            </w:r>
            <w:r w:rsidR="00FC7097" w:rsidRPr="004E0F76">
              <w:rPr>
                <w:lang w:val="ru-RU"/>
              </w:rPr>
              <w:t>«</w:t>
            </w:r>
            <w:r w:rsidR="003D7188" w:rsidRPr="003D7188">
              <w:rPr>
                <w:lang w:val="ru-RU"/>
              </w:rPr>
              <w:t>Миллисекунда</w:t>
            </w:r>
            <w:r w:rsidR="003D7188" w:rsidRPr="004E0F76">
              <w:rPr>
                <w:lang w:val="ru-RU"/>
              </w:rPr>
              <w:t xml:space="preserve"> (</w:t>
            </w:r>
            <w:r w:rsidR="00FC7097">
              <w:rPr>
                <w:lang w:val="ru-RU"/>
              </w:rPr>
              <w:t>мс</w:t>
            </w:r>
            <w:r w:rsidR="00FC7097" w:rsidRPr="004E0F76">
              <w:rPr>
                <w:lang w:val="ru-RU"/>
              </w:rPr>
              <w:t>)»</w:t>
            </w:r>
            <w:r w:rsidR="003D7188" w:rsidRPr="004E0F76">
              <w:rPr>
                <w:lang w:val="ru-RU"/>
              </w:rPr>
              <w:t xml:space="preserve"> - </w:t>
            </w:r>
            <w:r w:rsidR="003D7188" w:rsidRPr="003D7188">
              <w:rPr>
                <w:lang w:val="ru-RU"/>
              </w:rPr>
              <w:t>единица</w:t>
            </w:r>
            <w:r w:rsidR="003D7188" w:rsidRPr="004E0F76">
              <w:rPr>
                <w:lang w:val="ru-RU"/>
              </w:rPr>
              <w:t xml:space="preserve"> </w:t>
            </w:r>
            <w:r w:rsidR="003D7188" w:rsidRPr="003D7188">
              <w:rPr>
                <w:lang w:val="ru-RU"/>
              </w:rPr>
              <w:t>измерения</w:t>
            </w:r>
            <w:r w:rsidR="003D7188" w:rsidRPr="004E0F76">
              <w:rPr>
                <w:lang w:val="ru-RU"/>
              </w:rPr>
              <w:t xml:space="preserve">, </w:t>
            </w:r>
            <w:r w:rsidR="003D7188" w:rsidRPr="003D7188">
              <w:rPr>
                <w:lang w:val="ru-RU"/>
              </w:rPr>
              <w:t>меньшая</w:t>
            </w:r>
            <w:r w:rsidR="003D7188" w:rsidRPr="004E0F76">
              <w:rPr>
                <w:lang w:val="ru-RU"/>
              </w:rPr>
              <w:t xml:space="preserve">, </w:t>
            </w:r>
            <w:r w:rsidR="003D7188" w:rsidRPr="003D7188">
              <w:rPr>
                <w:lang w:val="ru-RU"/>
              </w:rPr>
              <w:t>чем</w:t>
            </w:r>
            <w:r w:rsidR="003D7188" w:rsidRPr="004E0F76">
              <w:rPr>
                <w:lang w:val="ru-RU"/>
              </w:rPr>
              <w:t xml:space="preserve"> </w:t>
            </w:r>
            <w:r w:rsidR="00FC7097" w:rsidRPr="004E0F76">
              <w:rPr>
                <w:lang w:val="ru-RU"/>
              </w:rPr>
              <w:t>«</w:t>
            </w:r>
            <w:r w:rsidR="003D7188" w:rsidRPr="003D7188">
              <w:rPr>
                <w:lang w:val="ru-RU"/>
              </w:rPr>
              <w:t>секунда</w:t>
            </w:r>
            <w:r w:rsidR="00FC7097" w:rsidRPr="004E0F76">
              <w:rPr>
                <w:lang w:val="ru-RU"/>
              </w:rPr>
              <w:t>»</w:t>
            </w:r>
            <w:r w:rsidR="003D7188" w:rsidRPr="004E0F76">
              <w:rPr>
                <w:lang w:val="ru-RU"/>
              </w:rPr>
              <w:t xml:space="preserve">. </w:t>
            </w:r>
            <w:r w:rsidR="003D7188" w:rsidRPr="00FC7097">
              <w:rPr>
                <w:lang w:val="ru-RU"/>
              </w:rPr>
              <w:t>1</w:t>
            </w:r>
            <w:r w:rsidR="003D7188" w:rsidRPr="003D7188">
              <w:rPr>
                <w:lang w:val="ru-RU"/>
              </w:rPr>
              <w:t>м</w:t>
            </w:r>
            <w:r w:rsidR="003D7188" w:rsidRPr="00FC7097">
              <w:rPr>
                <w:lang w:val="ru-RU"/>
              </w:rPr>
              <w:t xml:space="preserve"> = 1000 </w:t>
            </w:r>
            <w:r w:rsidR="003D7188" w:rsidRPr="003D7188">
              <w:rPr>
                <w:lang w:val="ru-RU"/>
              </w:rPr>
              <w:t>мс</w:t>
            </w:r>
            <w:r w:rsidR="00FC7097">
              <w:rPr>
                <w:lang w:val="ru-RU"/>
              </w:rPr>
              <w:t>.</w:t>
            </w:r>
            <w:r w:rsidR="00FC7097" w:rsidRPr="00FC7097">
              <w:rPr>
                <w:lang w:val="ru-RU"/>
              </w:rPr>
              <w:t xml:space="preserve"> Как </w:t>
            </w:r>
            <w:r w:rsidR="00FC7097">
              <w:rPr>
                <w:lang w:val="ru-RU"/>
              </w:rPr>
              <w:t>невидимый невооруженном глазом</w:t>
            </w:r>
            <w:r w:rsidR="00FC7097" w:rsidRPr="00FC7097">
              <w:rPr>
                <w:lang w:val="ru-RU"/>
              </w:rPr>
              <w:t xml:space="preserve">, инфракрасный свет имеет все характеристики всех лучей света. Но в тоже время, инфракрасный свет имеет очень значительно термальное влияние. </w:t>
            </w:r>
            <w:r w:rsidR="00C01292" w:rsidRPr="00C01292">
              <w:rPr>
                <w:lang w:val="ru-RU"/>
              </w:rPr>
              <w:t>Все материалы выше абсолютного нуля</w:t>
            </w:r>
            <w:r w:rsidR="00C01292">
              <w:rPr>
                <w:lang w:val="ru-RU"/>
              </w:rPr>
              <w:t xml:space="preserve"> или -273°С</w:t>
            </w:r>
            <w:r w:rsidR="00C01292" w:rsidRPr="00C01292">
              <w:rPr>
                <w:lang w:val="ru-RU"/>
              </w:rPr>
              <w:t>, может произвести инфракрасный свет</w:t>
            </w:r>
            <w:r w:rsidR="001348B1" w:rsidRPr="00FC7097">
              <w:rPr>
                <w:lang w:val="ru-RU"/>
              </w:rPr>
              <w:t>.</w:t>
            </w:r>
          </w:p>
          <w:p w:rsidR="001348B1" w:rsidRDefault="003D7188" w:rsidP="00C01292">
            <w:pPr>
              <w:pStyle w:val="BodyText1"/>
              <w:numPr>
                <w:ilvl w:val="0"/>
                <w:numId w:val="29"/>
              </w:numPr>
            </w:pPr>
            <w:r w:rsidRPr="003D7188">
              <w:rPr>
                <w:lang w:val="ru-RU"/>
              </w:rPr>
              <w:t xml:space="preserve"> Ультр</w:t>
            </w:r>
            <w:r w:rsidR="00C01292">
              <w:rPr>
                <w:lang w:val="ru-RU"/>
              </w:rPr>
              <w:t>акрасный датчик имеет светящую</w:t>
            </w:r>
            <w:r w:rsidR="00C805A7">
              <w:rPr>
                <w:lang w:val="ru-RU"/>
              </w:rPr>
              <w:t>ся</w:t>
            </w:r>
            <w:r w:rsidR="00C01292">
              <w:rPr>
                <w:lang w:val="ru-RU"/>
              </w:rPr>
              <w:t xml:space="preserve"> трубку и принимающую трубку</w:t>
            </w:r>
            <w:r w:rsidRPr="003D7188">
              <w:rPr>
                <w:lang w:val="ru-RU"/>
              </w:rPr>
              <w:t>. Светящая</w:t>
            </w:r>
            <w:r w:rsidR="00C805A7">
              <w:rPr>
                <w:lang w:val="ru-RU"/>
              </w:rPr>
              <w:t>ся</w:t>
            </w:r>
            <w:r w:rsidRPr="003D7188">
              <w:rPr>
                <w:lang w:val="ru-RU"/>
              </w:rPr>
              <w:t xml:space="preserve"> трубка </w:t>
            </w:r>
            <w:r w:rsidR="00C01292">
              <w:rPr>
                <w:lang w:val="ru-RU"/>
              </w:rPr>
              <w:t>выдает</w:t>
            </w:r>
            <w:r w:rsidRPr="003D7188">
              <w:rPr>
                <w:lang w:val="ru-RU"/>
              </w:rPr>
              <w:t xml:space="preserve"> инфракрасный свет. Когда обнаружено, что </w:t>
            </w:r>
            <w:r w:rsidR="00C01292">
              <w:rPr>
                <w:lang w:val="ru-RU"/>
              </w:rPr>
              <w:t>автомобиль при</w:t>
            </w:r>
            <w:r w:rsidR="004C2B8B">
              <w:rPr>
                <w:lang w:val="ru-RU"/>
              </w:rPr>
              <w:t xml:space="preserve">ближается </w:t>
            </w:r>
            <w:r w:rsidRPr="003D7188">
              <w:rPr>
                <w:lang w:val="ru-RU"/>
              </w:rPr>
              <w:t>(когда инфракрасный свет сталкивается препона),</w:t>
            </w:r>
            <w:r w:rsidR="004C2B8B">
              <w:rPr>
                <w:lang w:val="ru-RU"/>
              </w:rPr>
              <w:t xml:space="preserve"> инфракрасный свет отражается обратно. В это же время, принимающаяся</w:t>
            </w:r>
            <w:r w:rsidRPr="003D7188">
              <w:rPr>
                <w:lang w:val="ru-RU"/>
              </w:rPr>
              <w:t xml:space="preserve"> трубка получит отраженный свет. Когда расстояние препятствий изменяется, интенсивность полученного света также изменяется. </w:t>
            </w:r>
            <w:r w:rsidRPr="003D7188">
              <w:t>Ультракрасный датчик обнаруживает расстояние основанное на полученной интенсивности света</w:t>
            </w:r>
            <w:r w:rsidR="001348B1" w:rsidRPr="009B61E0">
              <w:t>.</w:t>
            </w:r>
          </w:p>
        </w:tc>
        <w:tc>
          <w:tcPr>
            <w:tcW w:w="4023" w:type="dxa"/>
            <w:gridSpan w:val="2"/>
            <w:vAlign w:val="center"/>
          </w:tcPr>
          <w:p w:rsidR="001348B1" w:rsidRDefault="001348B1" w:rsidP="001348B1">
            <w:pPr>
              <w:jc w:val="center"/>
            </w:pPr>
            <w:r w:rsidRPr="00E63102">
              <w:rPr>
                <w:noProof/>
                <w:lang w:eastAsia="ru-RU"/>
              </w:rPr>
              <w:drawing>
                <wp:inline distT="0" distB="0" distL="0" distR="0" wp14:anchorId="566FDA24" wp14:editId="1C10812E">
                  <wp:extent cx="2180590" cy="1783715"/>
                  <wp:effectExtent l="0" t="0" r="0" b="6985"/>
                  <wp:docPr id="85298" name="图片 573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74" name="图片 57399"/>
                          <pic:cNvPicPr>
                            <a:picLocks noChangeAspect="1"/>
                          </pic:cNvPicPr>
                        </pic:nvPicPr>
                        <pic:blipFill>
                          <a:blip r:embed="rId1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236" t="19793" r="4788" b="66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9042" cy="179055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blPrEx>
          <w:tblCellMar>
            <w:left w:w="0" w:type="dxa"/>
            <w:right w:w="0" w:type="dxa"/>
          </w:tblCellMar>
        </w:tblPrEx>
        <w:trPr>
          <w:gridAfter w:val="1"/>
          <w:wAfter w:w="29" w:type="dxa"/>
        </w:trPr>
        <w:tc>
          <w:tcPr>
            <w:tcW w:w="5130" w:type="dxa"/>
          </w:tcPr>
          <w:p w:rsidR="001348B1" w:rsidRPr="003D7188" w:rsidRDefault="003D7188" w:rsidP="001348B1">
            <w:pPr>
              <w:pStyle w:val="3"/>
              <w:outlineLvl w:val="2"/>
              <w:rPr>
                <w:rFonts w:hint="eastAsia"/>
                <w:lang w:val="ru-RU"/>
              </w:rPr>
            </w:pPr>
            <w:r w:rsidRPr="003D7188">
              <w:rPr>
                <w:lang w:val="ru-RU"/>
              </w:rPr>
              <w:lastRenderedPageBreak/>
              <w:t>Письмен</w:t>
            </w:r>
            <w:r>
              <w:rPr>
                <w:lang w:val="ru-RU"/>
              </w:rPr>
              <w:t>н</w:t>
            </w:r>
            <w:r w:rsidRPr="003D7188">
              <w:rPr>
                <w:lang w:val="ru-RU"/>
              </w:rPr>
              <w:t>о</w:t>
            </w:r>
            <w:r w:rsidR="001348B1" w:rsidRPr="003D7188">
              <w:rPr>
                <w:rFonts w:hint="eastAsia"/>
                <w:lang w:val="ru-RU"/>
              </w:rPr>
              <w:t xml:space="preserve"> </w:t>
            </w:r>
            <w:r w:rsidRPr="003D7188">
              <w:rPr>
                <w:lang w:val="ru-RU"/>
              </w:rPr>
              <w:t>(дополнительно</w:t>
            </w:r>
            <w:r w:rsidR="001348B1" w:rsidRPr="003D7188">
              <w:rPr>
                <w:lang w:val="ru-RU"/>
              </w:rPr>
              <w:t>)</w:t>
            </w:r>
          </w:p>
          <w:p w:rsidR="001348B1" w:rsidRPr="003D7188" w:rsidRDefault="003D7188" w:rsidP="001348B1">
            <w:pPr>
              <w:pStyle w:val="BodyText1"/>
              <w:rPr>
                <w:lang w:val="ru-RU"/>
              </w:rPr>
            </w:pPr>
            <w:r w:rsidRPr="003D7188">
              <w:rPr>
                <w:lang w:val="ru-RU"/>
              </w:rPr>
              <w:t xml:space="preserve">Напишите рассказ, чтобы записать </w:t>
            </w:r>
            <w:r>
              <w:rPr>
                <w:lang w:val="ru-RU"/>
              </w:rPr>
              <w:t>о сотрудничестве</w:t>
            </w:r>
            <w:r w:rsidRPr="003D7188">
              <w:rPr>
                <w:lang w:val="ru-RU"/>
              </w:rPr>
              <w:t xml:space="preserve"> с членами группы, а также ваши достижения и чувства</w:t>
            </w:r>
            <w:r w:rsidR="001348B1" w:rsidRPr="003D7188">
              <w:rPr>
                <w:lang w:val="ru-RU"/>
              </w:rPr>
              <w:t>!</w:t>
            </w:r>
          </w:p>
        </w:tc>
        <w:tc>
          <w:tcPr>
            <w:tcW w:w="4561" w:type="dxa"/>
            <w:gridSpan w:val="2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E6078B">
              <w:rPr>
                <w:noProof/>
                <w:lang w:val="ru-RU" w:eastAsia="ru-RU"/>
              </w:rPr>
              <w:drawing>
                <wp:inline distT="0" distB="0" distL="0" distR="0" wp14:anchorId="40387CFB" wp14:editId="521F76A9">
                  <wp:extent cx="1440611" cy="1880558"/>
                  <wp:effectExtent l="0" t="0" r="0" b="0"/>
                  <wp:docPr id="85268" name="图片 574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75" name="图片 57400"/>
                          <pic:cNvPicPr>
                            <a:picLocks noChangeAspect="1"/>
                          </pic:cNvPicPr>
                        </pic:nvPicPr>
                        <pic:blipFill>
                          <a:blip r:embed="rId13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9">
                                    <a14:imgEffect>
                                      <a14:backgroundRemoval t="17909" b="83437" l="29980" r="69141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7320" t="18550" r="26068" b="169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187989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48B1" w:rsidRPr="004E0F76" w:rsidRDefault="009A4F56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Продолжение чтения</w:t>
      </w:r>
    </w:p>
    <w:p w:rsidR="001348B1" w:rsidRPr="004E0F76" w:rsidRDefault="0003736E" w:rsidP="001348B1">
      <w:pPr>
        <w:pStyle w:val="BodyText1"/>
        <w:jc w:val="center"/>
        <w:rPr>
          <w:b/>
          <w:bCs/>
          <w:lang w:val="ru-RU"/>
        </w:rPr>
      </w:pPr>
      <w:r w:rsidRPr="004E0F76">
        <w:rPr>
          <w:b/>
          <w:bCs/>
          <w:lang w:val="ru-RU"/>
        </w:rPr>
        <w:t xml:space="preserve"> </w:t>
      </w:r>
      <w:r w:rsidR="00100F5B">
        <w:rPr>
          <w:b/>
          <w:bCs/>
          <w:lang w:val="ru-RU"/>
        </w:rPr>
        <w:t xml:space="preserve">  </w:t>
      </w:r>
      <w:r w:rsidR="00100F5B" w:rsidRPr="004E0F76">
        <w:rPr>
          <w:rFonts w:hint="eastAsia"/>
          <w:b/>
          <w:bCs/>
          <w:lang w:val="ru-RU"/>
        </w:rPr>
        <w:t>Р</w:t>
      </w:r>
      <w:r w:rsidRPr="004E0F76">
        <w:rPr>
          <w:b/>
          <w:bCs/>
          <w:lang w:val="ru-RU"/>
        </w:rPr>
        <w:t>обот</w:t>
      </w:r>
      <w:r w:rsidR="00100F5B">
        <w:rPr>
          <w:b/>
          <w:bCs/>
          <w:lang w:val="ru-RU"/>
        </w:rPr>
        <w:t xml:space="preserve"> - обходящий ультракрасное препятстви</w:t>
      </w:r>
      <w:r w:rsidR="00100F5B">
        <w:rPr>
          <w:rFonts w:hint="eastAsia"/>
          <w:b/>
          <w:bCs/>
          <w:lang w:val="ru-RU"/>
        </w:rPr>
        <w:t>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97"/>
        <w:gridCol w:w="4894"/>
      </w:tblGrid>
      <w:tr w:rsidR="001348B1" w:rsidTr="001348B1">
        <w:trPr>
          <w:trHeight w:val="4801"/>
        </w:trPr>
        <w:tc>
          <w:tcPr>
            <w:tcW w:w="4797" w:type="dxa"/>
            <w:vMerge w:val="restart"/>
          </w:tcPr>
          <w:p w:rsidR="001348B1" w:rsidRPr="0003736E" w:rsidRDefault="0003736E" w:rsidP="004C2B8B">
            <w:pPr>
              <w:pStyle w:val="BodyText1"/>
              <w:ind w:right="207"/>
              <w:rPr>
                <w:lang w:val="ru-RU"/>
              </w:rPr>
            </w:pPr>
            <w:r w:rsidRPr="0003736E">
              <w:rPr>
                <w:lang w:val="ru-RU"/>
              </w:rPr>
              <w:t>С развитием компьютерных приложений и технологий зондирования, а также непрерывным внедрением новых алгоритмов навигации роботов, исследования мобильных роботов привели к более быстрому развитию. Особенно в середине 1980-х годов, волна проектирования и производства роботов охватила мир. Большое количество всемирно известных компаний приступили к разработке мобильных робототехнических платформ. Эти передвиж</w:t>
            </w:r>
            <w:r w:rsidR="004C2B8B">
              <w:rPr>
                <w:lang w:val="ru-RU"/>
              </w:rPr>
              <w:t>ные роботы главным образом служа</w:t>
            </w:r>
            <w:r w:rsidRPr="0003736E">
              <w:rPr>
                <w:lang w:val="ru-RU"/>
              </w:rPr>
              <w:t xml:space="preserve">т как платформы передвижного робота </w:t>
            </w:r>
            <w:r w:rsidR="004C2B8B" w:rsidRPr="0003736E">
              <w:rPr>
                <w:lang w:val="ru-RU"/>
              </w:rPr>
              <w:t>экспериментально</w:t>
            </w:r>
            <w:r w:rsidRPr="0003736E">
              <w:rPr>
                <w:lang w:val="ru-RU"/>
              </w:rPr>
              <w:t xml:space="preserve"> для лабораторий и научно-исследовательских институтов унив</w:t>
            </w:r>
            <w:r w:rsidR="004C2B8B">
              <w:rPr>
                <w:lang w:val="ru-RU"/>
              </w:rPr>
              <w:t xml:space="preserve">ерситета, таким образом повышают </w:t>
            </w:r>
            <w:r w:rsidRPr="0003736E">
              <w:rPr>
                <w:lang w:val="ru-RU"/>
              </w:rPr>
              <w:t>появление множественных направлений исследования в передвижно</w:t>
            </w:r>
            <w:r w:rsidR="004C2B8B">
              <w:rPr>
                <w:lang w:val="ru-RU"/>
              </w:rPr>
              <w:t>й робототехнике. Важным символ</w:t>
            </w:r>
            <w:r w:rsidRPr="0003736E">
              <w:rPr>
                <w:lang w:val="ru-RU"/>
              </w:rPr>
              <w:t xml:space="preserve"> мобильный робот-разведчик-это автономное плавание, и его основное требование-избегать препятствий. Мо</w:t>
            </w:r>
            <w:r w:rsidR="00100F5B">
              <w:rPr>
                <w:lang w:val="ru-RU"/>
              </w:rPr>
              <w:t xml:space="preserve">бильные роботы могут </w:t>
            </w:r>
            <w:r w:rsidR="00100F5B" w:rsidRPr="00100F5B">
              <w:rPr>
                <w:lang w:val="ru-RU"/>
              </w:rPr>
              <w:t>обход</w:t>
            </w:r>
            <w:r w:rsidR="00100F5B">
              <w:rPr>
                <w:lang w:val="ru-RU"/>
              </w:rPr>
              <w:t>ить</w:t>
            </w:r>
            <w:r w:rsidR="00100F5B" w:rsidRPr="00100F5B">
              <w:rPr>
                <w:lang w:val="ru-RU"/>
              </w:rPr>
              <w:t xml:space="preserve"> препятствий</w:t>
            </w:r>
            <w:r w:rsidR="00100F5B">
              <w:rPr>
                <w:lang w:val="ru-RU"/>
              </w:rPr>
              <w:t xml:space="preserve"> </w:t>
            </w:r>
            <w:r w:rsidRPr="0003736E">
              <w:rPr>
                <w:lang w:val="ru-RU"/>
              </w:rPr>
              <w:t>через ультракрасную сенсорную технику</w:t>
            </w:r>
            <w:r w:rsidR="001348B1" w:rsidRPr="0003736E">
              <w:rPr>
                <w:lang w:val="ru-RU"/>
              </w:rPr>
              <w:t xml:space="preserve">. </w:t>
            </w:r>
          </w:p>
        </w:tc>
        <w:tc>
          <w:tcPr>
            <w:tcW w:w="4894" w:type="dxa"/>
          </w:tcPr>
          <w:p w:rsidR="001348B1" w:rsidRPr="0003736E" w:rsidRDefault="001348B1" w:rsidP="001348B1">
            <w:pPr>
              <w:pStyle w:val="BodyText1"/>
              <w:jc w:val="center"/>
              <w:rPr>
                <w:lang w:val="ru-RU"/>
              </w:rPr>
            </w:pPr>
          </w:p>
          <w:p w:rsidR="001348B1" w:rsidRPr="0003736E" w:rsidRDefault="001348B1" w:rsidP="001348B1">
            <w:pPr>
              <w:pStyle w:val="BodyText1"/>
              <w:jc w:val="center"/>
              <w:rPr>
                <w:lang w:val="ru-RU"/>
              </w:rPr>
            </w:pPr>
          </w:p>
          <w:p w:rsidR="001348B1" w:rsidRPr="0003736E" w:rsidRDefault="001348B1" w:rsidP="001348B1">
            <w:pPr>
              <w:pStyle w:val="BodyText1"/>
              <w:jc w:val="center"/>
              <w:rPr>
                <w:lang w:val="ru-RU"/>
              </w:rPr>
            </w:pPr>
          </w:p>
          <w:p w:rsidR="001348B1" w:rsidRPr="0003736E" w:rsidRDefault="001348B1" w:rsidP="001348B1">
            <w:pPr>
              <w:pStyle w:val="BodyText1"/>
              <w:jc w:val="center"/>
              <w:rPr>
                <w:lang w:val="ru-RU"/>
              </w:rPr>
            </w:pPr>
          </w:p>
          <w:p w:rsidR="001348B1" w:rsidRDefault="001348B1" w:rsidP="001348B1">
            <w:pPr>
              <w:pStyle w:val="BodyText1"/>
              <w:jc w:val="center"/>
            </w:pPr>
            <w:r w:rsidRPr="00A269F6">
              <w:rPr>
                <w:noProof/>
                <w:lang w:val="ru-RU" w:eastAsia="ru-RU"/>
              </w:rPr>
              <w:drawing>
                <wp:inline distT="0" distB="0" distL="0" distR="0" wp14:anchorId="1C180431" wp14:editId="60659AA0">
                  <wp:extent cx="2244090" cy="2257425"/>
                  <wp:effectExtent l="0" t="0" r="3810" b="0"/>
                  <wp:docPr id="85528" name="图片 574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00" name="图片 57401"/>
                          <pic:cNvPicPr>
                            <a:picLocks noChangeAspect="1"/>
                          </pic:cNvPicPr>
                        </pic:nvPicPr>
                        <pic:blipFill>
                          <a:blip r:embed="rId1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89" t="6921" r="5231" b="49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9783" cy="226284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797" w:type="dxa"/>
            <w:vMerge/>
          </w:tcPr>
          <w:p w:rsidR="001348B1" w:rsidRDefault="001348B1" w:rsidP="001348B1">
            <w:pPr>
              <w:pStyle w:val="BodyText1"/>
              <w:ind w:right="207"/>
            </w:pPr>
          </w:p>
        </w:tc>
        <w:tc>
          <w:tcPr>
            <w:tcW w:w="4894" w:type="dxa"/>
            <w:shd w:val="clear" w:color="auto" w:fill="F2F2F2" w:themeFill="background1" w:themeFillShade="F2"/>
          </w:tcPr>
          <w:p w:rsidR="001348B1" w:rsidRPr="00A269F6" w:rsidRDefault="00C83F16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03736E">
              <w:t xml:space="preserve"> 4.21 Aльфа</w:t>
            </w:r>
            <w:r w:rsidR="001348B1">
              <w:t xml:space="preserve"> 1S</w:t>
            </w:r>
          </w:p>
        </w:tc>
      </w:tr>
      <w:tr w:rsidR="001348B1" w:rsidRPr="0003736E" w:rsidTr="001348B1">
        <w:tc>
          <w:tcPr>
            <w:tcW w:w="4797" w:type="dxa"/>
          </w:tcPr>
          <w:p w:rsidR="001348B1" w:rsidRPr="00B15878" w:rsidRDefault="0003736E" w:rsidP="00085F92">
            <w:pPr>
              <w:pStyle w:val="BodyText1"/>
              <w:ind w:right="207"/>
              <w:rPr>
                <w:lang w:val="ru-RU"/>
              </w:rPr>
            </w:pPr>
            <w:r w:rsidRPr="0003736E">
              <w:rPr>
                <w:lang w:val="ru-RU"/>
              </w:rPr>
              <w:t xml:space="preserve">Большинство инфракрасных датчиков, </w:t>
            </w:r>
            <w:r w:rsidR="0066424C" w:rsidRPr="0066424C">
              <w:rPr>
                <w:lang w:val="ru-RU"/>
              </w:rPr>
              <w:t>основано на принципе измерения триангуляции</w:t>
            </w:r>
            <w:r w:rsidRPr="0003736E">
              <w:rPr>
                <w:lang w:val="ru-RU"/>
              </w:rPr>
              <w:t>. Ультракрас</w:t>
            </w:r>
            <w:r w:rsidR="0066424C">
              <w:rPr>
                <w:lang w:val="ru-RU"/>
              </w:rPr>
              <w:t xml:space="preserve">ный излучатель выдает </w:t>
            </w:r>
            <w:r w:rsidRPr="0003736E">
              <w:rPr>
                <w:lang w:val="ru-RU"/>
              </w:rPr>
              <w:t xml:space="preserve">лучи инфракрасного света на некотором угле. </w:t>
            </w:r>
            <w:r w:rsidR="0066424C" w:rsidRPr="0066424C">
              <w:rPr>
                <w:lang w:val="ru-RU"/>
              </w:rPr>
              <w:t>При обнаружении объекта</w:t>
            </w:r>
            <w:r w:rsidR="0066424C">
              <w:rPr>
                <w:lang w:val="ru-RU"/>
              </w:rPr>
              <w:t>, световой луч отражает</w:t>
            </w:r>
            <w:r w:rsidRPr="0003736E">
              <w:rPr>
                <w:lang w:val="ru-RU"/>
              </w:rPr>
              <w:t xml:space="preserve"> назад. Преимущество ультракрасного датчика </w:t>
            </w:r>
            <w:r w:rsidR="0066424C">
              <w:rPr>
                <w:lang w:val="ru-RU"/>
              </w:rPr>
              <w:t xml:space="preserve">в том, </w:t>
            </w:r>
            <w:r w:rsidR="00085F92">
              <w:rPr>
                <w:lang w:val="ru-RU"/>
              </w:rPr>
              <w:t>что оно не влияет на видимый свет</w:t>
            </w:r>
            <w:r w:rsidRPr="0003736E">
              <w:rPr>
                <w:lang w:val="ru-RU"/>
              </w:rPr>
              <w:t xml:space="preserve"> и </w:t>
            </w:r>
            <w:r w:rsidR="00B15878">
              <w:rPr>
                <w:lang w:val="ru-RU"/>
              </w:rPr>
              <w:t xml:space="preserve">его </w:t>
            </w:r>
            <w:r w:rsidR="00085F92" w:rsidRPr="00085F92">
              <w:rPr>
                <w:lang w:val="ru-RU"/>
              </w:rPr>
              <w:t>можно измерить в течение дня</w:t>
            </w:r>
            <w:r w:rsidR="00085F92">
              <w:rPr>
                <w:lang w:val="ru-RU"/>
              </w:rPr>
              <w:t xml:space="preserve"> и ночи</w:t>
            </w:r>
            <w:r w:rsidRPr="0003736E">
              <w:rPr>
                <w:lang w:val="ru-RU"/>
              </w:rPr>
              <w:t xml:space="preserve">. Что больше, </w:t>
            </w:r>
            <w:r w:rsidR="00B15878" w:rsidRPr="00B15878">
              <w:rPr>
                <w:lang w:val="ru-RU"/>
              </w:rPr>
              <w:t>также своя высокая чувствительность угла, простая структура,</w:t>
            </w:r>
            <w:r w:rsidRPr="0003736E">
              <w:rPr>
                <w:lang w:val="ru-RU"/>
              </w:rPr>
              <w:t xml:space="preserve"> и низкая цена. </w:t>
            </w:r>
            <w:r w:rsidRPr="00B15878">
              <w:rPr>
                <w:lang w:val="ru-RU"/>
              </w:rPr>
              <w:t>Он может быстро воспринимать присутствие объектов</w:t>
            </w:r>
            <w:r w:rsidR="001348B1" w:rsidRPr="00B15878">
              <w:rPr>
                <w:lang w:val="ru-RU"/>
              </w:rPr>
              <w:t>.</w:t>
            </w:r>
          </w:p>
        </w:tc>
        <w:tc>
          <w:tcPr>
            <w:tcW w:w="4894" w:type="dxa"/>
          </w:tcPr>
          <w:p w:rsidR="001348B1" w:rsidRPr="0003736E" w:rsidRDefault="0003736E" w:rsidP="001348B1">
            <w:pPr>
              <w:pStyle w:val="BodyText1"/>
              <w:rPr>
                <w:lang w:val="ru-RU"/>
              </w:rPr>
            </w:pPr>
            <w:r w:rsidRPr="0003736E">
              <w:rPr>
                <w:lang w:val="ru-RU"/>
              </w:rPr>
              <w:t xml:space="preserve">В игре с роботами робот-противник может заблокировать путь или разрушить некоторые ваши функции, и даже может вызвать столкновение роботов друг с другом. Высокопроизводительный ультракрасный датчик </w:t>
            </w:r>
            <w:r w:rsidR="00B15878">
              <w:rPr>
                <w:lang w:val="ru-RU"/>
              </w:rPr>
              <w:t xml:space="preserve">–это </w:t>
            </w:r>
            <w:r w:rsidRPr="0003736E">
              <w:rPr>
                <w:lang w:val="ru-RU"/>
              </w:rPr>
              <w:t xml:space="preserve">глаза и уши робота. С ними вы часто можете сделать больше с меньшими затратами. Вы можете быстро обнаружить робота противника и узнать условия арены, </w:t>
            </w:r>
            <w:r w:rsidR="00B15878">
              <w:rPr>
                <w:lang w:val="ru-RU"/>
              </w:rPr>
              <w:t>таким образом гибко избегая нападения и осуществляет</w:t>
            </w:r>
            <w:r w:rsidR="00B15878" w:rsidRPr="00B15878">
              <w:rPr>
                <w:lang w:val="ru-RU"/>
              </w:rPr>
              <w:t xml:space="preserve"> функцию стремительно</w:t>
            </w:r>
            <w:r w:rsidR="001348B1" w:rsidRPr="0003736E">
              <w:rPr>
                <w:lang w:val="ru-RU"/>
              </w:rPr>
              <w:t>!</w:t>
            </w:r>
          </w:p>
        </w:tc>
      </w:tr>
    </w:tbl>
    <w:p w:rsidR="001348B1" w:rsidRPr="0003736E" w:rsidRDefault="0003736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03736E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Учебное пособие</w:t>
      </w:r>
    </w:p>
    <w:p w:rsidR="001348B1" w:rsidRPr="004E0F76" w:rsidRDefault="0003736E" w:rsidP="001348B1">
      <w:pPr>
        <w:pStyle w:val="BodyText1"/>
        <w:rPr>
          <w:lang w:val="ru-RU"/>
        </w:rPr>
      </w:pPr>
      <w:r w:rsidRPr="0003736E">
        <w:rPr>
          <w:lang w:val="ru-RU"/>
        </w:rPr>
        <w:t xml:space="preserve">Преподаватель должен обратить </w:t>
      </w:r>
      <w:r w:rsidR="00B15878">
        <w:rPr>
          <w:lang w:val="ru-RU"/>
        </w:rPr>
        <w:t>внимание на то, чему он учит и</w:t>
      </w:r>
      <w:r w:rsidRPr="0003736E">
        <w:rPr>
          <w:lang w:val="ru-RU"/>
        </w:rPr>
        <w:t xml:space="preserve"> соответственно, выбрать соответствующую сессию на период курса. </w:t>
      </w:r>
      <w:r w:rsidRPr="004E0F76">
        <w:rPr>
          <w:lang w:val="ru-RU"/>
        </w:rPr>
        <w:t>Что нужно</w:t>
      </w:r>
      <w:r w:rsidR="00B15878">
        <w:rPr>
          <w:lang w:val="ru-RU"/>
        </w:rPr>
        <w:t xml:space="preserve"> отметить </w:t>
      </w:r>
      <w:r w:rsidRPr="004E0F76">
        <w:rPr>
          <w:lang w:val="ru-RU"/>
        </w:rPr>
        <w:t>в этом блоке</w:t>
      </w:r>
      <w:r w:rsidR="00814325">
        <w:rPr>
          <w:lang w:val="ru-RU"/>
        </w:rPr>
        <w:t xml:space="preserve">, </w:t>
      </w:r>
      <w:r w:rsidR="00814325" w:rsidRPr="00814325">
        <w:rPr>
          <w:lang w:val="ru-RU"/>
        </w:rPr>
        <w:t>заключается в следующем</w:t>
      </w:r>
      <w:r w:rsidR="001348B1" w:rsidRPr="004E0F76">
        <w:rPr>
          <w:lang w:val="ru-RU"/>
        </w:rPr>
        <w:t>:</w:t>
      </w:r>
    </w:p>
    <w:p w:rsidR="001348B1" w:rsidRDefault="0003736E" w:rsidP="0003736E">
      <w:pPr>
        <w:pStyle w:val="BodyText1"/>
        <w:numPr>
          <w:ilvl w:val="1"/>
          <w:numId w:val="72"/>
        </w:numPr>
      </w:pPr>
      <w:r w:rsidRPr="0003736E">
        <w:rPr>
          <w:lang w:val="ru-RU"/>
        </w:rPr>
        <w:lastRenderedPageBreak/>
        <w:t>Поскольку построение модели занимает много времени, необходимо настроить модель в группе. Реком</w:t>
      </w:r>
      <w:r w:rsidR="00814325">
        <w:rPr>
          <w:lang w:val="ru-RU"/>
        </w:rPr>
        <w:t>ендуется, чтобы каждый построил часть</w:t>
      </w:r>
      <w:r w:rsidRPr="0003736E">
        <w:rPr>
          <w:lang w:val="ru-RU"/>
        </w:rPr>
        <w:t xml:space="preserve"> и в конечном итоге объединить эти части в модель таким образом, чтобы сэкономить время строительства. Перед этим </w:t>
      </w:r>
      <w:r w:rsidR="00814325">
        <w:rPr>
          <w:lang w:val="ru-RU"/>
        </w:rPr>
        <w:t>учащимся</w:t>
      </w:r>
      <w:r w:rsidRPr="0003736E">
        <w:rPr>
          <w:lang w:val="ru-RU"/>
        </w:rPr>
        <w:t xml:space="preserve"> следует дать несколько советов, например, как правильно выбрать </w:t>
      </w:r>
      <w:r w:rsidR="00814325">
        <w:rPr>
          <w:lang w:val="ru-RU"/>
        </w:rPr>
        <w:t>деталь</w:t>
      </w:r>
      <w:r w:rsidRPr="0003736E">
        <w:rPr>
          <w:lang w:val="ru-RU"/>
        </w:rPr>
        <w:t xml:space="preserve"> в соответствии с его цветом, как повернуть 3</w:t>
      </w:r>
      <w:r w:rsidRPr="0003736E">
        <w:t>D</w:t>
      </w:r>
      <w:r w:rsidRPr="0003736E">
        <w:rPr>
          <w:lang w:val="ru-RU"/>
        </w:rPr>
        <w:t xml:space="preserve">-модель на мобильном телефоне на 360° и подтвердить правильность установки компонента с помощью </w:t>
      </w:r>
      <w:r w:rsidRPr="0003736E">
        <w:t>3D-модели</w:t>
      </w:r>
      <w:r w:rsidR="001348B1">
        <w:t>;</w:t>
      </w:r>
    </w:p>
    <w:p w:rsidR="001348B1" w:rsidRPr="0003736E" w:rsidRDefault="0003736E" w:rsidP="0003736E">
      <w:pPr>
        <w:pStyle w:val="BodyText1"/>
        <w:numPr>
          <w:ilvl w:val="1"/>
          <w:numId w:val="72"/>
        </w:numPr>
        <w:rPr>
          <w:lang w:val="ru-RU"/>
        </w:rPr>
      </w:pPr>
      <w:r w:rsidRPr="0003736E">
        <w:rPr>
          <w:lang w:val="ru-RU"/>
        </w:rPr>
        <w:t xml:space="preserve">Подчеркните, что диапазон регулировки угла сервопривода </w:t>
      </w:r>
      <w:r w:rsidR="00814325">
        <w:rPr>
          <w:lang w:val="ru-RU"/>
        </w:rPr>
        <w:t>умного гаража</w:t>
      </w:r>
      <w:r w:rsidRPr="0003736E">
        <w:rPr>
          <w:lang w:val="ru-RU"/>
        </w:rPr>
        <w:t xml:space="preserve"> составляет от 0 ° до 90 °</w:t>
      </w:r>
      <w:r w:rsidR="001348B1" w:rsidRPr="0003736E">
        <w:rPr>
          <w:lang w:val="ru-RU"/>
        </w:rPr>
        <w:t>;</w:t>
      </w:r>
    </w:p>
    <w:p w:rsidR="001348B1" w:rsidRPr="0003736E" w:rsidRDefault="00814325" w:rsidP="00814325">
      <w:pPr>
        <w:pStyle w:val="BodyText1"/>
        <w:numPr>
          <w:ilvl w:val="1"/>
          <w:numId w:val="72"/>
        </w:numPr>
        <w:rPr>
          <w:lang w:val="ru-RU"/>
        </w:rPr>
      </w:pPr>
      <w:r>
        <w:rPr>
          <w:lang w:val="ru-RU"/>
        </w:rPr>
        <w:t>Логичность «</w:t>
      </w:r>
      <w:r w:rsidR="00EB54FA">
        <w:t>If</w:t>
      </w:r>
      <w:r w:rsidR="00EB54FA" w:rsidRPr="00EB54FA">
        <w:rPr>
          <w:lang w:val="ru-RU"/>
        </w:rPr>
        <w:t>—</w:t>
      </w:r>
      <w:r w:rsidR="00EB54FA">
        <w:t>otherwise</w:t>
      </w:r>
      <w:r>
        <w:rPr>
          <w:lang w:val="ru-RU"/>
        </w:rPr>
        <w:t>»</w:t>
      </w:r>
      <w:r w:rsidR="0003736E" w:rsidRPr="0003736E">
        <w:rPr>
          <w:lang w:val="ru-RU"/>
        </w:rPr>
        <w:t xml:space="preserve"> </w:t>
      </w:r>
      <w:r>
        <w:rPr>
          <w:lang w:val="ru-RU"/>
        </w:rPr>
        <w:t>главное</w:t>
      </w:r>
      <w:r w:rsidR="0003736E" w:rsidRPr="0003736E">
        <w:rPr>
          <w:lang w:val="ru-RU"/>
        </w:rPr>
        <w:t xml:space="preserve"> этого блока. Он может быть введен через обычные ситуации в повсед</w:t>
      </w:r>
      <w:r>
        <w:rPr>
          <w:lang w:val="ru-RU"/>
        </w:rPr>
        <w:t>невной жизни (примеры</w:t>
      </w:r>
      <w:r w:rsidR="002B6A5B">
        <w:rPr>
          <w:lang w:val="ru-RU"/>
        </w:rPr>
        <w:t>,</w:t>
      </w:r>
      <w:r w:rsidR="0003736E" w:rsidRPr="0003736E">
        <w:rPr>
          <w:lang w:val="ru-RU"/>
        </w:rPr>
        <w:t xml:space="preserve"> приведенные в учебнике). </w:t>
      </w:r>
      <w:r w:rsidRPr="00814325">
        <w:rPr>
          <w:lang w:val="ru-RU"/>
        </w:rPr>
        <w:t xml:space="preserve">Попробуем изложить простым языком концепцию </w:t>
      </w:r>
      <w:r>
        <w:rPr>
          <w:lang w:val="ru-RU"/>
        </w:rPr>
        <w:t>«</w:t>
      </w:r>
      <w:r w:rsidRPr="00814325">
        <w:rPr>
          <w:lang w:val="ru-RU"/>
        </w:rPr>
        <w:t>Заявление о решении</w:t>
      </w:r>
      <w:r>
        <w:rPr>
          <w:lang w:val="ru-RU"/>
        </w:rPr>
        <w:t>» и «</w:t>
      </w:r>
      <w:r w:rsidRPr="00814325">
        <w:rPr>
          <w:lang w:val="ru-RU"/>
        </w:rPr>
        <w:t>Задание на выполнение</w:t>
      </w:r>
      <w:r>
        <w:rPr>
          <w:lang w:val="ru-RU"/>
        </w:rPr>
        <w:t>»</w:t>
      </w:r>
      <w:r w:rsidR="001348B1" w:rsidRPr="0003736E">
        <w:rPr>
          <w:lang w:val="ru-RU"/>
        </w:rPr>
        <w:t>.</w:t>
      </w:r>
    </w:p>
    <w:p w:rsidR="001348B1" w:rsidRPr="0003736E" w:rsidRDefault="0003736E" w:rsidP="001348B1">
      <w:pPr>
        <w:pStyle w:val="BodyText1"/>
        <w:rPr>
          <w:lang w:val="ru-RU"/>
        </w:rPr>
      </w:pPr>
      <w:r w:rsidRPr="0003736E">
        <w:rPr>
          <w:lang w:val="ru-RU"/>
        </w:rPr>
        <w:t xml:space="preserve">Кроме того, </w:t>
      </w:r>
      <w:r w:rsidR="00814325" w:rsidRPr="00814325">
        <w:rPr>
          <w:lang w:val="ru-RU"/>
        </w:rPr>
        <w:t xml:space="preserve">некоторые расходящиеся </w:t>
      </w:r>
      <w:r w:rsidR="00814325">
        <w:rPr>
          <w:lang w:val="ru-RU"/>
        </w:rPr>
        <w:t>размышления ожидаю</w:t>
      </w:r>
      <w:r w:rsidR="00814325" w:rsidRPr="00814325">
        <w:rPr>
          <w:lang w:val="ru-RU"/>
        </w:rPr>
        <w:t>тся в классе</w:t>
      </w:r>
      <w:r w:rsidRPr="0003736E">
        <w:rPr>
          <w:lang w:val="ru-RU"/>
        </w:rPr>
        <w:t xml:space="preserve">, </w:t>
      </w:r>
      <w:r w:rsidR="00814325" w:rsidRPr="00814325">
        <w:rPr>
          <w:lang w:val="ru-RU"/>
        </w:rPr>
        <w:t xml:space="preserve">потому что </w:t>
      </w:r>
      <w:r w:rsidR="00814325">
        <w:rPr>
          <w:lang w:val="ru-RU"/>
        </w:rPr>
        <w:t xml:space="preserve">это </w:t>
      </w:r>
      <w:r w:rsidR="00814325" w:rsidRPr="00814325">
        <w:rPr>
          <w:lang w:val="ru-RU"/>
        </w:rPr>
        <w:t xml:space="preserve">может </w:t>
      </w:r>
      <w:r w:rsidR="00814325">
        <w:rPr>
          <w:lang w:val="ru-RU"/>
        </w:rPr>
        <w:t xml:space="preserve">привести к </w:t>
      </w:r>
      <w:r w:rsidR="00814325" w:rsidRPr="00814325">
        <w:rPr>
          <w:lang w:val="ru-RU"/>
        </w:rPr>
        <w:t>в</w:t>
      </w:r>
      <w:r w:rsidR="00814325">
        <w:rPr>
          <w:lang w:val="ru-RU"/>
        </w:rPr>
        <w:t>дохновению и направлять учащихся на оптимизацию готовой модели</w:t>
      </w:r>
      <w:r w:rsidRPr="0003736E">
        <w:rPr>
          <w:lang w:val="ru-RU"/>
        </w:rPr>
        <w:t xml:space="preserve">. Например, можно ли установить умный гараж без света с системой освещения? Или, если умный гараж установлен с </w:t>
      </w:r>
      <w:r w:rsidR="00814325">
        <w:rPr>
          <w:lang w:val="ru-RU"/>
        </w:rPr>
        <w:t>«</w:t>
      </w:r>
      <w:r w:rsidR="00EB54FA">
        <w:t>Voice</w:t>
      </w:r>
      <w:r w:rsidR="00EB54FA" w:rsidRPr="00EB54FA">
        <w:rPr>
          <w:lang w:val="ru-RU"/>
        </w:rPr>
        <w:t xml:space="preserve"> </w:t>
      </w:r>
      <w:r w:rsidR="00EB54FA">
        <w:t>module</w:t>
      </w:r>
      <w:r w:rsidR="00814325">
        <w:rPr>
          <w:lang w:val="ru-RU"/>
        </w:rPr>
        <w:t>»</w:t>
      </w:r>
      <w:r w:rsidRPr="0003736E">
        <w:rPr>
          <w:lang w:val="ru-RU"/>
        </w:rPr>
        <w:t xml:space="preserve">, является ли </w:t>
      </w:r>
      <w:r w:rsidR="00814325" w:rsidRPr="00814325">
        <w:rPr>
          <w:lang w:val="ru-RU"/>
        </w:rPr>
        <w:t xml:space="preserve">эта </w:t>
      </w:r>
      <w:r w:rsidR="00EB54FA">
        <w:rPr>
          <w:lang w:val="ru-RU"/>
        </w:rPr>
        <w:t>конструкция более дружелюбной</w:t>
      </w:r>
      <w:r w:rsidRPr="0003736E">
        <w:rPr>
          <w:lang w:val="ru-RU"/>
        </w:rPr>
        <w:t xml:space="preserve">? Считается, что такое дивергентное мышление позволит </w:t>
      </w:r>
      <w:r w:rsidR="00874DB9">
        <w:rPr>
          <w:lang w:val="ru-RU"/>
        </w:rPr>
        <w:t xml:space="preserve">учащимся </w:t>
      </w:r>
      <w:r w:rsidRPr="0003736E">
        <w:rPr>
          <w:lang w:val="ru-RU"/>
        </w:rPr>
        <w:t>быть более вдохновленными и развивать свой интерес к обучению</w:t>
      </w:r>
      <w:r w:rsidR="001348B1" w:rsidRPr="0003736E">
        <w:rPr>
          <w:lang w:val="ru-RU"/>
        </w:rPr>
        <w:t>.</w:t>
      </w:r>
    </w:p>
    <w:p w:rsidR="001348B1" w:rsidRPr="0003736E" w:rsidRDefault="001348B1" w:rsidP="001348B1">
      <w:pPr>
        <w:pStyle w:val="BodyText1"/>
        <w:rPr>
          <w:szCs w:val="24"/>
          <w:lang w:val="ru-RU"/>
        </w:rPr>
      </w:pPr>
    </w:p>
    <w:p w:rsidR="001348B1" w:rsidRPr="0017554A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17554A">
        <w:rPr>
          <w:rFonts w:ascii="Times New Roman" w:hAnsi="Times New Roman"/>
          <w:lang w:val="ru-RU"/>
        </w:rPr>
        <w:br w:type="page"/>
      </w:r>
      <w:bookmarkStart w:id="17" w:name="_Toc514011350"/>
      <w:r w:rsidR="00874DB9" w:rsidRPr="0017554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Pr="0017554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r w:rsidR="00874DB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</w:t>
      </w:r>
      <w:bookmarkEnd w:id="17"/>
      <w:r w:rsidR="00874DB9" w:rsidRPr="0017554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 w:rsidR="00874DB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874DB9" w:rsidRDefault="00874DB9" w:rsidP="001348B1">
      <w:pPr>
        <w:pStyle w:val="3"/>
        <w:spacing w:after="0"/>
        <w:rPr>
          <w:rFonts w:hint="eastAsia"/>
          <w:lang w:val="ru-RU"/>
        </w:rPr>
      </w:pPr>
      <w:r w:rsidRPr="00874DB9">
        <w:rPr>
          <w:lang w:val="ru-RU"/>
        </w:rPr>
        <w:t>Необходимые детали в конструкции</w:t>
      </w:r>
    </w:p>
    <w:p w:rsidR="001348B1" w:rsidRDefault="00874DB9" w:rsidP="001348B1">
      <w:pPr>
        <w:pStyle w:val="Table"/>
        <w:rPr>
          <w:rFonts w:hint="eastAsia"/>
        </w:rPr>
      </w:pPr>
      <w:r>
        <w:t>T</w:t>
      </w:r>
      <w:r w:rsidRPr="00874DB9">
        <w:rPr>
          <w:lang w:val="ru-RU"/>
        </w:rPr>
        <w:t>аблица</w:t>
      </w:r>
      <w:r w:rsidR="001348B1" w:rsidRPr="00874DB9">
        <w:rPr>
          <w:lang w:val="ru-RU"/>
        </w:rPr>
        <w:t xml:space="preserve"> 4. </w:t>
      </w:r>
      <w:r w:rsidR="001348B1">
        <w:fldChar w:fldCharType="begin"/>
      </w:r>
      <w:r w:rsidR="001348B1" w:rsidRPr="00874DB9">
        <w:rPr>
          <w:lang w:val="ru-RU"/>
        </w:rPr>
        <w:instrText xml:space="preserve"> </w:instrText>
      </w:r>
      <w:r w:rsidR="001348B1">
        <w:instrText>SEQ</w:instrText>
      </w:r>
      <w:r w:rsidR="001348B1" w:rsidRPr="00874DB9">
        <w:rPr>
          <w:lang w:val="ru-RU"/>
        </w:rPr>
        <w:instrText xml:space="preserve"> </w:instrText>
      </w:r>
      <w:r w:rsidR="001348B1">
        <w:instrText>表</w:instrText>
      </w:r>
      <w:r w:rsidR="001348B1" w:rsidRPr="00874DB9">
        <w:rPr>
          <w:lang w:val="ru-RU"/>
        </w:rPr>
        <w:instrText xml:space="preserve">2. \* </w:instrText>
      </w:r>
      <w:r w:rsidR="001348B1">
        <w:instrText>ARABIC</w:instrText>
      </w:r>
      <w:r w:rsidR="001348B1" w:rsidRPr="00874DB9">
        <w:rPr>
          <w:lang w:val="ru-RU"/>
        </w:rPr>
        <w:instrText xml:space="preserve"> </w:instrText>
      </w:r>
      <w:r w:rsidR="001348B1">
        <w:fldChar w:fldCharType="separate"/>
      </w:r>
      <w:r w:rsidR="001348B1">
        <w:rPr>
          <w:rFonts w:hint="eastAsia"/>
          <w:noProof/>
        </w:rPr>
        <w:t>1</w:t>
      </w:r>
      <w:r w:rsidR="001348B1">
        <w:fldChar w:fldCharType="end"/>
      </w:r>
      <w:r w:rsidR="001348B1">
        <w:t xml:space="preserve"> </w:t>
      </w:r>
      <w:r w:rsidRPr="00874DB9">
        <w:t>Необходимые</w:t>
      </w:r>
      <w:r>
        <w:rPr>
          <w:lang w:val="ru-RU"/>
        </w:rPr>
        <w:t xml:space="preserve"> детали</w:t>
      </w:r>
      <w:r w:rsidRPr="00874DB9">
        <w:t xml:space="preserve"> в конструк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3633"/>
        <w:gridCol w:w="1710"/>
        <w:gridCol w:w="1440"/>
        <w:gridCol w:w="2020"/>
      </w:tblGrid>
      <w:tr w:rsidR="001348B1" w:rsidTr="001348B1">
        <w:trPr>
          <w:jc w:val="center"/>
        </w:trPr>
        <w:tc>
          <w:tcPr>
            <w:tcW w:w="846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</w:pPr>
            <w:r>
              <w:rPr>
                <w:rFonts w:hint="eastAsia"/>
              </w:rPr>
              <w:t>N</w:t>
            </w:r>
            <w:r>
              <w:t>o.</w:t>
            </w:r>
          </w:p>
        </w:tc>
        <w:tc>
          <w:tcPr>
            <w:tcW w:w="3633" w:type="dxa"/>
            <w:shd w:val="clear" w:color="auto" w:fill="99CCFF"/>
            <w:vAlign w:val="center"/>
          </w:tcPr>
          <w:p w:rsidR="001348B1" w:rsidRDefault="00874DB9" w:rsidP="001348B1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710" w:type="dxa"/>
            <w:shd w:val="clear" w:color="auto" w:fill="99CCFF"/>
            <w:vAlign w:val="center"/>
          </w:tcPr>
          <w:p w:rsidR="001348B1" w:rsidRDefault="00874DB9" w:rsidP="001348B1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1348B1" w:rsidRDefault="00874DB9" w:rsidP="001348B1">
            <w:pPr>
              <w:pStyle w:val="TableHeader"/>
              <w:jc w:val="center"/>
            </w:pPr>
            <w:r>
              <w:t>Количество</w:t>
            </w:r>
          </w:p>
        </w:tc>
        <w:tc>
          <w:tcPr>
            <w:tcW w:w="2020" w:type="dxa"/>
            <w:shd w:val="clear" w:color="auto" w:fill="99CCFF"/>
            <w:vAlign w:val="center"/>
          </w:tcPr>
          <w:p w:rsidR="001348B1" w:rsidRDefault="00874DB9" w:rsidP="001348B1">
            <w:pPr>
              <w:pStyle w:val="TableHeader"/>
              <w:jc w:val="center"/>
            </w:pPr>
            <w:r>
              <w:t>Примечание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</w:pPr>
            <w:r>
              <w:t>1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Pr="00874DB9" w:rsidRDefault="009D4D45" w:rsidP="009D4D45">
            <w:pPr>
              <w:pStyle w:val="TableText"/>
              <w:jc w:val="center"/>
              <w:rPr>
                <w:lang w:val="ru-RU"/>
              </w:rPr>
            </w:pPr>
            <w:r w:rsidRPr="00874DB9">
              <w:rPr>
                <w:lang w:val="ru-RU"/>
              </w:rPr>
              <w:t xml:space="preserve">Гуманоидная </w:t>
            </w:r>
            <w:r>
              <w:rPr>
                <w:lang w:val="ru-RU"/>
              </w:rPr>
              <w:t>крепежная пластина</w:t>
            </w:r>
            <w:r w:rsidRPr="00874DB9">
              <w:rPr>
                <w:lang w:val="ru-RU"/>
              </w:rPr>
              <w:t xml:space="preserve"> правого локтя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C3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Желтый цвет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 w:rsidRPr="004F39D2">
              <w:t xml:space="preserve">Слоновья нога </w:t>
            </w:r>
            <w:r>
              <w:rPr>
                <w:lang w:val="ru-RU"/>
              </w:rPr>
              <w:t>крепежная пластина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C8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Сини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 w:rsidRPr="00874DB9">
              <w:t>9 разъем отверстие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C11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Желтый цвет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Pr="00874DB9" w:rsidRDefault="009D4D45" w:rsidP="009D4D45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Небольшая косая часть внешнего вида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08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Pr="00874DB9" w:rsidRDefault="009D4D45" w:rsidP="009D4D45">
            <w:pPr>
              <w:pStyle w:val="TableText"/>
              <w:jc w:val="center"/>
              <w:rPr>
                <w:rFonts w:eastAsia="SimSun" w:hint="eastAsia"/>
                <w:color w:val="000000"/>
                <w:kern w:val="0"/>
                <w:sz w:val="22"/>
                <w:lang w:val="ru-RU"/>
              </w:rPr>
            </w:pPr>
            <w:r w:rsidRPr="00874DB9">
              <w:rPr>
                <w:color w:val="000000"/>
                <w:sz w:val="22"/>
              </w:rPr>
              <w:t>L</w:t>
            </w:r>
            <w:r w:rsidRPr="00874DB9">
              <w:rPr>
                <w:color w:val="000000"/>
                <w:sz w:val="22"/>
                <w:lang w:val="ru-RU"/>
              </w:rPr>
              <w:t>-тип поверхност</w:t>
            </w:r>
            <w:r>
              <w:rPr>
                <w:color w:val="000000"/>
                <w:sz w:val="22"/>
                <w:lang w:val="ru-RU"/>
              </w:rPr>
              <w:t>и-поворачиваемая</w:t>
            </w:r>
            <w:r w:rsidRPr="00874DB9">
              <w:rPr>
                <w:color w:val="000000"/>
                <w:sz w:val="22"/>
                <w:lang w:val="ru-RU"/>
              </w:rPr>
              <w:t xml:space="preserve"> часть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35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Красны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Pr="009D4D45" w:rsidRDefault="009D4D45" w:rsidP="009D4D45">
            <w:pPr>
              <w:pStyle w:val="TableText"/>
              <w:jc w:val="center"/>
              <w:rPr>
                <w:lang w:val="ru-RU"/>
              </w:rPr>
            </w:pPr>
            <w:r>
              <w:t>L-</w:t>
            </w:r>
            <w:r>
              <w:rPr>
                <w:lang w:val="ru-RU"/>
              </w:rPr>
              <w:t>часть формы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38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Сини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9D4D45" w:rsidRPr="009D4D45" w:rsidRDefault="009D4D45" w:rsidP="009D4D45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Квадратный адаптер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70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020" w:type="dxa"/>
            <w:shd w:val="clear" w:color="auto" w:fill="F2F2F2" w:themeFill="background1" w:themeFillShade="F2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Желтый цвет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9D4D45" w:rsidRPr="009D4D45" w:rsidRDefault="009D4D45" w:rsidP="009D4D45">
            <w:pPr>
              <w:pStyle w:val="TableText"/>
              <w:jc w:val="center"/>
              <w:rPr>
                <w:lang w:val="ru-RU"/>
              </w:rPr>
            </w:pPr>
            <w:r>
              <w:t>9-</w:t>
            </w:r>
            <w:r>
              <w:rPr>
                <w:lang w:val="ru-RU"/>
              </w:rPr>
              <w:t>длинная часть отверстия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23-BL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020" w:type="dxa"/>
            <w:shd w:val="clear" w:color="auto" w:fill="D9D9D9" w:themeFill="background1" w:themeFillShade="D9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Сини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3-</w:t>
            </w:r>
            <w:r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26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2020" w:type="dxa"/>
            <w:shd w:val="clear" w:color="auto" w:fill="D9D9D9" w:themeFill="background1" w:themeFillShade="D9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Красный</w:t>
            </w:r>
          </w:p>
        </w:tc>
      </w:tr>
      <w:tr w:rsidR="009D4D45" w:rsidTr="0017554A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3-</w:t>
            </w:r>
            <w:r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P26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D4D45" w:rsidRDefault="009D4D45" w:rsidP="009D4D45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2020" w:type="dxa"/>
            <w:shd w:val="clear" w:color="auto" w:fill="D9D9D9" w:themeFill="background1" w:themeFillShade="D9"/>
          </w:tcPr>
          <w:p w:rsidR="009D4D45" w:rsidRPr="009D4D45" w:rsidRDefault="009D4D45" w:rsidP="009D4D45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9D4D45">
              <w:rPr>
                <w:rFonts w:ascii="SourceSansPro-Regular" w:hAnsi="SourceSansPro-Regular"/>
                <w:sz w:val="20"/>
                <w:szCs w:val="20"/>
              </w:rPr>
              <w:t>Голубой</w:t>
            </w: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Коммутатор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Длинный провод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1-BL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Средний провод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2-GRY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633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Провод переключателя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-BLK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*6</w:t>
            </w:r>
            <w:r>
              <w:rPr>
                <w:rFonts w:hint="eastAsia"/>
              </w:rPr>
              <w:t xml:space="preserve"> </w:t>
            </w:r>
            <w:r w:rsidR="009D4D45" w:rsidRPr="009D4D45">
              <w:t>пряжка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5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b/>
              </w:rPr>
            </w:pPr>
            <w:r>
              <w:t xml:space="preserve">6*6 </w:t>
            </w:r>
            <w:r w:rsidR="009D4D45" w:rsidRPr="009D4D45">
              <w:t>пряжка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2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>
              <w:rPr>
                <w:lang w:val="ru-RU"/>
              </w:rPr>
              <w:t>Одна стороняя</w:t>
            </w:r>
            <w:r w:rsidRPr="009D4D45">
              <w:t xml:space="preserve"> пряжка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Инфракрасный датчик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01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Pr="009D4D45" w:rsidRDefault="009D4D45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Батарея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LP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Главный блок управления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MC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84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633" w:type="dxa"/>
            <w:shd w:val="clear" w:color="auto" w:fill="F2F2F2" w:themeFill="background1" w:themeFillShade="F2"/>
            <w:vAlign w:val="center"/>
          </w:tcPr>
          <w:p w:rsidR="001348B1" w:rsidRPr="009D4D45" w:rsidRDefault="009D4D45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Сервопривод</w:t>
            </w:r>
          </w:p>
        </w:tc>
        <w:tc>
          <w:tcPr>
            <w:tcW w:w="171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02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E63102" w:rsidRDefault="009D4D45" w:rsidP="001348B1">
      <w:pPr>
        <w:pStyle w:val="3"/>
        <w:spacing w:after="0"/>
        <w:rPr>
          <w:rFonts w:hint="eastAsia"/>
        </w:rPr>
      </w:pPr>
      <w:r>
        <w:t>Дополнительные детали</w:t>
      </w:r>
    </w:p>
    <w:p w:rsidR="001348B1" w:rsidRPr="000A531C" w:rsidRDefault="009D4D45" w:rsidP="001348B1">
      <w:pPr>
        <w:pStyle w:val="Table"/>
        <w:rPr>
          <w:rFonts w:hint="eastAsia"/>
          <w:b/>
          <w:bCs/>
          <w:lang w:val="zh-CN"/>
        </w:rPr>
      </w:pPr>
      <w:r>
        <w:rPr>
          <w:lang w:val="zh-CN"/>
        </w:rPr>
        <w:t>Taблица</w:t>
      </w:r>
      <w:r w:rsidR="001348B1">
        <w:t xml:space="preserve"> 4. </w:t>
      </w:r>
      <w:r w:rsidR="001348B1">
        <w:fldChar w:fldCharType="begin"/>
      </w:r>
      <w:r w:rsidR="001348B1">
        <w:instrText xml:space="preserve"> SEQ </w:instrText>
      </w:r>
      <w:r w:rsidR="001348B1">
        <w:rPr>
          <w:rFonts w:hint="eastAsia"/>
        </w:rPr>
        <w:instrText>表</w:instrText>
      </w:r>
      <w:r w:rsidR="001348B1">
        <w:instrText xml:space="preserve">2. \* ARABIC </w:instrText>
      </w:r>
      <w:r w:rsidR="001348B1">
        <w:fldChar w:fldCharType="separate"/>
      </w:r>
      <w:r w:rsidR="001348B1">
        <w:rPr>
          <w:rFonts w:hint="eastAsia"/>
          <w:noProof/>
        </w:rPr>
        <w:t>2</w:t>
      </w:r>
      <w:r w:rsidR="001348B1">
        <w:fldChar w:fldCharType="end"/>
      </w:r>
      <w:r>
        <w:t xml:space="preserve"> Дополнительные детали</w:t>
      </w:r>
    </w:p>
    <w:tbl>
      <w:tblPr>
        <w:tblW w:w="96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3"/>
        <w:gridCol w:w="1530"/>
        <w:gridCol w:w="1350"/>
        <w:gridCol w:w="1530"/>
        <w:gridCol w:w="4163"/>
      </w:tblGrid>
      <w:tr w:rsidR="001348B1" w:rsidTr="001348B1">
        <w:trPr>
          <w:jc w:val="center"/>
        </w:trPr>
        <w:tc>
          <w:tcPr>
            <w:tcW w:w="1043" w:type="dxa"/>
            <w:shd w:val="clear" w:color="auto" w:fill="99CCFF"/>
            <w:vAlign w:val="center"/>
          </w:tcPr>
          <w:p w:rsidR="001348B1" w:rsidRPr="000A531C" w:rsidRDefault="001348B1" w:rsidP="001348B1">
            <w:pPr>
              <w:pStyle w:val="TableHeader"/>
              <w:jc w:val="center"/>
              <w:rPr>
                <w:lang w:val="zh-CN"/>
              </w:rPr>
            </w:pPr>
            <w:r w:rsidRPr="000A531C">
              <w:t>No.</w:t>
            </w:r>
          </w:p>
        </w:tc>
        <w:tc>
          <w:tcPr>
            <w:tcW w:w="1530" w:type="dxa"/>
            <w:shd w:val="clear" w:color="auto" w:fill="99CCFF"/>
            <w:vAlign w:val="center"/>
          </w:tcPr>
          <w:p w:rsidR="001348B1" w:rsidRDefault="009D4D45" w:rsidP="001348B1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Наименование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9D4D45" w:rsidP="001348B1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Moдель</w:t>
            </w:r>
          </w:p>
        </w:tc>
        <w:tc>
          <w:tcPr>
            <w:tcW w:w="1530" w:type="dxa"/>
            <w:shd w:val="clear" w:color="auto" w:fill="99CCFF"/>
            <w:vAlign w:val="center"/>
          </w:tcPr>
          <w:p w:rsidR="001348B1" w:rsidRDefault="009D4D45" w:rsidP="001348B1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Количество</w:t>
            </w:r>
          </w:p>
        </w:tc>
        <w:tc>
          <w:tcPr>
            <w:tcW w:w="4163" w:type="dxa"/>
            <w:shd w:val="clear" w:color="auto" w:fill="99CCFF"/>
            <w:vAlign w:val="center"/>
          </w:tcPr>
          <w:p w:rsidR="001348B1" w:rsidRDefault="009D4D45" w:rsidP="001348B1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Примечание</w:t>
            </w:r>
          </w:p>
        </w:tc>
      </w:tr>
      <w:tr w:rsidR="001348B1" w:rsidRPr="004E0F76" w:rsidTr="001348B1">
        <w:trPr>
          <w:jc w:val="center"/>
        </w:trPr>
        <w:tc>
          <w:tcPr>
            <w:tcW w:w="1043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1348B1" w:rsidRPr="009D4D45" w:rsidRDefault="009D4D45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Зеркало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163" w:type="dxa"/>
            <w:shd w:val="clear" w:color="auto" w:fill="F2F2F2" w:themeFill="background1" w:themeFillShade="F2"/>
            <w:vAlign w:val="center"/>
          </w:tcPr>
          <w:p w:rsidR="001348B1" w:rsidRPr="009D4D45" w:rsidRDefault="009D4D45" w:rsidP="001348B1">
            <w:pPr>
              <w:pStyle w:val="TableText"/>
              <w:jc w:val="center"/>
              <w:rPr>
                <w:lang w:val="ru-RU"/>
              </w:rPr>
            </w:pPr>
            <w:r w:rsidRPr="009D4D45">
              <w:t>Дл</w:t>
            </w:r>
            <w:r>
              <w:t>я эксперимента “отражение света”</w:t>
            </w:r>
          </w:p>
        </w:tc>
      </w:tr>
      <w:tr w:rsidR="001348B1" w:rsidRPr="004E0F76" w:rsidTr="001348B1">
        <w:trPr>
          <w:jc w:val="center"/>
        </w:trPr>
        <w:tc>
          <w:tcPr>
            <w:tcW w:w="1043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Прожектор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163" w:type="dxa"/>
            <w:shd w:val="clear" w:color="auto" w:fill="D9D9D9" w:themeFill="background1" w:themeFillShade="D9"/>
            <w:vAlign w:val="center"/>
          </w:tcPr>
          <w:p w:rsidR="001348B1" w:rsidRDefault="009D4D45" w:rsidP="001348B1">
            <w:pPr>
              <w:pStyle w:val="TableText"/>
              <w:jc w:val="center"/>
            </w:pPr>
            <w:r w:rsidRPr="009D4D45">
              <w:t>Для эксперимента “отражение света”</w:t>
            </w:r>
          </w:p>
        </w:tc>
      </w:tr>
    </w:tbl>
    <w:p w:rsidR="001348B1" w:rsidRDefault="001348B1" w:rsidP="001348B1">
      <w:pPr>
        <w:pStyle w:val="BodyText1"/>
        <w:rPr>
          <w:kern w:val="32"/>
        </w:rPr>
      </w:pPr>
      <w:bookmarkStart w:id="18" w:name="_Toc514011351"/>
    </w:p>
    <w:p w:rsidR="001348B1" w:rsidRDefault="001348B1" w:rsidP="001348B1">
      <w:pPr>
        <w:pStyle w:val="BodyText1"/>
        <w:rPr>
          <w:kern w:val="32"/>
        </w:rPr>
        <w:sectPr w:rsidR="001348B1" w:rsidSect="001348B1">
          <w:headerReference w:type="even" r:id="rId141"/>
          <w:headerReference w:type="default" r:id="rId142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17554A" w:rsidRDefault="0017554A" w:rsidP="001348B1">
      <w:pPr>
        <w:pStyle w:val="1"/>
        <w:rPr>
          <w:kern w:val="32"/>
          <w:lang w:val="ru-RU"/>
        </w:rPr>
      </w:pPr>
      <w:bookmarkStart w:id="19" w:name="_Toc522901147"/>
      <w:r>
        <w:rPr>
          <w:kern w:val="32"/>
          <w:lang w:val="ru-RU"/>
        </w:rPr>
        <w:lastRenderedPageBreak/>
        <w:t>Блок</w:t>
      </w:r>
      <w:r w:rsidR="001348B1" w:rsidRPr="00E72394">
        <w:rPr>
          <w:kern w:val="32"/>
          <w:lang w:val="ru-RU"/>
        </w:rPr>
        <w:t xml:space="preserve"> 5</w:t>
      </w:r>
      <w:r w:rsidRPr="00E72394">
        <w:rPr>
          <w:kern w:val="32"/>
          <w:lang w:val="ru-RU"/>
        </w:rPr>
        <w:t>.</w:t>
      </w:r>
      <w:r w:rsidR="001348B1" w:rsidRPr="00E72394">
        <w:rPr>
          <w:kern w:val="32"/>
          <w:lang w:val="ru-RU"/>
        </w:rPr>
        <w:t xml:space="preserve"> </w:t>
      </w:r>
      <w:bookmarkEnd w:id="18"/>
      <w:r>
        <w:rPr>
          <w:kern w:val="32"/>
          <w:lang w:val="ru-RU"/>
        </w:rPr>
        <w:t>Мое любимое маленькое ж</w:t>
      </w:r>
      <w:r w:rsidRPr="0017554A">
        <w:rPr>
          <w:kern w:val="32"/>
          <w:lang w:val="ru-RU"/>
        </w:rPr>
        <w:t xml:space="preserve">ивотное </w:t>
      </w:r>
      <w:r w:rsidR="001348B1" w:rsidRPr="0017554A">
        <w:rPr>
          <w:kern w:val="32"/>
          <w:lang w:val="ru-RU"/>
        </w:rPr>
        <w:t>—</w:t>
      </w:r>
      <w:bookmarkEnd w:id="19"/>
      <w:r w:rsidRPr="0017554A">
        <w:rPr>
          <w:lang w:val="ru-RU"/>
        </w:rPr>
        <w:t xml:space="preserve"> </w:t>
      </w:r>
      <w:r w:rsidRPr="0017554A">
        <w:rPr>
          <w:kern w:val="32"/>
          <w:lang w:val="ru-RU"/>
        </w:rPr>
        <w:t>измерения времени и частоты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82460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17554A" w:rsidP="001348B1">
            <w:pPr>
              <w:pStyle w:val="TableHeader"/>
            </w:pPr>
            <w:r w:rsidRPr="00E72394">
              <w:rPr>
                <w:rFonts w:hint="eastAsia"/>
                <w:lang w:val="ru-RU"/>
              </w:rPr>
              <w:t xml:space="preserve"> </w:t>
            </w:r>
            <w:r>
              <w:rPr>
                <w:rFonts w:hint="eastAsia"/>
              </w:rPr>
              <w:t>Цели</w:t>
            </w:r>
          </w:p>
        </w:tc>
      </w:tr>
      <w:tr w:rsidR="001348B1" w:rsidRPr="0017554A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E63102">
              <w:rPr>
                <w:noProof/>
                <w:lang w:eastAsia="ru-RU"/>
              </w:rPr>
              <w:drawing>
                <wp:inline distT="0" distB="0" distL="0" distR="0" wp14:anchorId="203ABE30" wp14:editId="089EF1CF">
                  <wp:extent cx="1475456" cy="1430702"/>
                  <wp:effectExtent l="114300" t="114300" r="143794" b="150448"/>
                  <wp:docPr id="85300" name="图片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图片 195"/>
                          <pic:cNvPicPr>
                            <a:picLocks noChangeAspect="1"/>
                          </pic:cNvPicPr>
                        </pic:nvPicPr>
                        <pic:blipFill>
                          <a:blip r:embed="rId1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8956" t="13957" r="36540" b="264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5740" cy="14338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814989" w:rsidRDefault="0017554A" w:rsidP="001348B1">
            <w:pPr>
              <w:pStyle w:val="ImageText"/>
              <w:numPr>
                <w:ilvl w:val="0"/>
                <w:numId w:val="30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814989">
              <w:rPr>
                <w:bCs/>
              </w:rPr>
              <w:t>Наука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814989">
              <w:rPr>
                <w:rFonts w:eastAsiaTheme="minorEastAsia" w:cstheme="minorBidi"/>
                <w:lang w:val="ru-RU"/>
              </w:rPr>
              <w:t>Познакомиться с измерением времени</w:t>
            </w:r>
          </w:p>
          <w:p w:rsidR="001348B1" w:rsidRPr="00814989" w:rsidRDefault="0017554A" w:rsidP="001348B1">
            <w:pPr>
              <w:pStyle w:val="ImageText"/>
              <w:numPr>
                <w:ilvl w:val="0"/>
                <w:numId w:val="30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814989">
              <w:rPr>
                <w:bCs/>
              </w:rPr>
              <w:t>Maтематика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814989">
              <w:rPr>
                <w:rFonts w:eastAsiaTheme="minorEastAsia" w:cstheme="minorBidi"/>
                <w:lang w:val="ru-RU"/>
              </w:rPr>
              <w:t xml:space="preserve">Знать </w:t>
            </w:r>
            <w:r w:rsidRPr="00814989">
              <w:rPr>
                <w:rFonts w:eastAsiaTheme="minorEastAsia" w:cstheme="minorBidi"/>
              </w:rPr>
              <w:t>секундомер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814989">
              <w:rPr>
                <w:rFonts w:eastAsiaTheme="minorEastAsia" w:cstheme="minorBidi"/>
              </w:rPr>
              <w:t>Понимать понятие частоты</w:t>
            </w:r>
          </w:p>
          <w:p w:rsidR="001348B1" w:rsidRPr="00814989" w:rsidRDefault="0017554A" w:rsidP="001348B1">
            <w:pPr>
              <w:pStyle w:val="ImageText"/>
              <w:numPr>
                <w:ilvl w:val="0"/>
                <w:numId w:val="30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814989">
              <w:rPr>
                <w:bCs/>
              </w:rPr>
              <w:t>Teхнология</w:t>
            </w:r>
          </w:p>
          <w:p w:rsidR="001348B1" w:rsidRPr="00814989" w:rsidRDefault="00D47D34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>
              <w:rPr>
                <w:rFonts w:eastAsiaTheme="minorEastAsia" w:cstheme="minorBidi"/>
              </w:rPr>
              <w:t>П</w:t>
            </w:r>
            <w:r w:rsidR="0017554A" w:rsidRPr="00814989">
              <w:rPr>
                <w:rFonts w:eastAsiaTheme="minorEastAsia" w:cstheme="minorBidi"/>
              </w:rPr>
              <w:t>онять состав совы</w:t>
            </w:r>
          </w:p>
          <w:p w:rsidR="001348B1" w:rsidRPr="00814989" w:rsidRDefault="0017554A" w:rsidP="001348B1">
            <w:pPr>
              <w:pStyle w:val="ImageText"/>
              <w:numPr>
                <w:ilvl w:val="0"/>
                <w:numId w:val="30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814989">
              <w:rPr>
                <w:bCs/>
              </w:rPr>
              <w:t>Инженерия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814989">
              <w:rPr>
                <w:rFonts w:eastAsiaTheme="minorEastAsia" w:cstheme="minorBidi"/>
                <w:lang w:val="ru-RU"/>
              </w:rPr>
              <w:t>Создать светодиодные фонари показывая различные положения путем программирования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814989">
              <w:rPr>
                <w:rFonts w:eastAsiaTheme="minorEastAsia" w:cstheme="minorBidi"/>
                <w:lang w:val="ru-RU"/>
              </w:rPr>
              <w:t>Освоить встроенные звуки животных в звуковом модуле</w:t>
            </w:r>
          </w:p>
          <w:p w:rsidR="001348B1" w:rsidRPr="00814989" w:rsidRDefault="0017554A" w:rsidP="001348B1">
            <w:pPr>
              <w:pStyle w:val="ImageText"/>
              <w:numPr>
                <w:ilvl w:val="0"/>
                <w:numId w:val="30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814989">
              <w:rPr>
                <w:bCs/>
              </w:rPr>
              <w:t>Искусство</w:t>
            </w:r>
          </w:p>
          <w:p w:rsidR="001348B1" w:rsidRPr="00814989" w:rsidRDefault="00814989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814989">
              <w:rPr>
                <w:rFonts w:eastAsiaTheme="minorEastAsia" w:cstheme="minorBidi"/>
                <w:lang w:val="ru-RU"/>
              </w:rPr>
              <w:t>Улучшить</w:t>
            </w:r>
            <w:r w:rsidRPr="00814989">
              <w:rPr>
                <w:rFonts w:eastAsiaTheme="minorEastAsia" w:cstheme="minorBidi"/>
              </w:rPr>
              <w:t xml:space="preserve"> </w:t>
            </w:r>
            <w:r w:rsidR="0017554A" w:rsidRPr="00814989">
              <w:rPr>
                <w:rFonts w:eastAsiaTheme="minorEastAsia" w:cstheme="minorBidi"/>
              </w:rPr>
              <w:t>ос</w:t>
            </w:r>
            <w:r w:rsidRPr="00814989">
              <w:rPr>
                <w:rFonts w:eastAsiaTheme="minorEastAsia" w:cstheme="minorBidi"/>
                <w:lang w:val="ru-RU"/>
              </w:rPr>
              <w:t>ознанность сотрудничества</w:t>
            </w:r>
          </w:p>
          <w:p w:rsidR="001348B1" w:rsidRPr="00814989" w:rsidRDefault="0017554A" w:rsidP="0017554A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814989">
              <w:rPr>
                <w:rFonts w:eastAsiaTheme="minorEastAsia" w:cstheme="minorBidi"/>
                <w:lang w:val="ru-RU"/>
              </w:rPr>
              <w:t>Улучшить способность восприятия к картинам</w:t>
            </w:r>
          </w:p>
          <w:p w:rsidR="001348B1" w:rsidRPr="00814989" w:rsidRDefault="00814989" w:rsidP="0081498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814989">
              <w:rPr>
                <w:rFonts w:eastAsiaTheme="minorEastAsia" w:cstheme="minorBidi"/>
              </w:rPr>
              <w:t>Улучшить способность выражения</w:t>
            </w:r>
          </w:p>
          <w:p w:rsidR="001348B1" w:rsidRPr="00814989" w:rsidRDefault="00814989" w:rsidP="0081498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814989">
              <w:rPr>
                <w:rFonts w:eastAsiaTheme="minorEastAsia" w:cstheme="minorBidi"/>
              </w:rPr>
              <w:t>Улучшить практические навыки рисования</w:t>
            </w:r>
          </w:p>
          <w:p w:rsidR="001348B1" w:rsidRPr="00814989" w:rsidRDefault="001348B1" w:rsidP="001348B1">
            <w:pPr>
              <w:ind w:left="360"/>
              <w:rPr>
                <w:rFonts w:ascii="SourceSansPro-Regular" w:hAnsi="SourceSansPro-Regular" w:hint="eastAsia"/>
              </w:rPr>
            </w:pPr>
          </w:p>
        </w:tc>
      </w:tr>
    </w:tbl>
    <w:p w:rsidR="001348B1" w:rsidRPr="00E63102" w:rsidRDefault="00814989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Введение</w:t>
      </w:r>
    </w:p>
    <w:p w:rsidR="001348B1" w:rsidRPr="00814989" w:rsidRDefault="00814989" w:rsidP="001348B1">
      <w:pPr>
        <w:pStyle w:val="BodyText1"/>
        <w:rPr>
          <w:lang w:val="ru-RU"/>
        </w:rPr>
      </w:pPr>
      <w:r w:rsidRPr="00814989">
        <w:rPr>
          <w:lang w:val="ru-RU"/>
        </w:rPr>
        <w:t>В природе много видов птиц. Они тебе нравятся? Какая ваша любимая птица</w:t>
      </w:r>
      <w:r w:rsidR="001348B1" w:rsidRPr="00814989">
        <w:rPr>
          <w:lang w:val="ru-RU"/>
        </w:rPr>
        <w:t>?</w:t>
      </w:r>
    </w:p>
    <w:tbl>
      <w:tblPr>
        <w:tblStyle w:val="22"/>
        <w:tblW w:w="9754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2"/>
        <w:gridCol w:w="2970"/>
        <w:gridCol w:w="3422"/>
      </w:tblGrid>
      <w:tr w:rsidR="00814989" w:rsidTr="00E72394">
        <w:trPr>
          <w:jc w:val="center"/>
        </w:trPr>
        <w:tc>
          <w:tcPr>
            <w:tcW w:w="3362" w:type="dxa"/>
          </w:tcPr>
          <w:p w:rsidR="00814989" w:rsidRDefault="00814989" w:rsidP="00E72394">
            <w:pPr>
              <w:pStyle w:val="image"/>
              <w:rPr>
                <w:rFonts w:hint="eastAsia"/>
                <w:kern w:val="0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4EF0F172" wp14:editId="0C6B90A3">
                  <wp:extent cx="1889760" cy="1259840"/>
                  <wp:effectExtent l="0" t="0" r="0" b="0"/>
                  <wp:docPr id="149" name="图片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9" name="图片 196"/>
                          <pic:cNvPicPr>
                            <a:picLocks noChangeAspect="1"/>
                          </pic:cNvPicPr>
                        </pic:nvPicPr>
                        <pic:blipFill>
                          <a:blip r:embed="rId1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0114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0" w:type="dxa"/>
          </w:tcPr>
          <w:p w:rsidR="00814989" w:rsidRDefault="00814989" w:rsidP="00E72394">
            <w:pPr>
              <w:pStyle w:val="image"/>
              <w:rPr>
                <w:rFonts w:hint="eastAsia"/>
                <w:kern w:val="0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1598781D" wp14:editId="15449B2C">
                  <wp:extent cx="1673225" cy="1259205"/>
                  <wp:effectExtent l="0" t="0" r="3175" b="0"/>
                  <wp:docPr id="150" name="图片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0" name="图片 197"/>
                          <pic:cNvPicPr>
                            <a:picLocks noChangeAspect="1"/>
                          </pic:cNvPicPr>
                        </pic:nvPicPr>
                        <pic:blipFill>
                          <a:blip r:embed="rId1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4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364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2" w:type="dxa"/>
            <w:vMerge w:val="restart"/>
          </w:tcPr>
          <w:p w:rsidR="00814989" w:rsidRDefault="00814989" w:rsidP="00E72394">
            <w:pPr>
              <w:pStyle w:val="image"/>
              <w:rPr>
                <w:rFonts w:hint="eastAsia"/>
                <w:kern w:val="0"/>
                <w:sz w:val="24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0401A807" wp14:editId="4E97BB21">
                  <wp:extent cx="2046605" cy="3070225"/>
                  <wp:effectExtent l="0" t="0" r="0" b="0"/>
                  <wp:docPr id="151" name="图片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1" name="图片 198"/>
                          <pic:cNvPicPr>
                            <a:picLocks noChangeAspect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5913" cy="30838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4989" w:rsidTr="00E72394">
        <w:trPr>
          <w:jc w:val="center"/>
        </w:trPr>
        <w:tc>
          <w:tcPr>
            <w:tcW w:w="3362" w:type="dxa"/>
            <w:shd w:val="clear" w:color="auto" w:fill="F2F2F2" w:themeFill="background1" w:themeFillShade="F2"/>
          </w:tcPr>
          <w:p w:rsidR="00814989" w:rsidRDefault="00814989" w:rsidP="00E72394">
            <w:pPr>
              <w:pStyle w:val="TableText"/>
              <w:jc w:val="center"/>
              <w:rPr>
                <w:kern w:val="0"/>
              </w:rPr>
            </w:pPr>
            <w:r w:rsidRPr="00814989">
              <w:rPr>
                <w:kern w:val="0"/>
              </w:rPr>
              <w:t>Голубь</w:t>
            </w:r>
          </w:p>
        </w:tc>
        <w:tc>
          <w:tcPr>
            <w:tcW w:w="2970" w:type="dxa"/>
            <w:shd w:val="clear" w:color="auto" w:fill="F2F2F2" w:themeFill="background1" w:themeFillShade="F2"/>
          </w:tcPr>
          <w:p w:rsidR="00814989" w:rsidRDefault="00814989" w:rsidP="00E72394">
            <w:pPr>
              <w:pStyle w:val="TableText"/>
              <w:jc w:val="center"/>
              <w:rPr>
                <w:kern w:val="0"/>
                <w:sz w:val="24"/>
              </w:rPr>
            </w:pPr>
            <w:r w:rsidRPr="00814989">
              <w:rPr>
                <w:kern w:val="0"/>
              </w:rPr>
              <w:t>Воробей</w:t>
            </w:r>
          </w:p>
        </w:tc>
        <w:tc>
          <w:tcPr>
            <w:tcW w:w="3422" w:type="dxa"/>
            <w:vMerge/>
          </w:tcPr>
          <w:p w:rsidR="00814989" w:rsidRDefault="00814989" w:rsidP="00E72394">
            <w:pPr>
              <w:ind w:firstLine="480"/>
              <w:jc w:val="center"/>
              <w:rPr>
                <w:rFonts w:ascii="Times New Roman" w:hAnsi="Times New Roman"/>
                <w:color w:val="333333"/>
                <w:sz w:val="24"/>
                <w:szCs w:val="24"/>
              </w:rPr>
            </w:pPr>
          </w:p>
        </w:tc>
      </w:tr>
      <w:tr w:rsidR="00814989" w:rsidTr="00E72394">
        <w:trPr>
          <w:jc w:val="center"/>
        </w:trPr>
        <w:tc>
          <w:tcPr>
            <w:tcW w:w="3362" w:type="dxa"/>
          </w:tcPr>
          <w:p w:rsidR="00814989" w:rsidRDefault="00814989" w:rsidP="00E72394">
            <w:pPr>
              <w:pStyle w:val="image"/>
              <w:rPr>
                <w:rFonts w:hint="eastAsia"/>
                <w:kern w:val="0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2DF2CFBC" wp14:editId="5718249B">
                  <wp:extent cx="1979295" cy="1259205"/>
                  <wp:effectExtent l="0" t="0" r="1905" b="0"/>
                  <wp:docPr id="152" name="图片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2" name="图片 199"/>
                          <pic:cNvPicPr>
                            <a:picLocks noChangeAspect="1"/>
                          </pic:cNvPicPr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5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69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0" w:type="dxa"/>
          </w:tcPr>
          <w:p w:rsidR="00814989" w:rsidRDefault="00814989" w:rsidP="00E72394">
            <w:pPr>
              <w:pStyle w:val="image"/>
              <w:rPr>
                <w:rFonts w:hint="eastAsia"/>
                <w:kern w:val="0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544128D2" wp14:editId="62C7EA50">
                  <wp:extent cx="1679575" cy="1259840"/>
                  <wp:effectExtent l="0" t="0" r="0" b="0"/>
                  <wp:docPr id="153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" name="图片 200"/>
                          <pic:cNvPicPr>
                            <a:picLocks noChangeAspect="1"/>
                          </pic:cNvPicPr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0135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2" w:type="dxa"/>
            <w:vMerge/>
          </w:tcPr>
          <w:p w:rsidR="00814989" w:rsidRDefault="00814989" w:rsidP="00E72394">
            <w:pPr>
              <w:ind w:firstLine="480"/>
              <w:jc w:val="center"/>
              <w:rPr>
                <w:rFonts w:ascii="Times New Roman" w:hAnsi="Times New Roman"/>
                <w:color w:val="333333"/>
                <w:sz w:val="24"/>
                <w:szCs w:val="24"/>
              </w:rPr>
            </w:pPr>
          </w:p>
        </w:tc>
      </w:tr>
      <w:tr w:rsidR="00814989" w:rsidTr="00E72394">
        <w:trPr>
          <w:jc w:val="center"/>
        </w:trPr>
        <w:tc>
          <w:tcPr>
            <w:tcW w:w="3362" w:type="dxa"/>
            <w:shd w:val="clear" w:color="auto" w:fill="F2F2F2" w:themeFill="background1" w:themeFillShade="F2"/>
          </w:tcPr>
          <w:p w:rsidR="00814989" w:rsidRDefault="00814989" w:rsidP="00E72394">
            <w:pPr>
              <w:pStyle w:val="TableText"/>
              <w:jc w:val="center"/>
              <w:rPr>
                <w:kern w:val="0"/>
              </w:rPr>
            </w:pPr>
            <w:r w:rsidRPr="00814989">
              <w:rPr>
                <w:kern w:val="0"/>
              </w:rPr>
              <w:t>Сорока</w:t>
            </w:r>
          </w:p>
        </w:tc>
        <w:tc>
          <w:tcPr>
            <w:tcW w:w="2970" w:type="dxa"/>
            <w:shd w:val="clear" w:color="auto" w:fill="F2F2F2" w:themeFill="background1" w:themeFillShade="F2"/>
          </w:tcPr>
          <w:p w:rsidR="00814989" w:rsidRDefault="00814989" w:rsidP="00E72394">
            <w:pPr>
              <w:pStyle w:val="TableText"/>
              <w:jc w:val="center"/>
              <w:rPr>
                <w:kern w:val="0"/>
                <w:sz w:val="24"/>
              </w:rPr>
            </w:pPr>
            <w:r w:rsidRPr="00814989">
              <w:rPr>
                <w:kern w:val="0"/>
              </w:rPr>
              <w:t>Дятел</w:t>
            </w:r>
          </w:p>
        </w:tc>
        <w:tc>
          <w:tcPr>
            <w:tcW w:w="3422" w:type="dxa"/>
            <w:shd w:val="clear" w:color="auto" w:fill="F2F2F2" w:themeFill="background1" w:themeFillShade="F2"/>
          </w:tcPr>
          <w:p w:rsidR="00814989" w:rsidRDefault="00814989" w:rsidP="00E72394">
            <w:pPr>
              <w:pStyle w:val="TableText"/>
              <w:jc w:val="center"/>
              <w:rPr>
                <w:kern w:val="0"/>
                <w:sz w:val="24"/>
              </w:rPr>
            </w:pPr>
            <w:r w:rsidRPr="00814989">
              <w:rPr>
                <w:kern w:val="0"/>
              </w:rPr>
              <w:t>Попугай</w:t>
            </w:r>
          </w:p>
        </w:tc>
      </w:tr>
    </w:tbl>
    <w:p w:rsidR="001348B1" w:rsidRPr="00814989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rPr>
          <w:rFonts w:hint="eastAsia"/>
        </w:rPr>
        <w:t xml:space="preserve"> 5</w:t>
      </w:r>
      <w:r w:rsidR="001348B1">
        <w:t xml:space="preserve">.1 </w:t>
      </w:r>
      <w:r w:rsidR="00814989">
        <w:rPr>
          <w:lang w:val="ru-RU"/>
        </w:rPr>
        <w:t>Птицы</w:t>
      </w:r>
    </w:p>
    <w:p w:rsidR="001348B1" w:rsidRPr="00814989" w:rsidRDefault="00814989" w:rsidP="001348B1">
      <w:pPr>
        <w:pStyle w:val="BodyText1"/>
        <w:rPr>
          <w:lang w:val="ru-RU"/>
        </w:rPr>
      </w:pPr>
      <w:r w:rsidRPr="00814989">
        <w:rPr>
          <w:lang w:val="ru-RU"/>
        </w:rPr>
        <w:t xml:space="preserve">Сова-одна из </w:t>
      </w:r>
      <w:r w:rsidR="007073BF">
        <w:rPr>
          <w:lang w:val="ru-RU"/>
        </w:rPr>
        <w:t>видов птиц. Тебе они нравя</w:t>
      </w:r>
      <w:r w:rsidRPr="00814989">
        <w:rPr>
          <w:lang w:val="ru-RU"/>
        </w:rPr>
        <w:t>тся? Следующий эксперимент мы проведем с роботами в форме совы</w:t>
      </w:r>
      <w:r w:rsidR="001348B1" w:rsidRPr="00814989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>
        <w:rPr>
          <w:noProof/>
          <w:kern w:val="0"/>
          <w:lang w:val="ru-RU" w:eastAsia="ru-RU"/>
        </w:rPr>
        <w:drawing>
          <wp:inline distT="0" distB="0" distL="0" distR="0" wp14:anchorId="089C7E85" wp14:editId="76AE592E">
            <wp:extent cx="3981450" cy="2665095"/>
            <wp:effectExtent l="0" t="0" r="0" b="1905"/>
            <wp:docPr id="154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201"/>
                    <pic:cNvPicPr>
                      <a:picLocks noChangeAspect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3244" cy="266636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rPr>
          <w:rFonts w:hint="eastAsia"/>
        </w:rPr>
        <w:t xml:space="preserve"> 5</w:t>
      </w:r>
      <w:r w:rsidR="001348B1">
        <w:t>.</w:t>
      </w:r>
      <w:r w:rsidR="007073BF">
        <w:t>2 Сова</w:t>
      </w:r>
    </w:p>
    <w:p w:rsidR="001348B1" w:rsidRPr="007073BF" w:rsidRDefault="007073BF" w:rsidP="001348B1">
      <w:pPr>
        <w:pStyle w:val="BodyText1"/>
        <w:rPr>
          <w:lang w:val="ru-RU"/>
        </w:rPr>
      </w:pPr>
      <w:r w:rsidRPr="007073BF">
        <w:rPr>
          <w:lang w:val="ru-RU"/>
        </w:rPr>
        <w:t xml:space="preserve">Вы знаете, </w:t>
      </w:r>
      <w:r w:rsidR="00D47D34">
        <w:rPr>
          <w:lang w:val="ru-RU"/>
        </w:rPr>
        <w:t xml:space="preserve">из </w:t>
      </w:r>
      <w:r>
        <w:rPr>
          <w:lang w:val="ru-RU"/>
        </w:rPr>
        <w:t xml:space="preserve">скольки </w:t>
      </w:r>
      <w:r w:rsidRPr="007073BF">
        <w:rPr>
          <w:lang w:val="ru-RU"/>
        </w:rPr>
        <w:t>частей состоит сова</w:t>
      </w:r>
      <w:r w:rsidR="001348B1" w:rsidRPr="007073BF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>
        <w:rPr>
          <w:rFonts w:hint="eastAsia"/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9A021A4" wp14:editId="2F3741A8">
                <wp:simplePos x="0" y="0"/>
                <wp:positionH relativeFrom="column">
                  <wp:posOffset>2028825</wp:posOffset>
                </wp:positionH>
                <wp:positionV relativeFrom="paragraph">
                  <wp:posOffset>2180590</wp:posOffset>
                </wp:positionV>
                <wp:extent cx="457200" cy="247015"/>
                <wp:effectExtent l="635" t="0" r="0" b="4445"/>
                <wp:wrapNone/>
                <wp:docPr id="121" name="Text Box 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47015"/>
                        </a:xfrm>
                        <a:prstGeom prst="rect">
                          <a:avLst/>
                        </a:prstGeom>
                        <a:solidFill>
                          <a:srgbClr val="ADA5A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05A" w:rsidRPr="001E1B2A" w:rsidRDefault="0083505A" w:rsidP="001348B1">
                            <w:pPr>
                              <w:snapToGrid w:val="0"/>
                              <w:spacing w:after="0"/>
                              <w:jc w:val="center"/>
                              <w:rPr>
                                <w:rFonts w:ascii="Times New Roman" w:hAnsi="Times New Roman"/>
                                <w:b/>
                                <w:bCs/>
                                <w:sz w:val="30"/>
                                <w:szCs w:val="30"/>
                              </w:rPr>
                            </w:pPr>
                            <w:r w:rsidRPr="001E1B2A">
                              <w:rPr>
                                <w:rFonts w:ascii="Times New Roman" w:hAnsi="Times New Roman"/>
                                <w:b/>
                                <w:bCs/>
                                <w:sz w:val="30"/>
                                <w:szCs w:val="30"/>
                              </w:rPr>
                              <w:t>Leg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A021A4" id="Text Box 340" o:spid="_x0000_s1035" type="#_x0000_t202" style="position:absolute;left:0;text-align:left;margin-left:159.75pt;margin-top:171.7pt;width:36pt;height:19.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" fillcolor="#ada5a3" stroked="f">
                <v:textbox inset="0,0,0,0">
                  <w:txbxContent>
                    <w:p w:rsidR="0083505A" w:rsidRPr="001E1B2A" w:rsidRDefault="0083505A" w:rsidP="001348B1">
                      <w:pPr>
                        <w:snapToGrid w:val="0"/>
                        <w:spacing w:after="0"/>
                        <w:jc w:val="center"/>
                        <w:rPr>
                          <w:rFonts w:ascii="Times New Roman" w:hAnsi="Times New Roman"/>
                          <w:b/>
                          <w:bCs/>
                          <w:sz w:val="30"/>
                          <w:szCs w:val="30"/>
                        </w:rPr>
                      </w:pPr>
                      <w:r w:rsidRPr="001E1B2A">
                        <w:rPr>
                          <w:rFonts w:ascii="Times New Roman" w:hAnsi="Times New Roman"/>
                          <w:b/>
                          <w:bCs/>
                          <w:sz w:val="30"/>
                          <w:szCs w:val="30"/>
                        </w:rPr>
                        <w:t>Leg</w:t>
                      </w:r>
                    </w:p>
                  </w:txbxContent>
                </v:textbox>
              </v:shape>
            </w:pict>
          </mc:Fallback>
        </mc:AlternateContent>
      </w:r>
      <w:r w:rsidRPr="00755E84">
        <w:rPr>
          <w:noProof/>
          <w:kern w:val="0"/>
          <w:lang w:val="ru-RU" w:eastAsia="ru-RU"/>
        </w:rPr>
        <w:drawing>
          <wp:inline distT="0" distB="0" distL="0" distR="0" wp14:anchorId="75DEA2E5" wp14:editId="791C155D">
            <wp:extent cx="4751733" cy="3379305"/>
            <wp:effectExtent l="19050" t="0" r="0" b="0"/>
            <wp:docPr id="85323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5.3猫头鹰身体部位.jpg"/>
                    <pic:cNvPicPr/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733" cy="33793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5.3 </w:t>
      </w:r>
      <w:r w:rsidR="007073BF" w:rsidRPr="007073BF">
        <w:t>Состав сов</w:t>
      </w:r>
      <w:r w:rsidR="007073BF">
        <w:rPr>
          <w:lang w:val="ru-RU"/>
        </w:rPr>
        <w:t>ы</w:t>
      </w:r>
    </w:p>
    <w:p w:rsidR="007073BF" w:rsidRPr="007073BF" w:rsidRDefault="007073BF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 xml:space="preserve">(Глаза, тело, ноги, </w:t>
      </w:r>
      <w:r>
        <w:rPr>
          <w:lang w:val="kk-KZ"/>
        </w:rPr>
        <w:t>когти</w:t>
      </w:r>
      <w:r>
        <w:rPr>
          <w:lang w:val="ru-RU"/>
        </w:rPr>
        <w:t>, голова, крылья, клюв, хвост из перьев)</w:t>
      </w:r>
    </w:p>
    <w:p w:rsidR="001348B1" w:rsidRPr="007073BF" w:rsidRDefault="007073BF" w:rsidP="001348B1">
      <w:pPr>
        <w:pStyle w:val="BodyText1"/>
        <w:rPr>
          <w:lang w:val="ru-RU"/>
        </w:rPr>
      </w:pPr>
      <w:r>
        <w:rPr>
          <w:lang w:val="ru-RU"/>
        </w:rPr>
        <w:t xml:space="preserve">И так, </w:t>
      </w:r>
      <w:r w:rsidRPr="007073BF">
        <w:rPr>
          <w:lang w:val="ru-RU"/>
        </w:rPr>
        <w:t xml:space="preserve">вы уже знаете </w:t>
      </w:r>
      <w:r>
        <w:rPr>
          <w:lang w:val="ru-RU"/>
        </w:rPr>
        <w:t>состав совы. Как насчет построить «сову» самостоятельно</w:t>
      </w:r>
      <w:r w:rsidRPr="007073BF">
        <w:rPr>
          <w:lang w:val="ru-RU"/>
        </w:rPr>
        <w:t>? Давайте сделаем это</w:t>
      </w:r>
      <w:r w:rsidR="001348B1" w:rsidRPr="007073BF">
        <w:rPr>
          <w:lang w:val="ru-RU"/>
        </w:rPr>
        <w:t>!</w:t>
      </w:r>
    </w:p>
    <w:p w:rsidR="001348B1" w:rsidRPr="00453A7E" w:rsidRDefault="00453A7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53A7E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едварительные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сведения</w:t>
      </w:r>
    </w:p>
    <w:p w:rsidR="001348B1" w:rsidRDefault="00453A7E" w:rsidP="001348B1">
      <w:pPr>
        <w:pStyle w:val="3"/>
        <w:rPr>
          <w:rFonts w:hint="eastAsia"/>
          <w:kern w:val="0"/>
          <w:lang w:val="zh-CN"/>
        </w:rPr>
      </w:pPr>
      <w:r w:rsidRPr="00453A7E">
        <w:rPr>
          <w:kern w:val="0"/>
          <w:lang w:val="ru-RU"/>
        </w:rPr>
        <w:t>Частота</w:t>
      </w:r>
    </w:p>
    <w:p w:rsidR="00453A7E" w:rsidRPr="00453A7E" w:rsidRDefault="00453A7E" w:rsidP="00453A7E">
      <w:pPr>
        <w:pStyle w:val="BodyText1"/>
        <w:rPr>
          <w:lang w:val="ru-RU"/>
        </w:rPr>
      </w:pPr>
      <w:r w:rsidRPr="00453A7E">
        <w:rPr>
          <w:lang w:val="ru-RU"/>
        </w:rPr>
        <w:t>При тех же условиях выполняются некоторые определенные тесты (</w:t>
      </w:r>
      <w:r>
        <w:t>n</w:t>
      </w:r>
      <w:r w:rsidRPr="00453A7E">
        <w:rPr>
          <w:lang w:val="ru-RU"/>
        </w:rPr>
        <w:t>). В этих тестах (</w:t>
      </w:r>
      <w:r>
        <w:t>n</w:t>
      </w:r>
      <w:r w:rsidRPr="00453A7E">
        <w:rPr>
          <w:lang w:val="ru-RU"/>
        </w:rPr>
        <w:t xml:space="preserve">) число вхождений события </w:t>
      </w:r>
      <w:r>
        <w:t>A</w:t>
      </w:r>
      <w:r w:rsidRPr="00453A7E">
        <w:rPr>
          <w:lang w:val="ru-RU"/>
        </w:rPr>
        <w:t xml:space="preserve"> называется частотой возникновения события </w:t>
      </w:r>
      <w:r>
        <w:t>A</w:t>
      </w:r>
      <w:r w:rsidRPr="00453A7E">
        <w:rPr>
          <w:lang w:val="ru-RU"/>
        </w:rPr>
        <w:t>.</w:t>
      </w:r>
    </w:p>
    <w:p w:rsidR="00453A7E" w:rsidRPr="00453A7E" w:rsidRDefault="00453A7E" w:rsidP="00453A7E">
      <w:pPr>
        <w:pStyle w:val="BodyText1"/>
        <w:rPr>
          <w:lang w:val="ru-RU"/>
        </w:rPr>
      </w:pPr>
      <w:r w:rsidRPr="00453A7E">
        <w:rPr>
          <w:lang w:val="ru-RU"/>
        </w:rPr>
        <w:t xml:space="preserve">Отношение </w:t>
      </w:r>
      <w:r>
        <w:t>m</w:t>
      </w:r>
      <w:r w:rsidRPr="00453A7E">
        <w:rPr>
          <w:lang w:val="ru-RU"/>
        </w:rPr>
        <w:t>/</w:t>
      </w:r>
      <w:r>
        <w:t>n</w:t>
      </w:r>
      <w:r w:rsidRPr="00453A7E">
        <w:rPr>
          <w:lang w:val="ru-RU"/>
        </w:rPr>
        <w:t xml:space="preserve"> называется частотой возникновения события </w:t>
      </w:r>
      <w:r>
        <w:t>A</w:t>
      </w:r>
      <w:r w:rsidR="005858C0">
        <w:rPr>
          <w:lang w:val="ru-RU"/>
        </w:rPr>
        <w:t>. О</w:t>
      </w:r>
      <w:r w:rsidRPr="00453A7E">
        <w:rPr>
          <w:lang w:val="ru-RU"/>
        </w:rPr>
        <w:t>но определяется как: отношение числа вхождений каждого объекта к общему числу раз является частотой.</w:t>
      </w:r>
    </w:p>
    <w:p w:rsidR="001348B1" w:rsidRPr="00453A7E" w:rsidRDefault="00453A7E" w:rsidP="00453A7E">
      <w:pPr>
        <w:pStyle w:val="BodyText1"/>
        <w:rPr>
          <w:lang w:val="ru-RU"/>
        </w:rPr>
      </w:pPr>
      <w:r w:rsidRPr="00453A7E">
        <w:rPr>
          <w:lang w:val="ru-RU"/>
        </w:rPr>
        <w:t>Отношение частоты группы к размеру выборки также называется частотой этой группы. С частотой можно узнать распределение чисел</w:t>
      </w:r>
      <w:r w:rsidR="001348B1" w:rsidRPr="00453A7E">
        <w:rPr>
          <w:lang w:val="ru-RU"/>
        </w:rPr>
        <w:t>.</w:t>
      </w:r>
    </w:p>
    <w:p w:rsidR="001348B1" w:rsidRPr="00453A7E" w:rsidRDefault="00453A7E" w:rsidP="001348B1">
      <w:pPr>
        <w:pStyle w:val="3"/>
        <w:rPr>
          <w:rFonts w:hint="eastAsia"/>
          <w:kern w:val="0"/>
          <w:lang w:val="ru-RU"/>
        </w:rPr>
      </w:pPr>
      <w:r w:rsidRPr="00453A7E">
        <w:rPr>
          <w:kern w:val="0"/>
          <w:lang w:val="ru-RU"/>
        </w:rPr>
        <w:t>Среднее число</w:t>
      </w:r>
    </w:p>
    <w:p w:rsidR="00453A7E" w:rsidRPr="00453A7E" w:rsidRDefault="00453A7E" w:rsidP="00453A7E">
      <w:pPr>
        <w:pStyle w:val="BodyText1"/>
        <w:rPr>
          <w:lang w:val="ru-RU"/>
        </w:rPr>
      </w:pPr>
      <w:r w:rsidRPr="00453A7E">
        <w:rPr>
          <w:lang w:val="ru-RU"/>
        </w:rPr>
        <w:t xml:space="preserve">Введение концепции: есть две совы, </w:t>
      </w:r>
      <w:r>
        <w:t>A</w:t>
      </w:r>
      <w:r w:rsidRPr="00453A7E">
        <w:rPr>
          <w:lang w:val="ru-RU"/>
        </w:rPr>
        <w:t xml:space="preserve"> и </w:t>
      </w:r>
      <w:r>
        <w:t>B</w:t>
      </w:r>
      <w:r w:rsidRPr="00453A7E">
        <w:rPr>
          <w:lang w:val="ru-RU"/>
        </w:rPr>
        <w:t xml:space="preserve">. </w:t>
      </w:r>
      <w:r>
        <w:rPr>
          <w:lang w:val="ru-RU"/>
        </w:rPr>
        <w:t>Биолог Т</w:t>
      </w:r>
      <w:r w:rsidRPr="00453A7E">
        <w:rPr>
          <w:lang w:val="ru-RU"/>
        </w:rPr>
        <w:t>ом записывает,</w:t>
      </w:r>
      <w:r>
        <w:rPr>
          <w:lang w:val="ru-RU"/>
        </w:rPr>
        <w:t xml:space="preserve"> сколько раз они моргали, сова А</w:t>
      </w:r>
      <w:r w:rsidRPr="00453A7E">
        <w:rPr>
          <w:lang w:val="ru-RU"/>
        </w:rPr>
        <w:t xml:space="preserve"> морга</w:t>
      </w:r>
      <w:r>
        <w:rPr>
          <w:lang w:val="ru-RU"/>
        </w:rPr>
        <w:t>ла 3 раза за 20 секунд, а сова В</w:t>
      </w:r>
      <w:r w:rsidRPr="00453A7E">
        <w:rPr>
          <w:lang w:val="ru-RU"/>
        </w:rPr>
        <w:t>-7 раз за 40 секунд. Тогда</w:t>
      </w:r>
      <w:r>
        <w:rPr>
          <w:lang w:val="ru-RU"/>
        </w:rPr>
        <w:t>,</w:t>
      </w:r>
      <w:r w:rsidRPr="00453A7E">
        <w:rPr>
          <w:lang w:val="ru-RU"/>
        </w:rPr>
        <w:t xml:space="preserve"> кто моргает чаще? </w:t>
      </w:r>
    </w:p>
    <w:p w:rsidR="001348B1" w:rsidRPr="00453A7E" w:rsidRDefault="00453A7E" w:rsidP="00453A7E">
      <w:pPr>
        <w:pStyle w:val="BodyText1"/>
        <w:rPr>
          <w:lang w:val="ru-RU"/>
        </w:rPr>
      </w:pPr>
      <w:r w:rsidRPr="00453A7E">
        <w:rPr>
          <w:lang w:val="ru-RU"/>
        </w:rPr>
        <w:t>Здесь мы должны знать количество морганий в секунду совы, то есть среднее количество морганий совы</w:t>
      </w:r>
      <w:r w:rsidR="001348B1" w:rsidRPr="00453A7E">
        <w:rPr>
          <w:lang w:val="ru-RU"/>
        </w:rPr>
        <w:t>.</w:t>
      </w:r>
    </w:p>
    <w:p w:rsidR="001348B1" w:rsidRPr="00453A7E" w:rsidRDefault="00485A00" w:rsidP="001348B1">
      <w:pPr>
        <w:pStyle w:val="3"/>
        <w:rPr>
          <w:rFonts w:hint="eastAsia"/>
          <w:kern w:val="0"/>
          <w:lang w:val="ru-RU"/>
        </w:rPr>
      </w:pPr>
      <w:r>
        <w:rPr>
          <w:kern w:val="0"/>
          <w:lang w:val="ru-RU"/>
        </w:rPr>
        <w:lastRenderedPageBreak/>
        <w:t>Необходимые</w:t>
      </w:r>
      <w:r w:rsidR="00453A7E" w:rsidRPr="00453A7E">
        <w:rPr>
          <w:kern w:val="0"/>
          <w:lang w:val="ru-RU"/>
        </w:rPr>
        <w:t xml:space="preserve"> детали</w:t>
      </w:r>
    </w:p>
    <w:p w:rsidR="001348B1" w:rsidRPr="00453A7E" w:rsidRDefault="00453A7E" w:rsidP="001348B1">
      <w:pPr>
        <w:pStyle w:val="BodyText1"/>
        <w:keepNext/>
        <w:rPr>
          <w:rFonts w:ascii="STKaiti" w:hAnsi="STKaiti"/>
          <w:lang w:val="ru-RU"/>
        </w:rPr>
      </w:pPr>
      <w:r w:rsidRPr="00453A7E">
        <w:rPr>
          <w:lang w:val="ru-RU"/>
        </w:rPr>
        <w:t>Подготовьте следующие детали</w:t>
      </w:r>
      <w:r w:rsidR="001348B1" w:rsidRPr="00453A7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456C7976" wp14:editId="6D7C7443">
            <wp:extent cx="5269631" cy="2733675"/>
            <wp:effectExtent l="0" t="0" r="0" b="0"/>
            <wp:docPr id="85324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微信图片_20170712154913.jpg"/>
                    <pic:cNvPicPr/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631" cy="2733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453A7E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rPr>
          <w:rFonts w:hint="eastAsia"/>
        </w:rPr>
        <w:t xml:space="preserve"> </w:t>
      </w:r>
      <w:proofErr w:type="gramStart"/>
      <w:r w:rsidR="001348B1">
        <w:rPr>
          <w:rFonts w:hint="eastAsia"/>
        </w:rPr>
        <w:t>5.4</w:t>
      </w:r>
      <w:r w:rsidR="001348B1">
        <w:t xml:space="preserve"> </w:t>
      </w:r>
      <w:r w:rsidR="00453A7E">
        <w:rPr>
          <w:lang w:val="ru-RU"/>
        </w:rPr>
        <w:t xml:space="preserve"> </w:t>
      </w:r>
      <w:r w:rsidR="00453A7E" w:rsidRPr="00453A7E">
        <w:t>1</w:t>
      </w:r>
      <w:proofErr w:type="gramEnd"/>
      <w:r w:rsidR="00453A7E">
        <w:rPr>
          <w:lang w:val="ru-RU"/>
        </w:rPr>
        <w:t xml:space="preserve"> </w:t>
      </w:r>
      <w:r w:rsidR="00485A00">
        <w:rPr>
          <w:lang w:val="ru-RU"/>
        </w:rPr>
        <w:t>Необходимые</w:t>
      </w:r>
      <w:r w:rsidR="00453A7E">
        <w:rPr>
          <w:lang w:val="ru-RU"/>
        </w:rPr>
        <w:t xml:space="preserve"> изделия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5A852AB8" wp14:editId="41C4C2C4">
            <wp:extent cx="5274310" cy="1158875"/>
            <wp:effectExtent l="0" t="0" r="0" b="0"/>
            <wp:docPr id="85325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微信图片_20170712154902.jpg"/>
                    <pic:cNvPicPr/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58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rPr>
          <w:rFonts w:hint="eastAsia"/>
        </w:rPr>
        <w:t xml:space="preserve"> </w:t>
      </w:r>
      <w:proofErr w:type="gramStart"/>
      <w:r w:rsidR="001348B1">
        <w:rPr>
          <w:rFonts w:hint="eastAsia"/>
        </w:rPr>
        <w:t>5.</w:t>
      </w:r>
      <w:r w:rsidR="001348B1">
        <w:t xml:space="preserve">5 </w:t>
      </w:r>
      <w:r w:rsidR="00453A7E">
        <w:rPr>
          <w:lang w:val="ru-RU"/>
        </w:rPr>
        <w:t xml:space="preserve"> 2</w:t>
      </w:r>
      <w:proofErr w:type="gramEnd"/>
      <w:r w:rsidR="00453A7E">
        <w:rPr>
          <w:lang w:val="ru-RU"/>
        </w:rPr>
        <w:t xml:space="preserve"> Требуемые изделия</w:t>
      </w:r>
    </w:p>
    <w:p w:rsidR="001348B1" w:rsidRPr="00453A7E" w:rsidRDefault="001348B1" w:rsidP="001348B1">
      <w:pPr>
        <w:pStyle w:val="2"/>
        <w:keepNext w:val="0"/>
        <w:keepLines w:val="0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20" w:name="_Toc514011354"/>
      <w:r w:rsidRPr="00E21E76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20"/>
      <w:r w:rsidR="00453A7E" w:rsidRPr="00453A7E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453A7E" w:rsidRDefault="00453A7E" w:rsidP="001348B1">
      <w:pPr>
        <w:pStyle w:val="BodyText1"/>
        <w:rPr>
          <w:lang w:val="ru-RU"/>
        </w:rPr>
      </w:pPr>
      <w:r w:rsidRPr="00453A7E">
        <w:rPr>
          <w:lang w:val="ru-RU"/>
        </w:rPr>
        <w:t xml:space="preserve">Откройте приложение </w:t>
      </w:r>
      <w:r w:rsidRPr="00453A7E">
        <w:t>UBTECH</w:t>
      </w:r>
      <w:r w:rsidRPr="00453A7E">
        <w:rPr>
          <w:lang w:val="ru-RU"/>
        </w:rPr>
        <w:t xml:space="preserve"> </w:t>
      </w:r>
      <w:r w:rsidRPr="00453A7E">
        <w:t>EDU</w:t>
      </w:r>
      <w:r w:rsidRPr="00453A7E">
        <w:rPr>
          <w:lang w:val="ru-RU"/>
        </w:rPr>
        <w:t xml:space="preserve"> и выбе</w:t>
      </w:r>
      <w:r>
        <w:rPr>
          <w:lang w:val="ru-RU"/>
        </w:rPr>
        <w:t>рите «</w:t>
      </w:r>
      <w:r w:rsidR="00EB54FA">
        <w:t>My</w:t>
      </w:r>
      <w:r w:rsidR="00EB54FA" w:rsidRPr="00EB54FA">
        <w:rPr>
          <w:lang w:val="ru-RU"/>
        </w:rPr>
        <w:t xml:space="preserve"> </w:t>
      </w:r>
      <w:r w:rsidR="00EB54FA">
        <w:t>favorite</w:t>
      </w:r>
      <w:r w:rsidR="00EB54FA" w:rsidRPr="00EB54FA">
        <w:rPr>
          <w:lang w:val="ru-RU"/>
        </w:rPr>
        <w:t xml:space="preserve"> </w:t>
      </w:r>
      <w:r w:rsidR="00EB54FA">
        <w:t>animals</w:t>
      </w:r>
      <w:r>
        <w:rPr>
          <w:lang w:val="ru-RU"/>
        </w:rPr>
        <w:t>» – «</w:t>
      </w:r>
      <w:r w:rsidR="00EB54FA">
        <w:t>Build</w:t>
      </w:r>
      <w:r>
        <w:rPr>
          <w:lang w:val="ru-RU"/>
        </w:rPr>
        <w:t>» – «</w:t>
      </w:r>
      <w:r w:rsidR="00EB54FA">
        <w:t>Build</w:t>
      </w:r>
      <w:r w:rsidR="00EB54FA" w:rsidRPr="00EB54FA">
        <w:rPr>
          <w:lang w:val="ru-RU"/>
        </w:rPr>
        <w:t xml:space="preserve"> </w:t>
      </w:r>
      <w:r w:rsidR="00EB54FA">
        <w:t>a</w:t>
      </w:r>
      <w:r w:rsidR="00EB54FA" w:rsidRPr="00EB54FA">
        <w:rPr>
          <w:lang w:val="ru-RU"/>
        </w:rPr>
        <w:t xml:space="preserve"> </w:t>
      </w:r>
      <w:r w:rsidR="00EB54FA">
        <w:t>model</w:t>
      </w:r>
      <w:r>
        <w:rPr>
          <w:lang w:val="ru-RU"/>
        </w:rPr>
        <w:t>»</w:t>
      </w:r>
      <w:r w:rsidRPr="00453A7E">
        <w:rPr>
          <w:lang w:val="ru-RU"/>
        </w:rPr>
        <w:t xml:space="preserve"> и чтобы начать</w:t>
      </w:r>
      <w:r>
        <w:rPr>
          <w:lang w:val="ru-RU"/>
        </w:rPr>
        <w:t xml:space="preserve">, </w:t>
      </w:r>
      <w:r w:rsidRPr="00453A7E">
        <w:rPr>
          <w:lang w:val="ru-RU"/>
        </w:rPr>
        <w:t>следуйте инструк</w:t>
      </w:r>
      <w:r>
        <w:rPr>
          <w:lang w:val="ru-RU"/>
        </w:rPr>
        <w:t>циям на приложение</w:t>
      </w:r>
      <w:r w:rsidR="001348B1" w:rsidRPr="00453A7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lastRenderedPageBreak/>
        <w:drawing>
          <wp:inline distT="0" distB="0" distL="0" distR="0" wp14:anchorId="34709E96" wp14:editId="5F80C1F9">
            <wp:extent cx="5089937" cy="5102393"/>
            <wp:effectExtent l="0" t="0" r="0" b="0"/>
            <wp:docPr id="85326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5.6模型搭建过程.2-01.jpg"/>
                    <pic:cNvPicPr/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9937" cy="5102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kern w:val="0"/>
          <w:lang w:val="ru-RU"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9E535B" wp14:editId="79F0CB75">
                <wp:simplePos x="0" y="0"/>
                <wp:positionH relativeFrom="column">
                  <wp:posOffset>11099800</wp:posOffset>
                </wp:positionH>
                <wp:positionV relativeFrom="paragraph">
                  <wp:posOffset>1875155</wp:posOffset>
                </wp:positionV>
                <wp:extent cx="238125" cy="261620"/>
                <wp:effectExtent l="0" t="0" r="0" b="0"/>
                <wp:wrapNone/>
                <wp:docPr id="57407" name="右箭头 57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8125" cy="261620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69A1EA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7407" o:spid="_x0000_s1026" type="#_x0000_t13" style="position:absolute;margin-left:874pt;margin-top:147.65pt;width:18.75pt;height:20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" adj="10800" fillcolor="#5b9bd5" stroked="f" strokeweight="1pt">
                <v:path arrowok="t"/>
              </v:shape>
            </w:pict>
          </mc:Fallback>
        </mc:AlternateContent>
      </w:r>
      <w:r>
        <w:rPr>
          <w:rFonts w:hint="eastAsia"/>
          <w:noProof/>
          <w:kern w:val="0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5BA3BF2" wp14:editId="749A70E0">
                <wp:simplePos x="0" y="0"/>
                <wp:positionH relativeFrom="column">
                  <wp:posOffset>9224010</wp:posOffset>
                </wp:positionH>
                <wp:positionV relativeFrom="paragraph">
                  <wp:posOffset>2201545</wp:posOffset>
                </wp:positionV>
                <wp:extent cx="238125" cy="261620"/>
                <wp:effectExtent l="0" t="0" r="0" b="0"/>
                <wp:wrapNone/>
                <wp:docPr id="192" name="右箭头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8125" cy="261620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347C1" id="右箭头 192" o:spid="_x0000_s1026" type="#_x0000_t13" style="position:absolute;margin-left:726.3pt;margin-top:173.35pt;width:18.75pt;height:20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" adj="10800" fillcolor="#5b9bd5" stroked="f" strokeweight="1pt">
                <v:path arrowok="t"/>
              </v:shape>
            </w:pict>
          </mc:Fallback>
        </mc:AlternateContent>
      </w:r>
      <w:r>
        <w:rPr>
          <w:rFonts w:hint="eastAsia"/>
          <w:noProof/>
          <w:kern w:val="0"/>
          <w:lang w:val="ru-RU"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E949E4" wp14:editId="07C4AE3C">
                <wp:simplePos x="0" y="0"/>
                <wp:positionH relativeFrom="column">
                  <wp:posOffset>-1947545</wp:posOffset>
                </wp:positionH>
                <wp:positionV relativeFrom="paragraph">
                  <wp:posOffset>1829435</wp:posOffset>
                </wp:positionV>
                <wp:extent cx="238125" cy="261620"/>
                <wp:effectExtent l="0" t="0" r="0" b="0"/>
                <wp:wrapNone/>
                <wp:docPr id="193" name="右箭头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8125" cy="261620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D45460" id="右箭头 193" o:spid="_x0000_s1026" type="#_x0000_t13" style="position:absolute;margin-left:-153.35pt;margin-top:144.05pt;width:18.75pt;height:20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" adj="10800" fillcolor="#5b9bd5" stroked="f" strokeweight="1pt">
                <v:path arrowok="t"/>
              </v:shape>
            </w:pict>
          </mc:Fallback>
        </mc:AlternateContent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453A7E">
        <w:t xml:space="preserve"> 5.6 Moделирование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>
        <w:rPr>
          <w:noProof/>
          <w:kern w:val="0"/>
          <w:lang w:val="ru-RU" w:eastAsia="ru-RU"/>
        </w:rPr>
        <w:drawing>
          <wp:inline distT="0" distB="0" distL="0" distR="0" wp14:anchorId="1F5CF7AF" wp14:editId="4C96BDC7">
            <wp:extent cx="1727835" cy="1584325"/>
            <wp:effectExtent l="0" t="0" r="0" b="0"/>
            <wp:docPr id="194" name="图片 206" descr="F:\14大武侠no舒家\机器人\猫头鹰\模型搭建\5996189761879949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206" descr="F:\14大武侠no舒家\机器人\猫头鹰\模型搭建\599618976187994916.png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55">
                              <a14:imgEffect>
                                <a14:backgroundRemoval t="15826" b="75490" l="19874" r="81151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712" t="15575" r="36197" b="25610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158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740877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5.7 </w:t>
      </w:r>
      <w:r w:rsidR="00740877">
        <w:rPr>
          <w:lang w:val="ru-RU"/>
        </w:rPr>
        <w:t>Законченное изделие</w:t>
      </w:r>
    </w:p>
    <w:p w:rsidR="001348B1" w:rsidRPr="00740877" w:rsidRDefault="00740877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ектирование действий и логическое п</w:t>
      </w:r>
      <w:r w:rsidRPr="00740877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740877" w:rsidRDefault="00740877" w:rsidP="001348B1">
      <w:pPr>
        <w:pStyle w:val="BodyText1"/>
        <w:keepNext/>
        <w:rPr>
          <w:lang w:val="ru-RU"/>
        </w:rPr>
      </w:pPr>
      <w:r w:rsidRPr="00740877">
        <w:rPr>
          <w:lang w:val="ru-RU"/>
        </w:rPr>
        <w:t xml:space="preserve">После того, как строительство будет завершено, вы должны использовать знания, полученные от предыдущих блоков, чтобы завершить соединение </w:t>
      </w:r>
      <w:r>
        <w:rPr>
          <w:lang w:val="ru-RU"/>
        </w:rPr>
        <w:t xml:space="preserve">подсоединения </w:t>
      </w:r>
      <w:r w:rsidRPr="00740877">
        <w:t>Bluetooth</w:t>
      </w:r>
      <w:r w:rsidRPr="00740877">
        <w:rPr>
          <w:lang w:val="ru-RU"/>
        </w:rPr>
        <w:t xml:space="preserve"> </w:t>
      </w:r>
      <w:r>
        <w:rPr>
          <w:lang w:val="ru-RU"/>
        </w:rPr>
        <w:t>и нажать на кнопку «</w:t>
      </w:r>
      <w:r w:rsidR="00EB54FA">
        <w:t>Logic</w:t>
      </w:r>
      <w:r w:rsidR="00EB54FA" w:rsidRPr="00EB54FA">
        <w:rPr>
          <w:lang w:val="ru-RU"/>
        </w:rPr>
        <w:t xml:space="preserve"> </w:t>
      </w:r>
      <w:r w:rsidR="00EB54FA">
        <w:t>programming</w:t>
      </w:r>
      <w:r>
        <w:rPr>
          <w:lang w:val="ru-RU"/>
        </w:rPr>
        <w:t>» - «</w:t>
      </w:r>
      <w:r w:rsidR="00EB54FA">
        <w:t>Programming</w:t>
      </w:r>
      <w:r w:rsidR="00EB54FA" w:rsidRPr="00EB54FA">
        <w:rPr>
          <w:lang w:val="ru-RU"/>
        </w:rPr>
        <w:t xml:space="preserve"> </w:t>
      </w:r>
      <w:r w:rsidR="00EB54FA">
        <w:t>example</w:t>
      </w:r>
      <w:r>
        <w:rPr>
          <w:lang w:val="ru-RU"/>
        </w:rPr>
        <w:t>»</w:t>
      </w:r>
      <w:r w:rsidR="001348B1" w:rsidRPr="0074087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4DFB66E4" wp14:editId="40A70C60">
            <wp:extent cx="4212000" cy="2363538"/>
            <wp:effectExtent l="0" t="0" r="0" b="0"/>
            <wp:docPr id="8532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编程示例00.png"/>
                    <pic:cNvPicPr/>
                  </pic:nvPicPr>
                  <pic:blipFill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2000" cy="2363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5.8 </w:t>
      </w:r>
      <w:r w:rsidR="00740877">
        <w:t>Логическое п</w:t>
      </w:r>
      <w:r w:rsidR="00740877" w:rsidRPr="00740877">
        <w:t>рограммирование</w:t>
      </w:r>
    </w:p>
    <w:p w:rsidR="001348B1" w:rsidRPr="00740877" w:rsidRDefault="00EB54FA" w:rsidP="00740877">
      <w:pPr>
        <w:pStyle w:val="BodyText1"/>
        <w:numPr>
          <w:ilvl w:val="0"/>
          <w:numId w:val="31"/>
        </w:numPr>
        <w:rPr>
          <w:lang w:val="ru-RU"/>
        </w:rPr>
      </w:pPr>
      <w:r>
        <w:rPr>
          <w:rFonts w:cs="SourceSansPro-Regular"/>
        </w:rPr>
        <w:t>Example</w:t>
      </w:r>
      <w:r w:rsidRPr="00EB54FA">
        <w:rPr>
          <w:rFonts w:cs="SourceSansPro-Regular"/>
          <w:lang w:val="ru-RU"/>
        </w:rPr>
        <w:t xml:space="preserve"> 1</w:t>
      </w:r>
      <w:r w:rsidR="00740877" w:rsidRPr="00740877">
        <w:rPr>
          <w:rFonts w:cs="SourceSansPro-Regular"/>
          <w:lang w:val="ru-RU"/>
        </w:rPr>
        <w:t xml:space="preserve">: заставьте </w:t>
      </w:r>
      <w:r w:rsidR="00740877">
        <w:rPr>
          <w:rFonts w:cs="SourceSansPro-Regular"/>
          <w:lang w:val="ru-RU"/>
        </w:rPr>
        <w:t>сову морг</w:t>
      </w:r>
      <w:r w:rsidR="00F76586">
        <w:rPr>
          <w:rFonts w:cs="SourceSansPro-Regular"/>
          <w:lang w:val="ru-RU"/>
        </w:rPr>
        <w:t>нуть или произвести</w:t>
      </w:r>
      <w:r w:rsidR="00151559">
        <w:rPr>
          <w:rFonts w:cs="SourceSansPro-Regular"/>
          <w:lang w:val="ru-RU"/>
        </w:rPr>
        <w:t xml:space="preserve"> поворот головой</w:t>
      </w:r>
      <w:r w:rsidR="00F76586">
        <w:rPr>
          <w:rFonts w:cs="SourceSansPro-Regular"/>
          <w:lang w:val="ru-RU"/>
        </w:rPr>
        <w:t xml:space="preserve"> «</w:t>
      </w:r>
      <w:r w:rsidR="00151559">
        <w:t>Dizzy</w:t>
      </w:r>
      <w:r w:rsidR="00740877">
        <w:rPr>
          <w:rFonts w:cs="SourceSansPro-Regular"/>
          <w:lang w:val="ru-RU"/>
        </w:rPr>
        <w:t xml:space="preserve">» или </w:t>
      </w:r>
      <w:r w:rsidR="00A1284B">
        <w:rPr>
          <w:lang w:val="ru-RU"/>
        </w:rPr>
        <w:t>кричать</w:t>
      </w:r>
      <w:r w:rsidR="00A1284B">
        <w:rPr>
          <w:rFonts w:cs="SourceSansPro-Regular"/>
          <w:lang w:val="ru-RU"/>
        </w:rPr>
        <w:t xml:space="preserve"> </w:t>
      </w:r>
      <w:r w:rsidR="00740877">
        <w:rPr>
          <w:rFonts w:cs="SourceSansPro-Regular"/>
          <w:lang w:val="ru-RU"/>
        </w:rPr>
        <w:t>«</w:t>
      </w:r>
      <w:r w:rsidR="00151559">
        <w:t>Cry</w:t>
      </w:r>
      <w:r w:rsidR="00740877">
        <w:rPr>
          <w:rFonts w:cs="SourceSansPro-Regular"/>
          <w:lang w:val="ru-RU"/>
        </w:rPr>
        <w:t>»</w:t>
      </w:r>
      <w:r w:rsidR="00F76586">
        <w:rPr>
          <w:rFonts w:cs="SourceSansPro-Regular"/>
          <w:lang w:val="ru-RU"/>
        </w:rPr>
        <w:t>.</w:t>
      </w:r>
    </w:p>
    <w:p w:rsidR="001348B1" w:rsidRPr="00E72394" w:rsidRDefault="00E72394" w:rsidP="001348B1">
      <w:pPr>
        <w:pStyle w:val="BodyText1"/>
        <w:rPr>
          <w:lang w:val="ru-RU"/>
        </w:rPr>
      </w:pPr>
      <w:r w:rsidRPr="00E72394">
        <w:rPr>
          <w:lang w:val="ru-RU"/>
        </w:rPr>
        <w:t>Он</w:t>
      </w:r>
      <w:r>
        <w:rPr>
          <w:lang w:val="ru-RU"/>
        </w:rPr>
        <w:t>а</w:t>
      </w:r>
      <w:r w:rsidRPr="00E72394">
        <w:rPr>
          <w:lang w:val="ru-RU"/>
        </w:rPr>
        <w:t xml:space="preserve"> нуждается в программировании, прежде чем заставить сову</w:t>
      </w:r>
      <w:r>
        <w:rPr>
          <w:lang w:val="ru-RU"/>
        </w:rPr>
        <w:t xml:space="preserve"> морг</w:t>
      </w:r>
      <w:r w:rsidR="00A1284B">
        <w:rPr>
          <w:lang w:val="ru-RU"/>
        </w:rPr>
        <w:t>нуть или заставить ее «поворачивать головой</w:t>
      </w:r>
      <w:r>
        <w:rPr>
          <w:lang w:val="ru-RU"/>
        </w:rPr>
        <w:t>» или «</w:t>
      </w:r>
      <w:r w:rsidR="00A4219C">
        <w:rPr>
          <w:lang w:val="ru-RU"/>
        </w:rPr>
        <w:t>кричать</w:t>
      </w:r>
      <w:r>
        <w:rPr>
          <w:lang w:val="ru-RU"/>
        </w:rPr>
        <w:t>». Сначала установить кнопку «</w:t>
      </w:r>
      <w:r w:rsidR="00151559">
        <w:t>Start</w:t>
      </w:r>
      <w:r>
        <w:rPr>
          <w:lang w:val="ru-RU"/>
        </w:rPr>
        <w:t xml:space="preserve">», </w:t>
      </w:r>
      <w:r w:rsidRPr="00E72394">
        <w:rPr>
          <w:lang w:val="ru-RU"/>
        </w:rPr>
        <w:t xml:space="preserve">затем установите событие </w:t>
      </w:r>
      <w:r>
        <w:rPr>
          <w:lang w:val="ru-RU"/>
        </w:rPr>
        <w:t>«</w:t>
      </w:r>
      <w:r w:rsidR="00151559">
        <w:t>Blink</w:t>
      </w:r>
      <w:r>
        <w:rPr>
          <w:lang w:val="ru-RU"/>
        </w:rPr>
        <w:t>»</w:t>
      </w:r>
      <w:r w:rsidRPr="00E72394">
        <w:rPr>
          <w:lang w:val="ru-RU"/>
        </w:rPr>
        <w:t xml:space="preserve"> по порядку; определить количество морга</w:t>
      </w:r>
      <w:r>
        <w:rPr>
          <w:lang w:val="ru-RU"/>
        </w:rPr>
        <w:t>ния</w:t>
      </w:r>
      <w:r w:rsidRPr="00E72394">
        <w:rPr>
          <w:lang w:val="ru-RU"/>
        </w:rPr>
        <w:t xml:space="preserve"> глазами, а затем выберите </w:t>
      </w:r>
      <w:r>
        <w:rPr>
          <w:lang w:val="ru-RU"/>
        </w:rPr>
        <w:t>«</w:t>
      </w:r>
      <w:r w:rsidR="00151559">
        <w:t>Dizzy</w:t>
      </w:r>
      <w:r>
        <w:rPr>
          <w:lang w:val="ru-RU"/>
        </w:rPr>
        <w:t xml:space="preserve">» </w:t>
      </w:r>
      <w:r w:rsidRPr="00E72394">
        <w:rPr>
          <w:lang w:val="ru-RU"/>
        </w:rPr>
        <w:t xml:space="preserve">и </w:t>
      </w:r>
      <w:r w:rsidR="00F94CB9">
        <w:rPr>
          <w:lang w:val="ru-RU"/>
        </w:rPr>
        <w:t>проявить</w:t>
      </w:r>
      <w:r>
        <w:rPr>
          <w:lang w:val="ru-RU"/>
        </w:rPr>
        <w:t xml:space="preserve"> </w:t>
      </w:r>
      <w:r>
        <w:rPr>
          <w:rFonts w:cs="SourceSansPro-Regular"/>
          <w:lang w:val="ru-RU"/>
        </w:rPr>
        <w:t>«</w:t>
      </w:r>
      <w:r w:rsidR="00151559">
        <w:t>Cry</w:t>
      </w:r>
      <w:r>
        <w:rPr>
          <w:rFonts w:cs="SourceSansPro-Regular"/>
          <w:lang w:val="ru-RU"/>
        </w:rPr>
        <w:t>»</w:t>
      </w:r>
      <w:r w:rsidRPr="00E72394">
        <w:rPr>
          <w:lang w:val="ru-RU"/>
        </w:rPr>
        <w:t>. П</w:t>
      </w:r>
      <w:r>
        <w:rPr>
          <w:lang w:val="ru-RU"/>
        </w:rPr>
        <w:t>осле установки, нажмите кнопку «</w:t>
      </w:r>
      <w:r w:rsidR="00F25875">
        <w:t>Run</w:t>
      </w:r>
      <w:r>
        <w:rPr>
          <w:lang w:val="ru-RU"/>
        </w:rPr>
        <w:t>»</w:t>
      </w:r>
      <w:r w:rsidRPr="00E72394">
        <w:rPr>
          <w:lang w:val="ru-RU"/>
        </w:rPr>
        <w:t>, чтобы увидеть</w:t>
      </w:r>
      <w:r w:rsidR="00F94CB9">
        <w:rPr>
          <w:lang w:val="ru-RU"/>
        </w:rPr>
        <w:t>,</w:t>
      </w:r>
      <w:r w:rsidRPr="00E72394">
        <w:rPr>
          <w:lang w:val="ru-RU"/>
        </w:rPr>
        <w:t xml:space="preserve"> </w:t>
      </w:r>
      <w:r>
        <w:rPr>
          <w:lang w:val="ru-RU"/>
        </w:rPr>
        <w:t xml:space="preserve">как </w:t>
      </w:r>
      <w:r w:rsidRPr="00E72394">
        <w:rPr>
          <w:lang w:val="ru-RU"/>
        </w:rPr>
        <w:t xml:space="preserve">сова робот мигает и </w:t>
      </w:r>
      <w:r w:rsidR="00F94CB9">
        <w:rPr>
          <w:lang w:val="ru-RU"/>
        </w:rPr>
        <w:t>самовыражается</w:t>
      </w:r>
      <w:r w:rsidR="001348B1" w:rsidRPr="00E72394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color w:val="333333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639286A8" wp14:editId="0744B553">
            <wp:extent cx="4211887" cy="2369187"/>
            <wp:effectExtent l="0" t="0" r="0" b="0"/>
            <wp:docPr id="8532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5.9编程示例01.jpg"/>
                    <pic:cNvPicPr/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1887" cy="2369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2646A1">
        <w:t xml:space="preserve"> 5.9. </w:t>
      </w:r>
      <w:r w:rsidR="00151559">
        <w:t>Example 1</w:t>
      </w:r>
      <w:r w:rsidR="00151559">
        <w:rPr>
          <w:lang w:val="kk-KZ"/>
        </w:rPr>
        <w:t xml:space="preserve"> </w:t>
      </w:r>
      <w:r w:rsidR="00E72394">
        <w:t xml:space="preserve">логического программирования </w:t>
      </w:r>
    </w:p>
    <w:p w:rsidR="001348B1" w:rsidRPr="00E72394" w:rsidRDefault="00151559" w:rsidP="00E72394">
      <w:pPr>
        <w:pStyle w:val="BodyText1"/>
        <w:keepNext/>
        <w:numPr>
          <w:ilvl w:val="0"/>
          <w:numId w:val="31"/>
        </w:numPr>
        <w:rPr>
          <w:rFonts w:cs="SourceSansPro-Regular"/>
          <w:lang w:val="ru-RU"/>
        </w:rPr>
      </w:pPr>
      <w:r w:rsidRPr="00E21E76">
        <w:rPr>
          <w:rFonts w:cs="SourceSansPro-Regular"/>
        </w:rPr>
        <w:lastRenderedPageBreak/>
        <w:t>Example</w:t>
      </w:r>
      <w:r w:rsidRPr="00151559">
        <w:rPr>
          <w:rFonts w:cs="SourceSansPro-Regular"/>
          <w:lang w:val="ru-RU"/>
        </w:rPr>
        <w:t xml:space="preserve"> 2</w:t>
      </w:r>
      <w:r w:rsidR="00E72394" w:rsidRPr="00E72394">
        <w:rPr>
          <w:rFonts w:cs="SourceSansPro-Regular"/>
          <w:lang w:val="ru-RU"/>
        </w:rPr>
        <w:t>: Пусть робот-сова издает звуки животных</w:t>
      </w:r>
    </w:p>
    <w:p w:rsidR="001348B1" w:rsidRPr="00E72394" w:rsidRDefault="00E72394" w:rsidP="001348B1">
      <w:pPr>
        <w:pStyle w:val="BodyText1"/>
        <w:keepNext/>
        <w:rPr>
          <w:lang w:val="ru-RU"/>
        </w:rPr>
      </w:pPr>
      <w:r w:rsidRPr="00E72394">
        <w:rPr>
          <w:lang w:val="ru-RU"/>
        </w:rPr>
        <w:t>Чтобы реал</w:t>
      </w:r>
      <w:r>
        <w:rPr>
          <w:lang w:val="ru-RU"/>
        </w:rPr>
        <w:t>изовать это, добавьте оператор «</w:t>
      </w:r>
      <w:r w:rsidR="00151559">
        <w:t>Play</w:t>
      </w:r>
      <w:r w:rsidR="00151559" w:rsidRPr="00151559">
        <w:rPr>
          <w:lang w:val="ru-RU"/>
        </w:rPr>
        <w:t xml:space="preserve"> </w:t>
      </w:r>
      <w:r w:rsidR="00151559">
        <w:t>sound</w:t>
      </w:r>
      <w:r>
        <w:rPr>
          <w:lang w:val="ru-RU"/>
        </w:rPr>
        <w:t>»</w:t>
      </w:r>
      <w:r w:rsidRPr="00E72394">
        <w:rPr>
          <w:lang w:val="ru-RU"/>
        </w:rPr>
        <w:t xml:space="preserve"> в качестве </w:t>
      </w:r>
      <w:r w:rsidR="00151559">
        <w:t>Example</w:t>
      </w:r>
      <w:r w:rsidR="00151559" w:rsidRPr="00151559">
        <w:rPr>
          <w:lang w:val="ru-RU"/>
        </w:rPr>
        <w:t xml:space="preserve"> 1</w:t>
      </w:r>
      <w:r w:rsidR="00151559">
        <w:rPr>
          <w:lang w:val="kk-KZ"/>
        </w:rPr>
        <w:t xml:space="preserve"> </w:t>
      </w:r>
      <w:r w:rsidRPr="00E72394">
        <w:rPr>
          <w:lang w:val="ru-RU"/>
        </w:rPr>
        <w:t>логического программирования</w:t>
      </w:r>
      <w:r w:rsidR="001348B1" w:rsidRPr="00E72394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71ECDFE8" wp14:editId="2756AE4F">
            <wp:extent cx="3599907" cy="2024948"/>
            <wp:effectExtent l="0" t="0" r="0" b="0"/>
            <wp:docPr id="8532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编程示例02.jpg"/>
                    <pic:cNvPicPr/>
                  </pic:nvPicPr>
                  <pic:blipFill>
                    <a:blip r:embed="rId1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907" cy="202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E72394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rPr>
          <w:rFonts w:hint="eastAsia"/>
        </w:rPr>
        <w:t xml:space="preserve"> 5.</w:t>
      </w:r>
      <w:r w:rsidR="001348B1">
        <w:t>10</w:t>
      </w:r>
      <w:r w:rsidR="00E72394" w:rsidRPr="00E72394">
        <w:rPr>
          <w:lang w:val="en-US"/>
        </w:rPr>
        <w:t>.</w:t>
      </w:r>
      <w:r w:rsidR="001348B1">
        <w:t xml:space="preserve"> </w:t>
      </w:r>
      <w:r w:rsidR="00151559">
        <w:t>Example 2</w:t>
      </w:r>
      <w:r w:rsidR="00151559">
        <w:rPr>
          <w:lang w:val="kk-KZ"/>
        </w:rPr>
        <w:t xml:space="preserve"> </w:t>
      </w:r>
      <w:r w:rsidR="00E72394">
        <w:t>логического программирования</w:t>
      </w:r>
    </w:p>
    <w:p w:rsidR="001348B1" w:rsidRPr="00E21E76" w:rsidRDefault="00151559" w:rsidP="00F94CB9">
      <w:pPr>
        <w:pStyle w:val="BodyText1"/>
        <w:numPr>
          <w:ilvl w:val="0"/>
          <w:numId w:val="80"/>
        </w:numPr>
        <w:rPr>
          <w:rFonts w:cs="SourceSansPro-Regular"/>
        </w:rPr>
      </w:pPr>
      <w:r w:rsidRPr="00E21E76">
        <w:rPr>
          <w:rFonts w:cs="SourceSansPro-Regular"/>
        </w:rPr>
        <w:t>Example 3</w:t>
      </w:r>
      <w:r w:rsidR="00F94CB9">
        <w:rPr>
          <w:rFonts w:cs="SourceSansPro-Regular"/>
        </w:rPr>
        <w:t xml:space="preserve">: используйте </w:t>
      </w:r>
      <w:r w:rsidR="00F94CB9">
        <w:rPr>
          <w:lang w:val="ru-RU"/>
        </w:rPr>
        <w:t>«</w:t>
      </w:r>
      <w:r w:rsidRPr="00E21E76">
        <w:rPr>
          <w:rFonts w:cs="SourceSansPro-Regular"/>
        </w:rPr>
        <w:t>Conditional Statement</w:t>
      </w:r>
      <w:r w:rsidR="00F94CB9">
        <w:rPr>
          <w:lang w:val="ru-RU"/>
        </w:rPr>
        <w:t>»</w:t>
      </w:r>
      <w:r w:rsidR="00F94CB9" w:rsidRPr="00F94CB9">
        <w:rPr>
          <w:lang w:val="ru-RU"/>
        </w:rPr>
        <w:t>.</w:t>
      </w:r>
    </w:p>
    <w:p w:rsidR="001348B1" w:rsidRPr="00F94CB9" w:rsidRDefault="00F94CB9" w:rsidP="001348B1">
      <w:pPr>
        <w:pStyle w:val="BodyText1"/>
        <w:rPr>
          <w:lang w:val="ru-RU"/>
        </w:rPr>
      </w:pPr>
      <w:r w:rsidRPr="00F94CB9">
        <w:rPr>
          <w:lang w:val="ru-RU"/>
        </w:rPr>
        <w:t>Далее мы должны углубиться в логическое программирование. Здесь м</w:t>
      </w:r>
      <w:r>
        <w:rPr>
          <w:lang w:val="ru-RU"/>
        </w:rPr>
        <w:t>ы используем базовое выражение «</w:t>
      </w:r>
      <w:r w:rsidR="00151559" w:rsidRPr="00E21E76">
        <w:rPr>
          <w:rFonts w:cs="SourceSansPro-Regular"/>
        </w:rPr>
        <w:t>Conditional</w:t>
      </w:r>
      <w:r w:rsidR="00151559" w:rsidRPr="00151559">
        <w:rPr>
          <w:rFonts w:cs="SourceSansPro-Regular"/>
          <w:lang w:val="ru-RU"/>
        </w:rPr>
        <w:t xml:space="preserve"> </w:t>
      </w:r>
      <w:r w:rsidR="00151559" w:rsidRPr="00E21E76">
        <w:rPr>
          <w:rFonts w:cs="SourceSansPro-Regular"/>
        </w:rPr>
        <w:t>Statement</w:t>
      </w:r>
      <w:r>
        <w:rPr>
          <w:lang w:val="ru-RU"/>
        </w:rPr>
        <w:t>»</w:t>
      </w:r>
      <w:r w:rsidRPr="00F94CB9">
        <w:rPr>
          <w:lang w:val="ru-RU"/>
        </w:rPr>
        <w:t>. Это означает, что при выполнении определенного условия команда выполняется. Выберит</w:t>
      </w:r>
      <w:r>
        <w:rPr>
          <w:lang w:val="ru-RU"/>
        </w:rPr>
        <w:t xml:space="preserve">е число от 1 до 3, предположим, что это </w:t>
      </w:r>
      <w:r w:rsidRPr="00F94CB9">
        <w:rPr>
          <w:lang w:val="ru-RU"/>
        </w:rPr>
        <w:t>1, пусть сова будет счастлив</w:t>
      </w:r>
      <w:r>
        <w:rPr>
          <w:lang w:val="ru-RU"/>
        </w:rPr>
        <w:t>а. Если это 2, пусть сова кричит</w:t>
      </w:r>
      <w:r w:rsidRPr="00F94CB9">
        <w:rPr>
          <w:lang w:val="ru-RU"/>
        </w:rPr>
        <w:t xml:space="preserve">. Если это 3, пусть сова </w:t>
      </w:r>
      <w:r>
        <w:rPr>
          <w:lang w:val="ru-RU"/>
        </w:rPr>
        <w:t xml:space="preserve">произведет </w:t>
      </w:r>
      <w:r w:rsidRPr="00F94CB9">
        <w:rPr>
          <w:lang w:val="ru-RU"/>
        </w:rPr>
        <w:t xml:space="preserve">головокружение. Таким образом, устанавливая различные числа, сова может иметь различные </w:t>
      </w:r>
      <w:r>
        <w:rPr>
          <w:lang w:val="ru-RU"/>
        </w:rPr>
        <w:t>проявления</w:t>
      </w:r>
      <w:r w:rsidRPr="00F94CB9">
        <w:rPr>
          <w:lang w:val="ru-RU"/>
        </w:rPr>
        <w:t>, если она соответствует условию</w:t>
      </w:r>
      <w:r w:rsidR="001348B1" w:rsidRPr="00F94CB9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kern w:val="0"/>
        </w:rPr>
      </w:pPr>
      <w:r w:rsidRPr="001E1B2A">
        <w:rPr>
          <w:noProof/>
          <w:kern w:val="0"/>
          <w:lang w:val="ru-RU" w:eastAsia="ru-RU"/>
        </w:rPr>
        <w:drawing>
          <wp:inline distT="0" distB="0" distL="0" distR="0" wp14:anchorId="4369DD3F" wp14:editId="4F599DD7">
            <wp:extent cx="3599910" cy="2024950"/>
            <wp:effectExtent l="0" t="0" r="0" b="0"/>
            <wp:docPr id="8533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编程示例03.jpg"/>
                    <pic:cNvPicPr/>
                  </pic:nvPicPr>
                  <pic:blipFill>
                    <a:blip r:embed="rId1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910" cy="202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E72394">
        <w:rPr>
          <w:rFonts w:hint="eastAsia"/>
        </w:rPr>
        <w:t xml:space="preserve"> </w:t>
      </w:r>
      <w:r w:rsidR="001348B1">
        <w:t>5.11</w:t>
      </w:r>
      <w:r w:rsidR="002646A1" w:rsidRPr="00C75A56">
        <w:rPr>
          <w:lang w:val="ru-RU"/>
        </w:rPr>
        <w:t>.</w:t>
      </w:r>
      <w:r w:rsidR="001348B1">
        <w:t xml:space="preserve"> </w:t>
      </w:r>
      <w:r w:rsidR="00151559">
        <w:t>Example 3</w:t>
      </w:r>
      <w:r w:rsidR="00151559">
        <w:rPr>
          <w:lang w:val="kk-KZ"/>
        </w:rPr>
        <w:t xml:space="preserve"> </w:t>
      </w:r>
      <w:r w:rsidR="002646A1">
        <w:t>логического программирования</w:t>
      </w:r>
    </w:p>
    <w:p w:rsidR="001348B1" w:rsidRPr="00C75A56" w:rsidRDefault="002646A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18"/>
        <w:gridCol w:w="4873"/>
      </w:tblGrid>
      <w:tr w:rsidR="001348B1" w:rsidTr="002646A1">
        <w:tc>
          <w:tcPr>
            <w:tcW w:w="4818" w:type="dxa"/>
          </w:tcPr>
          <w:p w:rsidR="002646A1" w:rsidRPr="002646A1" w:rsidRDefault="002646A1" w:rsidP="002646A1">
            <w:pPr>
              <w:pStyle w:val="BodyText1"/>
              <w:keepNext/>
              <w:ind w:right="133"/>
              <w:rPr>
                <w:lang w:val="ru-RU"/>
              </w:rPr>
            </w:pPr>
            <w:r w:rsidRPr="002646A1">
              <w:rPr>
                <w:lang w:val="ru-RU"/>
              </w:rPr>
              <w:t>На самом деле, если вы наблюдаете за совой, вы обнаружите, что она часто моргает. Но как часто сова обычно моргает? Как мы можем его измерить?</w:t>
            </w:r>
          </w:p>
          <w:p w:rsidR="001348B1" w:rsidRPr="002646A1" w:rsidRDefault="002646A1" w:rsidP="002646A1">
            <w:pPr>
              <w:pStyle w:val="BodyText1"/>
              <w:keepNext/>
              <w:ind w:right="133"/>
              <w:rPr>
                <w:lang w:val="ru-RU"/>
              </w:rPr>
            </w:pPr>
            <w:r w:rsidRPr="002646A1">
              <w:rPr>
                <w:lang w:val="ru-RU"/>
              </w:rPr>
              <w:t>Мы используем часы или часы для измерения времени в повседневной жизни, в то время как в экспериментах мы используем секундомер. Секундомер очень похож на часы. Вы знаете, как его использовать</w:t>
            </w:r>
            <w:r w:rsidR="001348B1" w:rsidRPr="002646A1">
              <w:rPr>
                <w:lang w:val="ru-RU"/>
              </w:rPr>
              <w:t>?</w:t>
            </w:r>
          </w:p>
        </w:tc>
        <w:tc>
          <w:tcPr>
            <w:tcW w:w="4873" w:type="dxa"/>
          </w:tcPr>
          <w:p w:rsidR="001348B1" w:rsidRDefault="001348B1" w:rsidP="001348B1">
            <w:pPr>
              <w:pStyle w:val="BodyText1"/>
              <w:keepNext/>
              <w:jc w:val="center"/>
            </w:pPr>
            <w:r w:rsidRPr="005D4424">
              <w:rPr>
                <w:noProof/>
                <w:lang w:val="ru-RU" w:eastAsia="ru-RU"/>
              </w:rPr>
              <w:drawing>
                <wp:inline distT="0" distB="0" distL="0" distR="0" wp14:anchorId="3C0926C9" wp14:editId="4621B327">
                  <wp:extent cx="1799590" cy="1799590"/>
                  <wp:effectExtent l="0" t="0" r="0" b="0"/>
                  <wp:docPr id="85529" name="图片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211"/>
                          <pic:cNvPicPr>
                            <a:picLocks noChangeAspect="1"/>
                          </pic:cNvPicPr>
                        </pic:nvPicPr>
                        <pic:blipFill>
                          <a:blip r:embed="rId1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2646A1">
        <w:tc>
          <w:tcPr>
            <w:tcW w:w="4818" w:type="dxa"/>
          </w:tcPr>
          <w:p w:rsidR="001348B1" w:rsidRDefault="001348B1" w:rsidP="001348B1">
            <w:pPr>
              <w:pStyle w:val="BodyText1"/>
              <w:keepNext/>
            </w:pPr>
          </w:p>
        </w:tc>
        <w:tc>
          <w:tcPr>
            <w:tcW w:w="4873" w:type="dxa"/>
            <w:shd w:val="clear" w:color="auto" w:fill="F2F2F2" w:themeFill="background1" w:themeFillShade="F2"/>
          </w:tcPr>
          <w:p w:rsidR="001348B1" w:rsidRPr="005D4424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5D4424">
              <w:t xml:space="preserve"> 5.12 </w:t>
            </w:r>
            <w:r w:rsidR="002646A1" w:rsidRPr="002646A1">
              <w:t>Секундомер</w:t>
            </w:r>
          </w:p>
        </w:tc>
      </w:tr>
    </w:tbl>
    <w:p w:rsidR="002646A1" w:rsidRPr="002646A1" w:rsidRDefault="002646A1" w:rsidP="002646A1">
      <w:pPr>
        <w:pStyle w:val="BodyText1"/>
        <w:rPr>
          <w:lang w:val="ru-RU"/>
        </w:rPr>
      </w:pPr>
      <w:r w:rsidRPr="002646A1">
        <w:rPr>
          <w:lang w:val="ru-RU"/>
        </w:rPr>
        <w:t>При первом нажатии секундомер начинает записывать время; при втором рука перестает двигаться и показывает прошедшее время между двумя нажатиями; третья рука возвращается к нулевой отметке. У тебя? Далее начните эксперимент и рассчитайте среднее количество миганий!</w:t>
      </w:r>
    </w:p>
    <w:p w:rsidR="001348B1" w:rsidRPr="002646A1" w:rsidRDefault="002646A1" w:rsidP="002646A1">
      <w:pPr>
        <w:pStyle w:val="BodyText1"/>
        <w:rPr>
          <w:lang w:val="ru-RU"/>
        </w:rPr>
      </w:pPr>
      <w:r w:rsidRPr="002646A1">
        <w:rPr>
          <w:lang w:val="ru-RU"/>
        </w:rPr>
        <w:t>В</w:t>
      </w:r>
      <w:r w:rsidR="00840EA5">
        <w:rPr>
          <w:lang w:val="ru-RU"/>
        </w:rPr>
        <w:t xml:space="preserve"> каждой группе из двух учеников</w:t>
      </w:r>
      <w:r w:rsidRPr="002646A1">
        <w:rPr>
          <w:lang w:val="ru-RU"/>
        </w:rPr>
        <w:t xml:space="preserve"> для определения времени игры используется секундомер. Время запускается нажатием кнопки. Когда вторая рука проходит один круг, время заканчивается. Другой </w:t>
      </w:r>
      <w:r w:rsidR="00840EA5">
        <w:rPr>
          <w:lang w:val="ru-RU"/>
        </w:rPr>
        <w:t>ученик</w:t>
      </w:r>
      <w:r w:rsidRPr="002646A1">
        <w:rPr>
          <w:lang w:val="ru-RU"/>
        </w:rPr>
        <w:t xml:space="preserve"> отвечает за запись количества миганий совы, которое должно быть записано в таблице ниже. Затем они должны вычислить среднее количество миганий робота-совы</w:t>
      </w:r>
      <w:r w:rsidR="001348B1" w:rsidRPr="002646A1">
        <w:rPr>
          <w:lang w:val="ru-RU"/>
        </w:rPr>
        <w:t>.</w:t>
      </w:r>
    </w:p>
    <w:p w:rsidR="001348B1" w:rsidRDefault="002646A1" w:rsidP="001348B1">
      <w:pPr>
        <w:pStyle w:val="Table"/>
        <w:rPr>
          <w:rFonts w:hint="eastAsia"/>
          <w:kern w:val="0"/>
          <w:lang w:val="ru-RU"/>
        </w:rPr>
      </w:pPr>
      <w:r>
        <w:rPr>
          <w:kern w:val="0"/>
        </w:rPr>
        <w:t>T</w:t>
      </w:r>
      <w:r w:rsidRPr="002646A1">
        <w:rPr>
          <w:kern w:val="0"/>
          <w:lang w:val="ru-RU"/>
        </w:rPr>
        <w:t>аблица</w:t>
      </w:r>
      <w:r w:rsidR="001348B1" w:rsidRPr="002646A1">
        <w:rPr>
          <w:kern w:val="0"/>
          <w:lang w:val="ru-RU"/>
        </w:rPr>
        <w:t xml:space="preserve"> 5. </w:t>
      </w:r>
      <w:r w:rsidR="001348B1" w:rsidRPr="001E1B2A">
        <w:rPr>
          <w:kern w:val="0"/>
        </w:rPr>
        <w:fldChar w:fldCharType="begin"/>
      </w:r>
      <w:r w:rsidR="001348B1" w:rsidRPr="002646A1">
        <w:rPr>
          <w:kern w:val="0"/>
          <w:lang w:val="ru-RU"/>
        </w:rPr>
        <w:instrText xml:space="preserve"> </w:instrText>
      </w:r>
      <w:r w:rsidR="001348B1" w:rsidRPr="001E1B2A">
        <w:rPr>
          <w:kern w:val="0"/>
        </w:rPr>
        <w:instrText>SEQ</w:instrText>
      </w:r>
      <w:r w:rsidR="001348B1" w:rsidRPr="002646A1">
        <w:rPr>
          <w:kern w:val="0"/>
          <w:lang w:val="ru-RU"/>
        </w:rPr>
        <w:instrText xml:space="preserve"> </w:instrText>
      </w:r>
      <w:r w:rsidR="001348B1" w:rsidRPr="001E1B2A">
        <w:rPr>
          <w:kern w:val="0"/>
        </w:rPr>
        <w:instrText>表</w:instrText>
      </w:r>
      <w:r w:rsidR="001348B1" w:rsidRPr="002646A1">
        <w:rPr>
          <w:kern w:val="0"/>
          <w:lang w:val="ru-RU"/>
        </w:rPr>
        <w:instrText xml:space="preserve">5._ \* </w:instrText>
      </w:r>
      <w:r w:rsidR="001348B1" w:rsidRPr="001E1B2A">
        <w:rPr>
          <w:kern w:val="0"/>
        </w:rPr>
        <w:instrText>ARABIC</w:instrText>
      </w:r>
      <w:r w:rsidR="001348B1" w:rsidRPr="002646A1">
        <w:rPr>
          <w:kern w:val="0"/>
          <w:lang w:val="ru-RU"/>
        </w:rPr>
        <w:instrText xml:space="preserve"> </w:instrText>
      </w:r>
      <w:r w:rsidR="001348B1" w:rsidRPr="001E1B2A">
        <w:rPr>
          <w:kern w:val="0"/>
        </w:rPr>
        <w:fldChar w:fldCharType="separate"/>
      </w:r>
      <w:r w:rsidR="001348B1" w:rsidRPr="002646A1">
        <w:rPr>
          <w:rFonts w:hint="eastAsia"/>
          <w:noProof/>
          <w:kern w:val="0"/>
          <w:lang w:val="ru-RU"/>
        </w:rPr>
        <w:t>1</w:t>
      </w:r>
      <w:r w:rsidR="001348B1" w:rsidRPr="001E1B2A">
        <w:rPr>
          <w:kern w:val="0"/>
        </w:rPr>
        <w:fldChar w:fldCharType="end"/>
      </w:r>
      <w:r w:rsidR="001348B1" w:rsidRPr="002646A1">
        <w:rPr>
          <w:kern w:val="0"/>
          <w:lang w:val="ru-RU"/>
        </w:rPr>
        <w:t xml:space="preserve"> </w:t>
      </w:r>
      <w:r w:rsidRPr="002646A1">
        <w:rPr>
          <w:kern w:val="0"/>
          <w:lang w:val="ru-RU"/>
        </w:rPr>
        <w:t>Экспериментальная запись средних миганий в минуту</w:t>
      </w:r>
    </w:p>
    <w:tbl>
      <w:tblPr>
        <w:tblStyle w:val="22"/>
        <w:tblW w:w="9641" w:type="dxa"/>
        <w:jc w:val="center"/>
        <w:tblLayout w:type="fixed"/>
        <w:tblLook w:val="04A0" w:firstRow="1" w:lastRow="0" w:firstColumn="1" w:lastColumn="0" w:noHBand="0" w:noVBand="1"/>
      </w:tblPr>
      <w:tblGrid>
        <w:gridCol w:w="2206"/>
        <w:gridCol w:w="3475"/>
        <w:gridCol w:w="3960"/>
      </w:tblGrid>
      <w:tr w:rsidR="002646A1" w:rsidRPr="002646A1" w:rsidTr="00216F8E">
        <w:trPr>
          <w:jc w:val="center"/>
        </w:trPr>
        <w:tc>
          <w:tcPr>
            <w:tcW w:w="2206" w:type="dxa"/>
            <w:vAlign w:val="center"/>
          </w:tcPr>
          <w:p w:rsidR="002646A1" w:rsidRPr="00741A50" w:rsidRDefault="00741A50" w:rsidP="00216F8E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Время</w:t>
            </w:r>
          </w:p>
        </w:tc>
        <w:tc>
          <w:tcPr>
            <w:tcW w:w="3475" w:type="dxa"/>
            <w:vAlign w:val="center"/>
          </w:tcPr>
          <w:p w:rsidR="002646A1" w:rsidRDefault="00741A50" w:rsidP="00216F8E">
            <w:pPr>
              <w:pStyle w:val="TableHeader"/>
              <w:jc w:val="center"/>
            </w:pPr>
            <w:r w:rsidRPr="00741A50">
              <w:t>Время мигания</w:t>
            </w:r>
          </w:p>
        </w:tc>
        <w:tc>
          <w:tcPr>
            <w:tcW w:w="3960" w:type="dxa"/>
            <w:vAlign w:val="center"/>
          </w:tcPr>
          <w:p w:rsidR="002646A1" w:rsidRDefault="00741A50" w:rsidP="00216F8E">
            <w:pPr>
              <w:pStyle w:val="TableHeader"/>
              <w:jc w:val="center"/>
            </w:pPr>
            <w:r w:rsidRPr="00741A50">
              <w:t>Среднее количество миганий</w:t>
            </w:r>
          </w:p>
        </w:tc>
      </w:tr>
      <w:tr w:rsidR="002646A1" w:rsidRPr="002646A1" w:rsidTr="00216F8E">
        <w:trPr>
          <w:jc w:val="center"/>
        </w:trPr>
        <w:tc>
          <w:tcPr>
            <w:tcW w:w="2206" w:type="dxa"/>
            <w:vAlign w:val="center"/>
          </w:tcPr>
          <w:p w:rsidR="002646A1" w:rsidRDefault="002646A1" w:rsidP="00216F8E">
            <w:pPr>
              <w:pStyle w:val="TableText"/>
              <w:jc w:val="center"/>
              <w:rPr>
                <w:kern w:val="0"/>
              </w:rPr>
            </w:pPr>
          </w:p>
        </w:tc>
        <w:tc>
          <w:tcPr>
            <w:tcW w:w="3475" w:type="dxa"/>
            <w:vAlign w:val="center"/>
          </w:tcPr>
          <w:p w:rsidR="002646A1" w:rsidRDefault="002646A1" w:rsidP="00216F8E">
            <w:pPr>
              <w:pStyle w:val="TableText"/>
              <w:jc w:val="center"/>
              <w:rPr>
                <w:kern w:val="0"/>
              </w:rPr>
            </w:pPr>
          </w:p>
        </w:tc>
        <w:tc>
          <w:tcPr>
            <w:tcW w:w="3960" w:type="dxa"/>
            <w:vAlign w:val="center"/>
          </w:tcPr>
          <w:p w:rsidR="002646A1" w:rsidRDefault="002646A1" w:rsidP="00216F8E">
            <w:pPr>
              <w:pStyle w:val="TableText"/>
              <w:jc w:val="center"/>
              <w:rPr>
                <w:kern w:val="0"/>
              </w:rPr>
            </w:pPr>
          </w:p>
        </w:tc>
      </w:tr>
    </w:tbl>
    <w:p w:rsidR="002646A1" w:rsidRPr="002646A1" w:rsidRDefault="002646A1" w:rsidP="002646A1">
      <w:pPr>
        <w:pStyle w:val="Table"/>
        <w:jc w:val="left"/>
        <w:rPr>
          <w:rFonts w:hint="eastAsia"/>
          <w:kern w:val="0"/>
          <w:lang w:val="ru-RU"/>
        </w:rPr>
      </w:pPr>
    </w:p>
    <w:p w:rsidR="001348B1" w:rsidRPr="00E21E76" w:rsidRDefault="00741A50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Продолжение дискуссии</w:t>
      </w:r>
    </w:p>
    <w:p w:rsidR="001348B1" w:rsidRDefault="00741A50" w:rsidP="001348B1">
      <w:pPr>
        <w:pStyle w:val="3"/>
        <w:rPr>
          <w:rFonts w:hint="eastAsia"/>
          <w:kern w:val="0"/>
        </w:rPr>
      </w:pPr>
      <w:r>
        <w:rPr>
          <w:kern w:val="0"/>
        </w:rPr>
        <w:t>Вывод</w:t>
      </w:r>
    </w:p>
    <w:p w:rsidR="00741A50" w:rsidRPr="00741A50" w:rsidRDefault="00741A50" w:rsidP="00741A50">
      <w:pPr>
        <w:pStyle w:val="BodyText1"/>
        <w:rPr>
          <w:lang w:val="ru-RU"/>
        </w:rPr>
      </w:pPr>
      <w:r w:rsidRPr="00741A50">
        <w:rPr>
          <w:b/>
          <w:lang w:val="ru-RU"/>
        </w:rPr>
        <w:t>Понятие частоты</w:t>
      </w:r>
      <w:r w:rsidR="001348B1" w:rsidRPr="00741A50">
        <w:rPr>
          <w:b/>
          <w:lang w:val="ru-RU"/>
        </w:rPr>
        <w:t xml:space="preserve">: </w:t>
      </w:r>
      <w:r w:rsidRPr="00741A50">
        <w:rPr>
          <w:lang w:val="ru-RU"/>
        </w:rPr>
        <w:t>При тех же условиях выполняется определенное количество тестов (</w:t>
      </w:r>
      <w:r>
        <w:t>n</w:t>
      </w:r>
      <w:r w:rsidRPr="00741A50">
        <w:rPr>
          <w:lang w:val="ru-RU"/>
        </w:rPr>
        <w:t xml:space="preserve">). В этих тестах число вхождений события </w:t>
      </w:r>
      <w:r>
        <w:t>A</w:t>
      </w:r>
      <w:r w:rsidRPr="00741A50">
        <w:rPr>
          <w:lang w:val="ru-RU"/>
        </w:rPr>
        <w:t xml:space="preserve"> называется частотой возникновения события </w:t>
      </w:r>
      <w:r>
        <w:t>A</w:t>
      </w:r>
      <w:r w:rsidRPr="00741A50">
        <w:rPr>
          <w:lang w:val="ru-RU"/>
        </w:rPr>
        <w:t>.</w:t>
      </w:r>
    </w:p>
    <w:p w:rsidR="00741A50" w:rsidRPr="00741A50" w:rsidRDefault="00741A50" w:rsidP="00741A50">
      <w:pPr>
        <w:pStyle w:val="BodyText1"/>
        <w:rPr>
          <w:lang w:val="ru-RU"/>
        </w:rPr>
      </w:pPr>
      <w:r w:rsidRPr="00741A50">
        <w:rPr>
          <w:lang w:val="ru-RU"/>
        </w:rPr>
        <w:t xml:space="preserve">Отношение </w:t>
      </w:r>
      <w:r>
        <w:t>m</w:t>
      </w:r>
      <w:r w:rsidRPr="00741A50">
        <w:rPr>
          <w:lang w:val="ru-RU"/>
        </w:rPr>
        <w:t>/</w:t>
      </w:r>
      <w:r>
        <w:t>n</w:t>
      </w:r>
      <w:r w:rsidRPr="00741A50">
        <w:rPr>
          <w:lang w:val="ru-RU"/>
        </w:rPr>
        <w:t xml:space="preserve"> называется частотой возникновения события </w:t>
      </w:r>
      <w:r>
        <w:t>A</w:t>
      </w:r>
      <w:r w:rsidR="002A0554">
        <w:rPr>
          <w:lang w:val="ru-RU"/>
        </w:rPr>
        <w:t>. О</w:t>
      </w:r>
      <w:r w:rsidRPr="00741A50">
        <w:rPr>
          <w:lang w:val="ru-RU"/>
        </w:rPr>
        <w:t>но определяется словами: отношение числа вхождений каждого объекта к общему числу раз является частотой.</w:t>
      </w:r>
    </w:p>
    <w:p w:rsidR="00741A50" w:rsidRPr="00C75A56" w:rsidRDefault="00741A50" w:rsidP="00741A50">
      <w:pPr>
        <w:pStyle w:val="BodyText1"/>
        <w:rPr>
          <w:lang w:val="ru-RU"/>
        </w:rPr>
      </w:pPr>
      <w:r w:rsidRPr="00741A50">
        <w:rPr>
          <w:lang w:val="ru-RU"/>
        </w:rPr>
        <w:t xml:space="preserve">Отношение частоты группы к размеру выборки также называется частотой этой группы. </w:t>
      </w:r>
      <w:r w:rsidRPr="00C75A56">
        <w:rPr>
          <w:lang w:val="ru-RU"/>
        </w:rPr>
        <w:t>С частотой можно узнать распределение чисел.</w:t>
      </w:r>
    </w:p>
    <w:p w:rsidR="001348B1" w:rsidRPr="00741A50" w:rsidRDefault="00741A50" w:rsidP="00741A50">
      <w:pPr>
        <w:pStyle w:val="BodyText1"/>
        <w:rPr>
          <w:lang w:val="ru-RU"/>
        </w:rPr>
      </w:pPr>
      <w:r w:rsidRPr="00741A50">
        <w:rPr>
          <w:lang w:val="ru-RU"/>
        </w:rPr>
        <w:t>В общей физической науке частота относится к числу колебаний в секунду, которые могут быть случайными или детерминированными</w:t>
      </w:r>
      <w:r w:rsidR="001348B1" w:rsidRPr="00741A50">
        <w:rPr>
          <w:lang w:val="ru-RU"/>
        </w:rPr>
        <w:t xml:space="preserve">. </w:t>
      </w:r>
    </w:p>
    <w:p w:rsidR="001348B1" w:rsidRPr="00741A50" w:rsidRDefault="009A4F56" w:rsidP="001348B1">
      <w:pPr>
        <w:pStyle w:val="3"/>
        <w:rPr>
          <w:rFonts w:hint="eastAsia"/>
          <w:kern w:val="0"/>
          <w:lang w:val="ru-RU"/>
        </w:rPr>
      </w:pPr>
      <w:r>
        <w:rPr>
          <w:kern w:val="0"/>
          <w:lang w:val="ru-RU"/>
        </w:rPr>
        <w:lastRenderedPageBreak/>
        <w:t>Продолжение чтения</w:t>
      </w:r>
    </w:p>
    <w:p w:rsidR="001348B1" w:rsidRPr="00741A50" w:rsidRDefault="00741A50" w:rsidP="001348B1">
      <w:pPr>
        <w:pStyle w:val="BodyText1"/>
        <w:keepNext/>
        <w:keepLines/>
        <w:jc w:val="center"/>
        <w:rPr>
          <w:b/>
          <w:bCs/>
          <w:lang w:val="ru-RU"/>
        </w:rPr>
      </w:pPr>
      <w:r w:rsidRPr="00741A50">
        <w:rPr>
          <w:b/>
          <w:bCs/>
          <w:lang w:val="ru-RU"/>
        </w:rPr>
        <w:t>Совы, нарисованные китайскими и иностранными художниками</w:t>
      </w:r>
    </w:p>
    <w:p w:rsidR="001348B1" w:rsidRPr="00741A50" w:rsidRDefault="00741A50" w:rsidP="001348B1">
      <w:pPr>
        <w:pStyle w:val="BodyText1"/>
        <w:rPr>
          <w:lang w:val="ru-RU"/>
        </w:rPr>
      </w:pPr>
      <w:r w:rsidRPr="00741A50">
        <w:rPr>
          <w:lang w:val="ru-RU"/>
        </w:rPr>
        <w:t xml:space="preserve">Сова-прекрасная птица. Многие известные художники в древности и современности, такие как Ци Байши, Лин Фэнмянь и Пикассо, выполняли различные изображения </w:t>
      </w:r>
      <w:r>
        <w:rPr>
          <w:lang w:val="ru-RU"/>
        </w:rPr>
        <w:t xml:space="preserve">совы </w:t>
      </w:r>
      <w:r w:rsidRPr="00741A50">
        <w:rPr>
          <w:lang w:val="ru-RU"/>
        </w:rPr>
        <w:t xml:space="preserve">на </w:t>
      </w:r>
      <w:r>
        <w:rPr>
          <w:lang w:val="ru-RU"/>
        </w:rPr>
        <w:t>картинах</w:t>
      </w:r>
      <w:r w:rsidR="001348B1" w:rsidRPr="00741A50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30"/>
        <w:gridCol w:w="90"/>
        <w:gridCol w:w="405"/>
        <w:gridCol w:w="3166"/>
      </w:tblGrid>
      <w:tr w:rsidR="001348B1" w:rsidTr="001348B1">
        <w:tc>
          <w:tcPr>
            <w:tcW w:w="6525" w:type="dxa"/>
            <w:gridSpan w:val="3"/>
          </w:tcPr>
          <w:p w:rsidR="001348B1" w:rsidRDefault="00741A50" w:rsidP="00741A50">
            <w:pPr>
              <w:pStyle w:val="BodyText1"/>
              <w:numPr>
                <w:ilvl w:val="0"/>
                <w:numId w:val="32"/>
              </w:numPr>
              <w:ind w:right="167"/>
            </w:pPr>
            <w:r w:rsidRPr="00741A50">
              <w:rPr>
                <w:i/>
                <w:iCs/>
              </w:rPr>
              <w:t>Святой Покровитель - Ци Байши</w:t>
            </w:r>
          </w:p>
          <w:p w:rsidR="00741A50" w:rsidRPr="00741A50" w:rsidRDefault="00741A50" w:rsidP="00741A50">
            <w:pPr>
              <w:pStyle w:val="BodyText1"/>
              <w:ind w:right="167"/>
              <w:rPr>
                <w:lang w:val="ru-RU"/>
              </w:rPr>
            </w:pPr>
            <w:r w:rsidRPr="00741A50">
              <w:rPr>
                <w:lang w:val="ru-RU"/>
              </w:rPr>
              <w:t>Ци Байши первоначально был известен как Чун Чжи. Позже он был переименован в Хуан. Он мастер современной китайской живописи и всемирно известный культурный деятель. В первые годы он работал плотником, а позже жил живописцем. Он поселился в Пекине после 57. Он хорошо рисует цветы, птиц, насекомых, пейзажи и людей. Его работы отличаются яркими красками, лаконичными и живыми формами, простыми и художественными концепциями.</w:t>
            </w:r>
          </w:p>
          <w:p w:rsidR="00741A50" w:rsidRPr="00C75A56" w:rsidRDefault="00741A50" w:rsidP="00741A50">
            <w:pPr>
              <w:pStyle w:val="BodyText1"/>
              <w:ind w:right="167"/>
              <w:rPr>
                <w:lang w:val="ru-RU"/>
              </w:rPr>
            </w:pPr>
            <w:r w:rsidRPr="00741A50">
              <w:rPr>
                <w:lang w:val="ru-RU"/>
              </w:rPr>
              <w:t xml:space="preserve">Святой покровитель показывает сову на веточке. Сова издревле считалась зловещим объектом. Поэтому людям это не нравится, не говоря уже о живописи. Мало кто его рисовал. Ци Байши, однако, оторвался от своих предшественников, рисуя сов. </w:t>
            </w:r>
            <w:r w:rsidRPr="00C75A56">
              <w:rPr>
                <w:lang w:val="ru-RU"/>
              </w:rPr>
              <w:t>Он достоин восхищения как своим мужеством, так и техникой.</w:t>
            </w:r>
          </w:p>
          <w:p w:rsidR="001348B1" w:rsidRDefault="00741A50" w:rsidP="00741A50">
            <w:pPr>
              <w:pStyle w:val="BodyText1"/>
              <w:ind w:right="167"/>
            </w:pPr>
            <w:r w:rsidRPr="00741A50">
              <w:rPr>
                <w:lang w:val="ru-RU"/>
              </w:rPr>
              <w:t>Ци Байши нарисовал темными чернилами коронное перо совы, хвостовое перо немного темнее, а перо тела и перо крыла-чернилами. Тем не мен</w:t>
            </w:r>
            <w:r>
              <w:rPr>
                <w:lang w:val="ru-RU"/>
              </w:rPr>
              <w:t>ее, тень и уровень были все отчетливы</w:t>
            </w:r>
            <w:r w:rsidR="00D863B7">
              <w:rPr>
                <w:lang w:val="ru-RU"/>
              </w:rPr>
              <w:t>. Все изображения чистые чернила, никаких</w:t>
            </w:r>
            <w:r w:rsidRPr="00741A50">
              <w:rPr>
                <w:lang w:val="ru-RU"/>
              </w:rPr>
              <w:t xml:space="preserve"> цвет</w:t>
            </w:r>
            <w:r w:rsidR="00D863B7">
              <w:rPr>
                <w:lang w:val="ru-RU"/>
              </w:rPr>
              <w:t>ов</w:t>
            </w:r>
            <w:r w:rsidRPr="00741A50">
              <w:rPr>
                <w:lang w:val="ru-RU"/>
              </w:rPr>
              <w:t xml:space="preserve">. Птицы похожи на снежный стиль тени, но необычная характеристика Ци Байши заключается в том, что он не следовал за предшественниками, а изучал их духи, поэтому эта картина фокусируется на крыльях совы. </w:t>
            </w:r>
            <w:r>
              <w:t>Он уникален юмором, простотой и шармом</w:t>
            </w:r>
            <w:r w:rsidR="001348B1">
              <w:t xml:space="preserve">. </w:t>
            </w:r>
          </w:p>
        </w:tc>
        <w:tc>
          <w:tcPr>
            <w:tcW w:w="3166" w:type="dxa"/>
          </w:tcPr>
          <w:p w:rsidR="001348B1" w:rsidRDefault="001348B1" w:rsidP="001348B1">
            <w:pPr>
              <w:pStyle w:val="image"/>
              <w:spacing w:after="0"/>
              <w:rPr>
                <w:rFonts w:hint="eastAsia"/>
              </w:rPr>
            </w:pPr>
            <w:r w:rsidRPr="00E21E76">
              <w:rPr>
                <w:noProof/>
                <w:lang w:val="ru-RU" w:eastAsia="ru-RU"/>
              </w:rPr>
              <w:drawing>
                <wp:inline distT="0" distB="0" distL="0" distR="0" wp14:anchorId="15E2B99C" wp14:editId="35F7525D">
                  <wp:extent cx="1721521" cy="2184400"/>
                  <wp:effectExtent l="19050" t="0" r="0" b="0"/>
                  <wp:docPr id="85322" name="图片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4" name="图片 212"/>
                          <pic:cNvPicPr>
                            <a:picLocks noChangeAspect="1"/>
                          </pic:cNvPicPr>
                        </pic:nvPicPr>
                        <pic:blipFill>
                          <a:blip r:embed="rId1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651" cy="21896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r w:rsidR="00C83F16">
              <w:rPr>
                <w:lang w:val="ru-RU"/>
              </w:rPr>
              <w:t xml:space="preserve"> Рисунок</w:t>
            </w:r>
            <w:r>
              <w:t xml:space="preserve"> 5.13 </w:t>
            </w:r>
            <w:r w:rsidR="00741A50" w:rsidRPr="00741A50">
              <w:rPr>
                <w:bCs/>
                <w:kern w:val="0"/>
                <w:szCs w:val="24"/>
              </w:rPr>
              <w:t>Ци Байши</w:t>
            </w:r>
          </w:p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6A4D49">
              <w:rPr>
                <w:noProof/>
                <w:lang w:val="ru-RU" w:eastAsia="ru-RU"/>
              </w:rPr>
              <w:drawing>
                <wp:inline distT="0" distB="0" distL="0" distR="0" wp14:anchorId="6C1F9891" wp14:editId="132CEA44">
                  <wp:extent cx="1371600" cy="4162425"/>
                  <wp:effectExtent l="19050" t="0" r="0" b="0"/>
                  <wp:docPr id="85332" name="图片 574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5" name="图片 57410"/>
                          <pic:cNvPicPr>
                            <a:picLocks noChangeAspect="1"/>
                          </pic:cNvPicPr>
                        </pic:nvPicPr>
                        <pic:blipFill>
                          <a:blip r:embed="rId1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050" b="33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1600" cy="41624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1348B1" w:rsidRPr="006A4D49" w:rsidRDefault="00C83F16" w:rsidP="00D863B7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5.14 </w:t>
            </w:r>
            <w:r w:rsidR="00D863B7">
              <w:rPr>
                <w:lang w:val="ru-RU"/>
              </w:rPr>
              <w:t>Святой п</w:t>
            </w:r>
            <w:r w:rsidR="00741A50" w:rsidRPr="00741A50">
              <w:t>окровитель</w:t>
            </w:r>
          </w:p>
        </w:tc>
      </w:tr>
      <w:tr w:rsidR="001348B1" w:rsidRPr="00D863B7" w:rsidTr="001348B1">
        <w:tc>
          <w:tcPr>
            <w:tcW w:w="6120" w:type="dxa"/>
            <w:gridSpan w:val="2"/>
          </w:tcPr>
          <w:p w:rsidR="001348B1" w:rsidRDefault="00D863B7" w:rsidP="00D863B7">
            <w:pPr>
              <w:pStyle w:val="BodyText1"/>
              <w:numPr>
                <w:ilvl w:val="0"/>
                <w:numId w:val="32"/>
              </w:numPr>
            </w:pPr>
            <w:bookmarkStart w:id="21" w:name="_Hlk513471416"/>
            <w:r>
              <w:rPr>
                <w:i/>
              </w:rPr>
              <w:lastRenderedPageBreak/>
              <w:t>С</w:t>
            </w:r>
            <w:r w:rsidRPr="00D863B7">
              <w:rPr>
                <w:i/>
              </w:rPr>
              <w:t>ова - Линь Фэнмянь</w:t>
            </w:r>
            <w:bookmarkEnd w:id="21"/>
          </w:p>
          <w:p w:rsidR="001348B1" w:rsidRPr="00D863B7" w:rsidRDefault="00D863B7" w:rsidP="001348B1">
            <w:pPr>
              <w:pStyle w:val="BodyText1"/>
              <w:rPr>
                <w:lang w:val="ru-RU"/>
              </w:rPr>
            </w:pPr>
            <w:r w:rsidRPr="00C75A56">
              <w:rPr>
                <w:i/>
                <w:lang w:val="ru-RU"/>
              </w:rPr>
              <w:t>Линь Фэнмянь</w:t>
            </w:r>
            <w:r w:rsidRPr="00D863B7">
              <w:rPr>
                <w:lang w:val="ru-RU"/>
              </w:rPr>
              <w:t xml:space="preserve"> (1900~1991) китайский художник. Ранее известный как Фэнмин, он родился в Мэйсянь, Гуандун 22 ноября 1900 г. и умер в Гонконге на 12 августа 1991 года. Родился в семье народного творчества, в 18 лет уехал в Шанхай, год спустя работал во Франции. Он впервые вошел в Национальной школе искусств в Дижоне, затем Национальной Школе изящных искусств в Париже и учился в Берлине, Германия. Во время своего пребывания во Франции он организовал хмельной клуб, чтобы вместе с одноклассниками заниматься современным искусством. После возвращения в Китай зимой 1925 года он занимал пост президента и профессора специальной художественной школы Бейпинга, а затем стал директором Комитета Национальной академии художественного образования. В 1928 году он основал </w:t>
            </w:r>
            <w:r>
              <w:rPr>
                <w:lang w:val="ru-RU"/>
              </w:rPr>
              <w:t>Национальную академию</w:t>
            </w:r>
            <w:r w:rsidRPr="00D863B7">
              <w:rPr>
                <w:lang w:val="ru-RU"/>
              </w:rPr>
              <w:t xml:space="preserve"> искусств Ханчжоу</w:t>
            </w:r>
            <w:r>
              <w:rPr>
                <w:lang w:val="ru-RU"/>
              </w:rPr>
              <w:t>,</w:t>
            </w:r>
            <w:r w:rsidRPr="00D863B7">
              <w:rPr>
                <w:lang w:val="ru-RU"/>
              </w:rPr>
              <w:t xml:space="preserve"> служил в качестве президента и профессора</w:t>
            </w:r>
            <w:r w:rsidR="001348B1" w:rsidRPr="00D863B7">
              <w:rPr>
                <w:lang w:val="ru-RU"/>
              </w:rPr>
              <w:t>.</w:t>
            </w:r>
          </w:p>
          <w:p w:rsidR="001348B1" w:rsidRPr="00D863B7" w:rsidRDefault="001348B1" w:rsidP="001348B1">
            <w:pPr>
              <w:jc w:val="center"/>
              <w:rPr>
                <w:sz w:val="21"/>
                <w:szCs w:val="21"/>
                <w:lang w:val="ru-RU"/>
              </w:rPr>
            </w:pPr>
          </w:p>
        </w:tc>
        <w:tc>
          <w:tcPr>
            <w:tcW w:w="3571" w:type="dxa"/>
            <w:gridSpan w:val="2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6A4D49">
              <w:rPr>
                <w:noProof/>
                <w:lang w:val="ru-RU" w:eastAsia="ru-RU"/>
              </w:rPr>
              <w:drawing>
                <wp:inline distT="0" distB="0" distL="0" distR="0" wp14:anchorId="3D23E248" wp14:editId="24ACCB1C">
                  <wp:extent cx="2162175" cy="2857500"/>
                  <wp:effectExtent l="19050" t="0" r="0" b="0"/>
                  <wp:docPr id="85333" name="图片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图片 216"/>
                          <pic:cNvPicPr>
                            <a:picLocks noChangeAspect="1"/>
                          </pic:cNvPicPr>
                        </pic:nvPicPr>
                        <pic:blipFill>
                          <a:blip r:embed="rId1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28608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1348B1" w:rsidRPr="00D863B7" w:rsidRDefault="00C83F16" w:rsidP="00D863B7">
            <w:pPr>
              <w:pStyle w:val="ImageText"/>
              <w:spacing w:after="0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5.15 </w:t>
            </w:r>
            <w:r w:rsidR="00D863B7" w:rsidRPr="00D863B7">
              <w:rPr>
                <w:i/>
              </w:rPr>
              <w:t xml:space="preserve">Г-н Лин Фэнмянь по Ян </w:t>
            </w:r>
            <w:r w:rsidR="00D863B7">
              <w:rPr>
                <w:i/>
              </w:rPr>
              <w:t>Бао</w:t>
            </w:r>
            <w:r w:rsidR="00D863B7">
              <w:rPr>
                <w:i/>
                <w:lang w:val="ru-RU"/>
              </w:rPr>
              <w:t>ч</w:t>
            </w:r>
            <w:r w:rsidR="00D863B7" w:rsidRPr="00D863B7">
              <w:rPr>
                <w:i/>
              </w:rPr>
              <w:t>жэн</w:t>
            </w:r>
          </w:p>
        </w:tc>
      </w:tr>
      <w:tr w:rsidR="001348B1" w:rsidRPr="00E72394" w:rsidTr="001348B1">
        <w:tc>
          <w:tcPr>
            <w:tcW w:w="9691" w:type="dxa"/>
            <w:gridSpan w:val="4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6A4D49">
              <w:rPr>
                <w:noProof/>
                <w:lang w:val="ru-RU" w:eastAsia="ru-RU"/>
              </w:rPr>
              <w:drawing>
                <wp:inline distT="0" distB="0" distL="0" distR="0" wp14:anchorId="13F8BAAE" wp14:editId="481E5FF4">
                  <wp:extent cx="4036835" cy="4095137"/>
                  <wp:effectExtent l="19050" t="0" r="1765" b="0"/>
                  <wp:docPr id="85348" name="图片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7" name="图片 219"/>
                          <pic:cNvPicPr>
                            <a:picLocks noChangeAspect="1"/>
                          </pic:cNvPicPr>
                        </pic:nvPicPr>
                        <pic:blipFill>
                          <a:blip r:embed="rId1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41034" cy="40993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1348B1" w:rsidRPr="006A4D49" w:rsidRDefault="00C83F16" w:rsidP="001348B1">
            <w:pPr>
              <w:pStyle w:val="ImageTex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5.16</w:t>
            </w:r>
            <w:r w:rsidR="001348B1">
              <w:rPr>
                <w:rFonts w:hint="eastAsia"/>
                <w:i/>
              </w:rPr>
              <w:t xml:space="preserve"> </w:t>
            </w:r>
            <w:r w:rsidR="00D863B7">
              <w:rPr>
                <w:i/>
              </w:rPr>
              <w:t>Сова -</w:t>
            </w:r>
            <w:r w:rsidR="00D863B7" w:rsidRPr="00D863B7">
              <w:rPr>
                <w:i/>
              </w:rPr>
              <w:t xml:space="preserve"> Линь Фэнмянь</w:t>
            </w:r>
          </w:p>
        </w:tc>
      </w:tr>
      <w:tr w:rsidR="001348B1" w:rsidTr="001348B1">
        <w:tc>
          <w:tcPr>
            <w:tcW w:w="6030" w:type="dxa"/>
          </w:tcPr>
          <w:p w:rsidR="001348B1" w:rsidRDefault="00D863B7" w:rsidP="00D863B7">
            <w:pPr>
              <w:pStyle w:val="BodyText1"/>
              <w:numPr>
                <w:ilvl w:val="0"/>
                <w:numId w:val="32"/>
              </w:numPr>
            </w:pPr>
            <w:r w:rsidRPr="00D863B7">
              <w:rPr>
                <w:i/>
              </w:rPr>
              <w:lastRenderedPageBreak/>
              <w:t>Сова -- Пикассо</w:t>
            </w:r>
          </w:p>
          <w:p w:rsidR="00D863B7" w:rsidRPr="00D863B7" w:rsidRDefault="00D863B7" w:rsidP="00D863B7">
            <w:pPr>
              <w:pStyle w:val="BodyText1"/>
              <w:ind w:right="270"/>
              <w:rPr>
                <w:lang w:val="ru-RU"/>
              </w:rPr>
            </w:pPr>
            <w:r w:rsidRPr="00D863B7">
              <w:rPr>
                <w:lang w:val="ru-RU"/>
              </w:rPr>
              <w:t>Пабло Пикассо (1881-1973) родился в Малаге, Испания. Он самый творческий и влиятельный художник на современном Западе. Он и его картины играют бессмертные роли в истории мирового искусства.</w:t>
            </w:r>
          </w:p>
          <w:p w:rsidR="001348B1" w:rsidRPr="00D863B7" w:rsidRDefault="00D863B7" w:rsidP="00D863B7">
            <w:pPr>
              <w:pStyle w:val="BodyText1"/>
              <w:ind w:right="270"/>
              <w:rPr>
                <w:rFonts w:ascii="Times New Roman" w:hAnsi="Times New Roman"/>
                <w:noProof/>
                <w:szCs w:val="24"/>
                <w:lang w:val="ru-RU"/>
              </w:rPr>
            </w:pPr>
            <w:r w:rsidRPr="00D863B7">
              <w:rPr>
                <w:lang w:val="ru-RU"/>
              </w:rPr>
              <w:t>Пикассо плодовит. По статистике, его работы насчитывали почти 37 000 барных частей, в том числе 1885 картин маслом, 7089 эскизов, 20 000 гравюр и 6201 литографию. Его жизнь была блестящей, потому что он был очень немногими художниками после Ренуара, которые смогли увидеть свои работы, собранные в Лувре</w:t>
            </w:r>
            <w:r w:rsidR="001348B1" w:rsidRPr="00D863B7">
              <w:rPr>
                <w:lang w:val="ru-RU"/>
              </w:rPr>
              <w:t>.</w:t>
            </w:r>
            <w:r>
              <w:rPr>
                <w:lang w:val="ru-RU"/>
              </w:rPr>
              <w:t xml:space="preserve"> </w:t>
            </w:r>
          </w:p>
        </w:tc>
        <w:tc>
          <w:tcPr>
            <w:tcW w:w="3661" w:type="dxa"/>
            <w:gridSpan w:val="3"/>
          </w:tcPr>
          <w:p w:rsidR="001348B1" w:rsidRDefault="001348B1" w:rsidP="001348B1">
            <w:pPr>
              <w:pStyle w:val="image"/>
              <w:rPr>
                <w:rFonts w:hint="eastAsia"/>
                <w:noProof/>
                <w:kern w:val="0"/>
              </w:rPr>
            </w:pPr>
            <w:r w:rsidRPr="006A4D49">
              <w:rPr>
                <w:noProof/>
                <w:kern w:val="0"/>
                <w:lang w:val="ru-RU" w:eastAsia="ru-RU"/>
              </w:rPr>
              <w:drawing>
                <wp:inline distT="0" distB="0" distL="0" distR="0" wp14:anchorId="5053FD10" wp14:editId="41203E75">
                  <wp:extent cx="2051685" cy="2574290"/>
                  <wp:effectExtent l="19050" t="0" r="5715" b="0"/>
                  <wp:docPr id="85350" name="图片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8" name="图片 222"/>
                          <pic:cNvPicPr>
                            <a:picLocks noChangeAspect="1"/>
                          </pic:cNvPicPr>
                        </pic:nvPicPr>
                        <pic:blipFill>
                          <a:blip r:embed="rId1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1685" cy="25742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1348B1" w:rsidRPr="006A4D49" w:rsidRDefault="00D863B7" w:rsidP="00D863B7">
            <w:pPr>
              <w:pStyle w:val="ImageText"/>
              <w:jc w:val="lef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 xml:space="preserve">            </w:t>
            </w:r>
            <w:r w:rsidR="00C83F16">
              <w:rPr>
                <w:lang w:val="ru-RU"/>
              </w:rPr>
              <w:t>Рисунок</w:t>
            </w:r>
            <w:r>
              <w:rPr>
                <w:lang w:val="ru-RU"/>
              </w:rPr>
              <w:t xml:space="preserve"> </w:t>
            </w:r>
            <w:r w:rsidR="001348B1">
              <w:t xml:space="preserve">5.17 </w:t>
            </w:r>
            <w:r w:rsidRPr="00D863B7">
              <w:rPr>
                <w:lang w:val="ru-RU"/>
              </w:rPr>
              <w:t>Пикассо</w:t>
            </w:r>
          </w:p>
        </w:tc>
      </w:tr>
    </w:tbl>
    <w:tbl>
      <w:tblPr>
        <w:tblW w:w="14586" w:type="dxa"/>
        <w:tblLayout w:type="fixed"/>
        <w:tblLook w:val="04A0" w:firstRow="1" w:lastRow="0" w:firstColumn="1" w:lastColumn="0" w:noHBand="0" w:noVBand="1"/>
      </w:tblPr>
      <w:tblGrid>
        <w:gridCol w:w="9614"/>
        <w:gridCol w:w="4972"/>
      </w:tblGrid>
      <w:tr w:rsidR="00D863B7" w:rsidRPr="00E72394" w:rsidTr="00D863B7">
        <w:tc>
          <w:tcPr>
            <w:tcW w:w="9614" w:type="dxa"/>
          </w:tcPr>
          <w:p w:rsidR="00D863B7" w:rsidRDefault="00D863B7" w:rsidP="00D863B7">
            <w:pPr>
              <w:pStyle w:val="image"/>
              <w:rPr>
                <w:rFonts w:hint="eastAsia"/>
                <w:kern w:val="0"/>
              </w:rPr>
            </w:pPr>
          </w:p>
          <w:p w:rsidR="00D863B7" w:rsidRDefault="00D863B7" w:rsidP="00D863B7">
            <w:pPr>
              <w:pStyle w:val="image"/>
              <w:rPr>
                <w:rFonts w:hint="eastAsia"/>
                <w:kern w:val="0"/>
              </w:rPr>
            </w:pP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68C5529D" wp14:editId="74FF3EA7">
                  <wp:extent cx="1954530" cy="2879725"/>
                  <wp:effectExtent l="0" t="0" r="7620" b="0"/>
                  <wp:docPr id="1029" name="图片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9" name="图片 223"/>
                          <pic:cNvPicPr>
                            <a:picLocks noChangeAspect="1"/>
                          </pic:cNvPicPr>
                        </pic:nvPicPr>
                        <pic:blipFill>
                          <a:blip r:embed="rId1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4672" cy="28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kern w:val="0"/>
                <w:lang w:val="ru-RU" w:eastAsia="ru-RU"/>
              </w:rPr>
              <w:drawing>
                <wp:inline distT="0" distB="0" distL="0" distR="0" wp14:anchorId="76FD4C7A" wp14:editId="6E6BD0F7">
                  <wp:extent cx="2389505" cy="2879725"/>
                  <wp:effectExtent l="0" t="0" r="0" b="0"/>
                  <wp:docPr id="1030" name="图片 574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0" name="图片 57408"/>
                          <pic:cNvPicPr>
                            <a:picLocks noChangeAspect="1"/>
                          </pic:cNvPicPr>
                        </pic:nvPicPr>
                        <pic:blipFill>
                          <a:blip r:embed="rId1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9978" cy="28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72" w:type="dxa"/>
          </w:tcPr>
          <w:p w:rsidR="00D863B7" w:rsidRDefault="00D863B7" w:rsidP="00D863B7">
            <w:pPr>
              <w:pStyle w:val="image"/>
              <w:rPr>
                <w:rFonts w:hint="eastAsia"/>
                <w:kern w:val="0"/>
              </w:rPr>
            </w:pPr>
          </w:p>
        </w:tc>
      </w:tr>
    </w:tbl>
    <w:p w:rsidR="00980BE3" w:rsidRPr="00980BE3" w:rsidRDefault="00C83F16" w:rsidP="00980BE3">
      <w:pPr>
        <w:pStyle w:val="3"/>
        <w:jc w:val="center"/>
        <w:rPr>
          <w:rFonts w:hint="eastAsia"/>
          <w:kern w:val="0"/>
          <w:lang w:val="ru-RU"/>
        </w:rPr>
      </w:pPr>
      <w:r>
        <w:rPr>
          <w:lang w:val="ru-RU"/>
        </w:rPr>
        <w:t>Рисунок</w:t>
      </w:r>
      <w:r w:rsidR="00980BE3" w:rsidRPr="00980BE3">
        <w:rPr>
          <w:lang w:val="ru-RU"/>
        </w:rPr>
        <w:t xml:space="preserve"> 5.18 Абстрактные совы Пикассо</w:t>
      </w:r>
    </w:p>
    <w:p w:rsidR="00980BE3" w:rsidRPr="00980BE3" w:rsidRDefault="00980BE3" w:rsidP="001348B1">
      <w:pPr>
        <w:pStyle w:val="BodyText1"/>
        <w:rPr>
          <w:rFonts w:eastAsia="STKaiti" w:hint="eastAsia"/>
          <w:b/>
          <w:bCs/>
          <w:szCs w:val="32"/>
          <w:lang w:val="ru-RU" w:eastAsia="zh-CN"/>
        </w:rPr>
      </w:pPr>
      <w:r>
        <w:rPr>
          <w:rFonts w:eastAsia="STKaiti"/>
          <w:b/>
          <w:bCs/>
          <w:szCs w:val="32"/>
          <w:lang w:val="ru-RU" w:eastAsia="zh-CN"/>
        </w:rPr>
        <w:t>Ваша любимая к</w:t>
      </w:r>
      <w:r w:rsidRPr="00980BE3">
        <w:rPr>
          <w:rFonts w:eastAsia="STKaiti"/>
          <w:b/>
          <w:bCs/>
          <w:szCs w:val="32"/>
          <w:lang w:val="ru-RU" w:eastAsia="zh-CN"/>
        </w:rPr>
        <w:t>артина</w:t>
      </w:r>
    </w:p>
    <w:p w:rsidR="001348B1" w:rsidRPr="00980BE3" w:rsidRDefault="00980BE3" w:rsidP="001348B1">
      <w:pPr>
        <w:pStyle w:val="BodyText1"/>
        <w:rPr>
          <w:lang w:val="ru-RU"/>
        </w:rPr>
      </w:pPr>
      <w:r w:rsidRPr="00980BE3">
        <w:rPr>
          <w:lang w:val="ru-RU"/>
        </w:rPr>
        <w:t>Какая из них вам нравится и почему</w:t>
      </w:r>
      <w:r w:rsidR="001348B1" w:rsidRPr="00980BE3">
        <w:rPr>
          <w:lang w:val="ru-RU"/>
        </w:rPr>
        <w:t>?</w:t>
      </w:r>
    </w:p>
    <w:p w:rsidR="00980BE3" w:rsidRPr="00980BE3" w:rsidRDefault="00980BE3" w:rsidP="001348B1">
      <w:pPr>
        <w:pStyle w:val="BodyText1"/>
        <w:rPr>
          <w:rFonts w:eastAsia="STKaiti" w:hint="eastAsia"/>
          <w:b/>
          <w:bCs/>
          <w:szCs w:val="32"/>
          <w:lang w:val="ru-RU" w:eastAsia="zh-CN"/>
        </w:rPr>
      </w:pPr>
      <w:r w:rsidRPr="00980BE3">
        <w:rPr>
          <w:rFonts w:eastAsia="STKaiti"/>
          <w:b/>
          <w:bCs/>
          <w:szCs w:val="32"/>
          <w:lang w:val="ru-RU" w:eastAsia="zh-CN"/>
        </w:rPr>
        <w:t>Ваша любимая птица</w:t>
      </w:r>
    </w:p>
    <w:p w:rsidR="001348B1" w:rsidRPr="00980BE3" w:rsidRDefault="00980BE3" w:rsidP="001348B1">
      <w:pPr>
        <w:pStyle w:val="BodyText1"/>
        <w:rPr>
          <w:lang w:val="ru-RU"/>
        </w:rPr>
      </w:pPr>
      <w:r w:rsidRPr="00980BE3">
        <w:rPr>
          <w:lang w:val="ru-RU"/>
        </w:rPr>
        <w:t>Какая птица тебе больше нравится? Нарисуйте его на бумаге</w:t>
      </w:r>
      <w:r w:rsidR="001348B1" w:rsidRPr="00980BE3">
        <w:rPr>
          <w:lang w:val="ru-RU"/>
        </w:rPr>
        <w:t xml:space="preserve">. </w:t>
      </w:r>
    </w:p>
    <w:p w:rsidR="001348B1" w:rsidRPr="00980BE3" w:rsidRDefault="00980BE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У</w:t>
      </w:r>
      <w:r w:rsidRPr="00980BE3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чебное пособие</w:t>
      </w:r>
    </w:p>
    <w:p w:rsidR="001348B1" w:rsidRPr="00A910FC" w:rsidRDefault="00980BE3" w:rsidP="00980BE3">
      <w:pPr>
        <w:pStyle w:val="BodyText1"/>
        <w:keepNext/>
        <w:numPr>
          <w:ilvl w:val="0"/>
          <w:numId w:val="33"/>
        </w:numPr>
        <w:rPr>
          <w:lang w:val="ru-RU"/>
        </w:rPr>
      </w:pPr>
      <w:r w:rsidRPr="00980BE3">
        <w:rPr>
          <w:lang w:val="ru-RU"/>
        </w:rPr>
        <w:t xml:space="preserve">В этом блоке много взаимодействий между </w:t>
      </w:r>
      <w:r w:rsidR="00A910FC">
        <w:rPr>
          <w:lang w:val="ru-RU"/>
        </w:rPr>
        <w:t>учениками</w:t>
      </w:r>
      <w:r w:rsidRPr="00980BE3">
        <w:rPr>
          <w:lang w:val="ru-RU"/>
        </w:rPr>
        <w:t xml:space="preserve"> и преподавателями. </w:t>
      </w:r>
      <w:r w:rsidRPr="00A910FC">
        <w:rPr>
          <w:lang w:val="ru-RU"/>
        </w:rPr>
        <w:t>Учитель должен понимать фокус курса</w:t>
      </w:r>
      <w:r w:rsidR="001348B1" w:rsidRPr="00A910FC">
        <w:rPr>
          <w:lang w:val="ru-RU"/>
        </w:rPr>
        <w:t>.</w:t>
      </w:r>
    </w:p>
    <w:p w:rsidR="001348B1" w:rsidRPr="00980BE3" w:rsidRDefault="00980BE3" w:rsidP="00980BE3">
      <w:pPr>
        <w:pStyle w:val="BodyText1"/>
        <w:numPr>
          <w:ilvl w:val="0"/>
          <w:numId w:val="33"/>
        </w:numPr>
        <w:rPr>
          <w:lang w:val="ru-RU"/>
        </w:rPr>
      </w:pPr>
      <w:r w:rsidRPr="00980BE3">
        <w:rPr>
          <w:lang w:val="ru-RU"/>
        </w:rPr>
        <w:t>В моделировании подключение звукового модуля может быть</w:t>
      </w:r>
      <w:r w:rsidR="00151559">
        <w:rPr>
          <w:lang w:val="ru-RU"/>
        </w:rPr>
        <w:t xml:space="preserve"> достигнуто только после звука «</w:t>
      </w:r>
      <w:r w:rsidRPr="00980BE3">
        <w:t>click</w:t>
      </w:r>
      <w:r w:rsidR="00151559">
        <w:rPr>
          <w:lang w:val="ru-RU"/>
        </w:rPr>
        <w:t>»</w:t>
      </w:r>
      <w:r w:rsidRPr="00980BE3">
        <w:rPr>
          <w:lang w:val="ru-RU"/>
        </w:rPr>
        <w:t>. В противном случае это может быть плохое подключение, и звуковой модуль может выйти из строя</w:t>
      </w:r>
      <w:r w:rsidR="001348B1" w:rsidRPr="00980BE3">
        <w:rPr>
          <w:lang w:val="ru-RU"/>
        </w:rPr>
        <w:t>.</w:t>
      </w:r>
    </w:p>
    <w:p w:rsidR="001348B1" w:rsidRPr="00980BE3" w:rsidRDefault="00980BE3" w:rsidP="00980BE3">
      <w:pPr>
        <w:pStyle w:val="BodyText1"/>
        <w:numPr>
          <w:ilvl w:val="0"/>
          <w:numId w:val="33"/>
        </w:numPr>
        <w:rPr>
          <w:rFonts w:ascii="SimSun" w:hAnsi="SimSun"/>
          <w:lang w:val="ru-RU"/>
        </w:rPr>
      </w:pPr>
      <w:r w:rsidRPr="00980BE3">
        <w:rPr>
          <w:lang w:val="ru-RU"/>
        </w:rPr>
        <w:t>При подключении проводов фактическая ситуация может быть несовместима с инструкциями приложения. Два глаза совы соединены параллельно. Если светодиодный индикатор не горит, снимите параллельное соединение и примите форму последовательного соединения</w:t>
      </w:r>
      <w:r w:rsidR="001348B1" w:rsidRPr="00980BE3">
        <w:rPr>
          <w:lang w:val="ru-RU"/>
        </w:rPr>
        <w:t>.</w:t>
      </w:r>
    </w:p>
    <w:p w:rsidR="001348B1" w:rsidRPr="00C75A56" w:rsidRDefault="00980BE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22" w:name="_Toc514011359"/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иложение</w:t>
      </w:r>
      <w:r w:rsidR="001348B1"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22"/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980BE3" w:rsidRDefault="00980BE3" w:rsidP="001348B1">
      <w:pPr>
        <w:pStyle w:val="3"/>
        <w:rPr>
          <w:rFonts w:hint="eastAsia"/>
          <w:kern w:val="0"/>
          <w:lang w:val="ru-RU"/>
        </w:rPr>
      </w:pPr>
      <w:r w:rsidRPr="00980BE3">
        <w:rPr>
          <w:kern w:val="0"/>
          <w:lang w:val="ru-RU"/>
        </w:rPr>
        <w:t>Необходимые детали в конструкции</w:t>
      </w:r>
    </w:p>
    <w:p w:rsidR="001348B1" w:rsidRPr="00980BE3" w:rsidRDefault="00980BE3" w:rsidP="001348B1">
      <w:pPr>
        <w:pStyle w:val="Table"/>
        <w:rPr>
          <w:rFonts w:hint="eastAsia"/>
          <w:kern w:val="0"/>
          <w:lang w:val="ru-RU"/>
        </w:rPr>
      </w:pPr>
      <w:r w:rsidRPr="00980BE3">
        <w:rPr>
          <w:kern w:val="0"/>
          <w:lang w:val="ru-RU"/>
        </w:rPr>
        <w:t>Таблица</w:t>
      </w:r>
      <w:r w:rsidR="001348B1" w:rsidRPr="00980BE3">
        <w:rPr>
          <w:kern w:val="0"/>
          <w:lang w:val="ru-RU"/>
        </w:rPr>
        <w:t xml:space="preserve"> 5.2 </w:t>
      </w:r>
      <w:r w:rsidRPr="00980BE3">
        <w:rPr>
          <w:kern w:val="0"/>
          <w:lang w:val="ru-RU"/>
        </w:rPr>
        <w:t xml:space="preserve">Необходимые </w:t>
      </w:r>
      <w:r>
        <w:rPr>
          <w:kern w:val="0"/>
          <w:lang w:val="ru-RU"/>
        </w:rPr>
        <w:t>детали</w:t>
      </w:r>
      <w:r w:rsidRPr="00980BE3">
        <w:rPr>
          <w:kern w:val="0"/>
          <w:lang w:val="ru-RU"/>
        </w:rPr>
        <w:t xml:space="preserve"> в конструкции</w:t>
      </w:r>
    </w:p>
    <w:tbl>
      <w:tblPr>
        <w:tblStyle w:val="22"/>
        <w:tblW w:w="9687" w:type="dxa"/>
        <w:jc w:val="center"/>
        <w:tblLayout w:type="fixed"/>
        <w:tblLook w:val="04A0" w:firstRow="1" w:lastRow="0" w:firstColumn="1" w:lastColumn="0" w:noHBand="0" w:noVBand="1"/>
      </w:tblPr>
      <w:tblGrid>
        <w:gridCol w:w="938"/>
        <w:gridCol w:w="3650"/>
        <w:gridCol w:w="2070"/>
        <w:gridCol w:w="1440"/>
        <w:gridCol w:w="1589"/>
      </w:tblGrid>
      <w:tr w:rsidR="00980BE3" w:rsidTr="00216F8E">
        <w:trPr>
          <w:tblHeader/>
          <w:jc w:val="center"/>
        </w:trPr>
        <w:tc>
          <w:tcPr>
            <w:tcW w:w="938" w:type="dxa"/>
            <w:shd w:val="clear" w:color="auto" w:fill="99CCFF"/>
            <w:vAlign w:val="center"/>
          </w:tcPr>
          <w:p w:rsidR="00980BE3" w:rsidRDefault="00980BE3" w:rsidP="00980BE3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3650" w:type="dxa"/>
            <w:shd w:val="clear" w:color="auto" w:fill="99CCFF"/>
            <w:vAlign w:val="center"/>
          </w:tcPr>
          <w:p w:rsidR="00980BE3" w:rsidRDefault="00980BE3" w:rsidP="00980BE3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Наименование</w:t>
            </w:r>
          </w:p>
        </w:tc>
        <w:tc>
          <w:tcPr>
            <w:tcW w:w="2070" w:type="dxa"/>
            <w:shd w:val="clear" w:color="auto" w:fill="99CCFF"/>
            <w:vAlign w:val="center"/>
          </w:tcPr>
          <w:p w:rsidR="00980BE3" w:rsidRDefault="00980BE3" w:rsidP="00980BE3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Moдель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980BE3" w:rsidRDefault="00980BE3" w:rsidP="00980BE3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Количество</w:t>
            </w:r>
          </w:p>
        </w:tc>
        <w:tc>
          <w:tcPr>
            <w:tcW w:w="1589" w:type="dxa"/>
            <w:shd w:val="clear" w:color="auto" w:fill="99CCFF"/>
            <w:vAlign w:val="center"/>
          </w:tcPr>
          <w:p w:rsidR="00980BE3" w:rsidRDefault="00980BE3" w:rsidP="00980BE3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Примечание</w:t>
            </w:r>
          </w:p>
        </w:tc>
      </w:tr>
      <w:tr w:rsidR="00980BE3" w:rsidTr="00216F8E">
        <w:trPr>
          <w:trHeight w:val="252"/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Pr="00980BE3" w:rsidRDefault="00980BE3" w:rsidP="00980BE3">
            <w:pPr>
              <w:pStyle w:val="TableText"/>
              <w:jc w:val="center"/>
              <w:rPr>
                <w:kern w:val="0"/>
                <w:lang w:val="ru-RU"/>
              </w:rPr>
            </w:pPr>
            <w:r>
              <w:rPr>
                <w:kern w:val="0"/>
                <w:lang w:val="ru-RU"/>
              </w:rPr>
              <w:t xml:space="preserve">1 часть наружного верхнего угла 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01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  <w:lang w:val="ru-RU"/>
              </w:rPr>
              <w:t>2 часть наружного верхнего угла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02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3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Pr="00980BE3" w:rsidRDefault="00980BE3" w:rsidP="00074A29">
            <w:pPr>
              <w:pStyle w:val="TableText"/>
              <w:jc w:val="center"/>
              <w:rPr>
                <w:kern w:val="0"/>
                <w:lang w:val="ru-RU"/>
              </w:rPr>
            </w:pPr>
            <w:r>
              <w:rPr>
                <w:kern w:val="0"/>
                <w:lang w:val="ru-RU"/>
              </w:rPr>
              <w:t>1 небольшая</w:t>
            </w:r>
            <w:r w:rsidR="00074A29">
              <w:rPr>
                <w:kern w:val="0"/>
                <w:lang w:val="ru-RU"/>
              </w:rPr>
              <w:t xml:space="preserve"> </w:t>
            </w:r>
            <w:r w:rsidR="00074A29" w:rsidRPr="00074A29">
              <w:rPr>
                <w:kern w:val="0"/>
                <w:lang w:val="ru-RU"/>
              </w:rPr>
              <w:t>наружная</w:t>
            </w:r>
            <w:r w:rsidRPr="00074A29">
              <w:rPr>
                <w:kern w:val="0"/>
                <w:lang w:val="ru-RU"/>
              </w:rPr>
              <w:t xml:space="preserve"> </w:t>
            </w:r>
            <w:r w:rsidR="00074A29" w:rsidRPr="00074A29">
              <w:rPr>
                <w:kern w:val="0"/>
                <w:lang w:val="ru-RU"/>
              </w:rPr>
              <w:t>скошенная</w:t>
            </w:r>
            <w:r w:rsidRPr="00074A29">
              <w:rPr>
                <w:kern w:val="0"/>
                <w:lang w:val="ru-RU"/>
              </w:rPr>
              <w:t xml:space="preserve"> часть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03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4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  <w:lang w:val="ru-RU"/>
              </w:rPr>
              <w:t xml:space="preserve">1 небольшая </w:t>
            </w:r>
            <w:r w:rsidRPr="00074A29">
              <w:rPr>
                <w:kern w:val="0"/>
                <w:lang w:val="ru-RU"/>
              </w:rPr>
              <w:t>наружная скошенная часть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04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5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 xml:space="preserve">2*2 </w:t>
            </w:r>
            <w:r w:rsidR="00074A29" w:rsidRPr="00074A29">
              <w:rPr>
                <w:kern w:val="0"/>
              </w:rPr>
              <w:t>поверхность-поворотная часть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34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4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6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Pr="00074A29" w:rsidRDefault="00980BE3" w:rsidP="00216F8E">
            <w:pPr>
              <w:pStyle w:val="TableText"/>
              <w:jc w:val="center"/>
              <w:rPr>
                <w:kern w:val="0"/>
                <w:lang w:val="ru-RU"/>
              </w:rPr>
            </w:pPr>
            <w:r>
              <w:rPr>
                <w:kern w:val="0"/>
              </w:rPr>
              <w:t>L</w:t>
            </w:r>
            <w:r w:rsidRPr="00074A29">
              <w:rPr>
                <w:kern w:val="0"/>
                <w:lang w:val="ru-RU"/>
              </w:rPr>
              <w:t>-</w:t>
            </w:r>
            <w:r w:rsidR="00074A29" w:rsidRPr="00074A29">
              <w:rPr>
                <w:lang w:val="ru-RU"/>
              </w:rPr>
              <w:t xml:space="preserve"> </w:t>
            </w:r>
            <w:r w:rsidR="00074A29">
              <w:rPr>
                <w:kern w:val="0"/>
                <w:lang w:val="ru-RU"/>
              </w:rPr>
              <w:t>тип поверхности</w:t>
            </w:r>
            <w:r w:rsidR="00074A29" w:rsidRPr="00074A29">
              <w:rPr>
                <w:kern w:val="0"/>
                <w:lang w:val="ru-RU"/>
              </w:rPr>
              <w:t>-поворачивая часть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35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4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7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Квадратная часть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67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8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 xml:space="preserve">Главная часть наружного </w:t>
            </w:r>
            <w:r w:rsidRPr="00074A29">
              <w:rPr>
                <w:kern w:val="0"/>
              </w:rPr>
              <w:t>наклона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71-BL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3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9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Разъем кабеля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69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0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5-</w:t>
            </w:r>
            <w:r w:rsidR="00074A29">
              <w:t xml:space="preserve"> </w:t>
            </w:r>
            <w:r w:rsidR="00074A29">
              <w:rPr>
                <w:lang w:val="ru-RU"/>
              </w:rPr>
              <w:t xml:space="preserve">длинная </w:t>
            </w:r>
            <w:r w:rsidR="00074A29">
              <w:rPr>
                <w:kern w:val="0"/>
              </w:rPr>
              <w:t>часть отверстия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20-YLW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1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7-</w:t>
            </w:r>
            <w:r w:rsidR="00074A29">
              <w:rPr>
                <w:lang w:val="ru-RU"/>
              </w:rPr>
              <w:t xml:space="preserve"> длинная </w:t>
            </w:r>
            <w:r w:rsidR="00074A29">
              <w:rPr>
                <w:kern w:val="0"/>
              </w:rPr>
              <w:t>часть отверстия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24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2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5-</w:t>
            </w:r>
            <w:r w:rsidR="00074A29">
              <w:rPr>
                <w:lang w:val="ru-RU"/>
              </w:rPr>
              <w:t xml:space="preserve"> длинная </w:t>
            </w:r>
            <w:r w:rsidR="00074A29">
              <w:rPr>
                <w:kern w:val="0"/>
              </w:rPr>
              <w:t>часть отверстия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25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3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Коммутатор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80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4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Средний провод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W2-GRY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5</w:t>
            </w:r>
          </w:p>
        </w:tc>
        <w:tc>
          <w:tcPr>
            <w:tcW w:w="3650" w:type="dxa"/>
            <w:shd w:val="clear" w:color="auto" w:fill="D9D9D9" w:themeFill="background1" w:themeFillShade="D9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Короткий провод</w:t>
            </w:r>
          </w:p>
        </w:tc>
        <w:tc>
          <w:tcPr>
            <w:tcW w:w="207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W3-BLK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D9D9D9" w:themeFill="background1" w:themeFillShade="D9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6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Провод переключателя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W4-BLK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7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 xml:space="preserve">12*6 </w:t>
            </w:r>
            <w:r w:rsidR="00074A29" w:rsidRPr="00074A29">
              <w:rPr>
                <w:kern w:val="0"/>
              </w:rPr>
              <w:t>пряжка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47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7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8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 xml:space="preserve">6*6 </w:t>
            </w:r>
            <w:r w:rsidR="00074A29" w:rsidRPr="00074A29">
              <w:rPr>
                <w:kern w:val="0"/>
              </w:rPr>
              <w:t>пряжка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48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45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9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Пряжка в форме двух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53-GRY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0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Pr="00074A29" w:rsidRDefault="00074A29" w:rsidP="00216F8E">
            <w:pPr>
              <w:pStyle w:val="TableText"/>
              <w:jc w:val="center"/>
              <w:rPr>
                <w:kern w:val="0"/>
                <w:lang w:val="ru-RU"/>
              </w:rPr>
            </w:pPr>
            <w:r>
              <w:rPr>
                <w:kern w:val="0"/>
                <w:lang w:val="ru-RU"/>
              </w:rPr>
              <w:t>Одно стороння</w:t>
            </w:r>
            <w:r>
              <w:rPr>
                <w:rFonts w:hint="eastAsia"/>
                <w:kern w:val="0"/>
                <w:lang w:val="ru-RU"/>
              </w:rPr>
              <w:t>я</w:t>
            </w:r>
            <w:r>
              <w:rPr>
                <w:kern w:val="0"/>
                <w:lang w:val="ru-RU"/>
              </w:rPr>
              <w:t xml:space="preserve"> пряжка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P54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3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1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Датчик рож</w:t>
            </w:r>
            <w:r w:rsidRPr="00074A29">
              <w:rPr>
                <w:kern w:val="0"/>
              </w:rPr>
              <w:t>ка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S06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22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074A29" w:rsidP="00216F8E">
            <w:pPr>
              <w:pStyle w:val="TableText"/>
              <w:jc w:val="center"/>
              <w:rPr>
                <w:kern w:val="0"/>
              </w:rPr>
            </w:pPr>
            <w:r w:rsidRPr="00074A29">
              <w:rPr>
                <w:kern w:val="0"/>
              </w:rPr>
              <w:t>Батарея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LP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  <w:tr w:rsidR="00980BE3" w:rsidTr="00216F8E">
        <w:trPr>
          <w:jc w:val="center"/>
        </w:trPr>
        <w:tc>
          <w:tcPr>
            <w:tcW w:w="93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lastRenderedPageBreak/>
              <w:t>23</w:t>
            </w:r>
          </w:p>
        </w:tc>
        <w:tc>
          <w:tcPr>
            <w:tcW w:w="365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 w:rsidRPr="00980BE3">
              <w:rPr>
                <w:kern w:val="0"/>
              </w:rPr>
              <w:t>Главный блок управления</w:t>
            </w:r>
          </w:p>
        </w:tc>
        <w:tc>
          <w:tcPr>
            <w:tcW w:w="207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MC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158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</w:tbl>
    <w:p w:rsidR="00980BE3" w:rsidRPr="00980BE3" w:rsidRDefault="00980BE3" w:rsidP="001348B1">
      <w:pPr>
        <w:pStyle w:val="3"/>
        <w:rPr>
          <w:rFonts w:hint="eastAsia"/>
          <w:kern w:val="0"/>
          <w:lang w:val="ru-RU"/>
        </w:rPr>
      </w:pPr>
    </w:p>
    <w:p w:rsidR="001348B1" w:rsidRDefault="00980BE3" w:rsidP="001348B1">
      <w:pPr>
        <w:pStyle w:val="3"/>
        <w:rPr>
          <w:rFonts w:hint="eastAsia"/>
          <w:kern w:val="0"/>
        </w:rPr>
      </w:pPr>
      <w:r>
        <w:rPr>
          <w:kern w:val="0"/>
        </w:rPr>
        <w:t>Дополнительные детали</w:t>
      </w:r>
    </w:p>
    <w:p w:rsidR="001348B1" w:rsidRPr="00167F11" w:rsidRDefault="00980BE3" w:rsidP="001348B1">
      <w:pPr>
        <w:pStyle w:val="Table"/>
        <w:rPr>
          <w:rFonts w:hint="eastAsia"/>
          <w:kern w:val="0"/>
        </w:rPr>
      </w:pPr>
      <w:r>
        <w:rPr>
          <w:kern w:val="0"/>
          <w:szCs w:val="26"/>
        </w:rPr>
        <w:t xml:space="preserve">Taблица </w:t>
      </w:r>
      <w:r w:rsidR="001348B1" w:rsidRPr="00167F11">
        <w:rPr>
          <w:kern w:val="0"/>
        </w:rPr>
        <w:t xml:space="preserve">5.3 </w:t>
      </w:r>
      <w:r>
        <w:rPr>
          <w:kern w:val="0"/>
        </w:rPr>
        <w:t>Д</w:t>
      </w:r>
      <w:r w:rsidRPr="00980BE3">
        <w:rPr>
          <w:kern w:val="0"/>
        </w:rPr>
        <w:t>о</w:t>
      </w:r>
      <w:r w:rsidR="00074A29">
        <w:rPr>
          <w:kern w:val="0"/>
        </w:rPr>
        <w:t>полнительные</w:t>
      </w:r>
      <w:r>
        <w:rPr>
          <w:kern w:val="0"/>
        </w:rPr>
        <w:t xml:space="preserve"> детали</w:t>
      </w:r>
    </w:p>
    <w:tbl>
      <w:tblPr>
        <w:tblStyle w:val="22"/>
        <w:tblW w:w="9689" w:type="dxa"/>
        <w:jc w:val="center"/>
        <w:tblLayout w:type="fixed"/>
        <w:tblLook w:val="04A0" w:firstRow="1" w:lastRow="0" w:firstColumn="1" w:lastColumn="0" w:noHBand="0" w:noVBand="1"/>
      </w:tblPr>
      <w:tblGrid>
        <w:gridCol w:w="940"/>
        <w:gridCol w:w="2059"/>
        <w:gridCol w:w="1248"/>
        <w:gridCol w:w="1347"/>
        <w:gridCol w:w="4095"/>
      </w:tblGrid>
      <w:tr w:rsidR="00980BE3" w:rsidTr="00216F8E">
        <w:trPr>
          <w:jc w:val="center"/>
        </w:trPr>
        <w:tc>
          <w:tcPr>
            <w:tcW w:w="940" w:type="dxa"/>
            <w:shd w:val="clear" w:color="auto" w:fill="99CCFF"/>
            <w:vAlign w:val="center"/>
          </w:tcPr>
          <w:p w:rsidR="00980BE3" w:rsidRPr="000A531C" w:rsidRDefault="00980BE3" w:rsidP="00216F8E">
            <w:pPr>
              <w:pStyle w:val="TableHeader"/>
              <w:jc w:val="center"/>
            </w:pPr>
            <w:r w:rsidRPr="000A531C">
              <w:t>No.</w:t>
            </w:r>
          </w:p>
        </w:tc>
        <w:tc>
          <w:tcPr>
            <w:tcW w:w="2059" w:type="dxa"/>
            <w:shd w:val="clear" w:color="auto" w:fill="99CCFF"/>
            <w:vAlign w:val="center"/>
          </w:tcPr>
          <w:p w:rsidR="00980BE3" w:rsidRDefault="00980BE3" w:rsidP="00216F8E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Наименование</w:t>
            </w:r>
          </w:p>
        </w:tc>
        <w:tc>
          <w:tcPr>
            <w:tcW w:w="1248" w:type="dxa"/>
            <w:shd w:val="clear" w:color="auto" w:fill="99CCFF"/>
            <w:vAlign w:val="center"/>
          </w:tcPr>
          <w:p w:rsidR="00980BE3" w:rsidRDefault="00980BE3" w:rsidP="00216F8E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Moдель</w:t>
            </w:r>
          </w:p>
        </w:tc>
        <w:tc>
          <w:tcPr>
            <w:tcW w:w="1347" w:type="dxa"/>
            <w:shd w:val="clear" w:color="auto" w:fill="99CCFF"/>
            <w:vAlign w:val="center"/>
          </w:tcPr>
          <w:p w:rsidR="00980BE3" w:rsidRDefault="00980BE3" w:rsidP="00216F8E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Количество</w:t>
            </w:r>
          </w:p>
        </w:tc>
        <w:tc>
          <w:tcPr>
            <w:tcW w:w="4095" w:type="dxa"/>
            <w:shd w:val="clear" w:color="auto" w:fill="99CCFF"/>
            <w:vAlign w:val="center"/>
          </w:tcPr>
          <w:p w:rsidR="00980BE3" w:rsidRDefault="00980BE3" w:rsidP="00216F8E">
            <w:pPr>
              <w:pStyle w:val="TableHeader"/>
              <w:jc w:val="center"/>
              <w:rPr>
                <w:szCs w:val="24"/>
              </w:rPr>
            </w:pPr>
            <w:r>
              <w:rPr>
                <w:szCs w:val="24"/>
              </w:rPr>
              <w:t>Примечание</w:t>
            </w:r>
          </w:p>
        </w:tc>
      </w:tr>
      <w:tr w:rsidR="00980BE3" w:rsidTr="00216F8E">
        <w:trPr>
          <w:jc w:val="center"/>
        </w:trPr>
        <w:tc>
          <w:tcPr>
            <w:tcW w:w="940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2059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 w:rsidRPr="00980BE3">
              <w:rPr>
                <w:kern w:val="0"/>
              </w:rPr>
              <w:t>Секундомер</w:t>
            </w:r>
          </w:p>
        </w:tc>
        <w:tc>
          <w:tcPr>
            <w:tcW w:w="1248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JM-807</w:t>
            </w:r>
          </w:p>
        </w:tc>
        <w:tc>
          <w:tcPr>
            <w:tcW w:w="1347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  <w:r>
              <w:rPr>
                <w:kern w:val="0"/>
              </w:rPr>
              <w:t>1</w:t>
            </w:r>
          </w:p>
        </w:tc>
        <w:tc>
          <w:tcPr>
            <w:tcW w:w="4095" w:type="dxa"/>
            <w:shd w:val="clear" w:color="auto" w:fill="F2F2F2" w:themeFill="background1" w:themeFillShade="F2"/>
            <w:vAlign w:val="center"/>
          </w:tcPr>
          <w:p w:rsidR="00980BE3" w:rsidRDefault="00980BE3" w:rsidP="00216F8E">
            <w:pPr>
              <w:pStyle w:val="TableText"/>
              <w:jc w:val="center"/>
              <w:rPr>
                <w:kern w:val="0"/>
              </w:rPr>
            </w:pPr>
          </w:p>
        </w:tc>
      </w:tr>
    </w:tbl>
    <w:p w:rsidR="001348B1" w:rsidRDefault="001348B1" w:rsidP="001348B1">
      <w:pPr>
        <w:tabs>
          <w:tab w:val="left" w:pos="3202"/>
        </w:tabs>
        <w:spacing w:after="283"/>
        <w:rPr>
          <w:rFonts w:ascii="Times New Roman" w:hAnsi="Times New Roman"/>
          <w:szCs w:val="24"/>
        </w:rPr>
      </w:pPr>
    </w:p>
    <w:p w:rsidR="001348B1" w:rsidRDefault="001348B1" w:rsidP="001348B1">
      <w:pPr>
        <w:spacing w:after="0"/>
        <w:rPr>
          <w:rFonts w:ascii="Times New Roman" w:hAnsi="Times New Roman"/>
          <w:lang w:val="zh-CN"/>
        </w:rPr>
      </w:pPr>
    </w:p>
    <w:p w:rsidR="001348B1" w:rsidRDefault="001348B1" w:rsidP="001348B1">
      <w:pPr>
        <w:spacing w:after="0"/>
        <w:rPr>
          <w:rFonts w:ascii="Times New Roman" w:hAnsi="Times New Roman"/>
          <w:lang w:val="zh-CN"/>
        </w:rPr>
      </w:pPr>
    </w:p>
    <w:p w:rsidR="001348B1" w:rsidRDefault="001348B1" w:rsidP="001348B1">
      <w:pPr>
        <w:spacing w:after="0"/>
        <w:rPr>
          <w:rFonts w:ascii="Times New Roman" w:hAnsi="Times New Roman"/>
          <w:lang w:val="zh-CN"/>
        </w:rPr>
        <w:sectPr w:rsidR="001348B1" w:rsidSect="001348B1">
          <w:headerReference w:type="default" r:id="rId168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Default="00074A29" w:rsidP="001348B1">
      <w:pPr>
        <w:pStyle w:val="1"/>
      </w:pPr>
      <w:bookmarkStart w:id="23" w:name="_Toc514011360"/>
      <w:bookmarkStart w:id="24" w:name="_Toc522901148"/>
      <w:r>
        <w:lastRenderedPageBreak/>
        <w:t>Блок</w:t>
      </w:r>
      <w:r w:rsidR="001348B1">
        <w:t xml:space="preserve"> 6</w:t>
      </w:r>
      <w:r w:rsidRPr="00074A29">
        <w:t>.</w:t>
      </w:r>
      <w:r w:rsidR="001348B1">
        <w:rPr>
          <w:rFonts w:hint="eastAsia"/>
        </w:rPr>
        <w:t xml:space="preserve"> </w:t>
      </w:r>
      <w:bookmarkEnd w:id="23"/>
      <w:bookmarkEnd w:id="24"/>
      <w:r w:rsidR="00DA3139">
        <w:rPr>
          <w:lang w:val="kk-KZ"/>
        </w:rPr>
        <w:t>Путь</w:t>
      </w:r>
      <w:r w:rsidRPr="00074A29">
        <w:t xml:space="preserve"> птенца домой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074A2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074A29" w:rsidP="001348B1">
            <w:pPr>
              <w:pStyle w:val="TableHeader"/>
            </w:pPr>
            <w:r>
              <w:rPr>
                <w:lang w:val="ru-RU"/>
              </w:rPr>
              <w:t xml:space="preserve">  </w:t>
            </w:r>
            <w:r>
              <w:t>Цели учебной п</w:t>
            </w:r>
            <w:r w:rsidRPr="00074A29">
              <w:t>рограммы</w:t>
            </w:r>
          </w:p>
        </w:tc>
      </w:tr>
      <w:tr w:rsidR="001348B1" w:rsidRPr="00E72394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167F11">
              <w:rPr>
                <w:noProof/>
                <w:lang w:eastAsia="ru-RU"/>
              </w:rPr>
              <w:drawing>
                <wp:inline distT="0" distB="0" distL="0" distR="0" wp14:anchorId="1ABC4963" wp14:editId="44581D80">
                  <wp:extent cx="819150" cy="1052830"/>
                  <wp:effectExtent l="19050" t="0" r="0" b="0"/>
                  <wp:docPr id="85366" name="图片 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1" name="图片 8"/>
                          <pic:cNvPicPr/>
                        </pic:nvPicPr>
                        <pic:blipFill>
                          <a:blip r:embed="rId1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1052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DA3139" w:rsidRDefault="00074A29" w:rsidP="001348B1">
            <w:pPr>
              <w:pStyle w:val="ImageText"/>
              <w:numPr>
                <w:ilvl w:val="0"/>
                <w:numId w:val="3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A3139">
              <w:rPr>
                <w:bCs/>
              </w:rPr>
              <w:t>Наука</w:t>
            </w:r>
          </w:p>
          <w:p w:rsidR="001348B1" w:rsidRPr="00DA3139" w:rsidRDefault="00074A29" w:rsidP="00074A29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Понять основную форму механического движения объектов</w:t>
            </w:r>
          </w:p>
          <w:p w:rsidR="001348B1" w:rsidRPr="00DA3139" w:rsidRDefault="00074A29" w:rsidP="00074A29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Понять принцип линейного перемещения вращательного движения</w:t>
            </w:r>
          </w:p>
          <w:p w:rsidR="001348B1" w:rsidRPr="00DA3139" w:rsidRDefault="00074A29" w:rsidP="001348B1">
            <w:pPr>
              <w:pStyle w:val="ImageText"/>
              <w:numPr>
                <w:ilvl w:val="0"/>
                <w:numId w:val="3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A3139">
              <w:rPr>
                <w:bCs/>
              </w:rPr>
              <w:t>Maтематика</w:t>
            </w:r>
          </w:p>
          <w:p w:rsidR="00074A29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DA3139">
              <w:rPr>
                <w:rFonts w:eastAsiaTheme="minorEastAsia" w:cstheme="minorBidi"/>
              </w:rPr>
              <w:t>Научиться измерять высоту платформы</w:t>
            </w:r>
          </w:p>
          <w:p w:rsidR="00074A29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Научиться измерять скорость подъема платформы</w:t>
            </w:r>
          </w:p>
          <w:p w:rsidR="001348B1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Понять отношение между углом вращения и поднимая высоту</w:t>
            </w:r>
          </w:p>
          <w:p w:rsidR="001348B1" w:rsidRPr="00DA3139" w:rsidRDefault="00074A29" w:rsidP="001348B1">
            <w:pPr>
              <w:pStyle w:val="ImageText"/>
              <w:numPr>
                <w:ilvl w:val="0"/>
                <w:numId w:val="3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A3139">
              <w:rPr>
                <w:bCs/>
              </w:rPr>
              <w:t>Teхнология</w:t>
            </w:r>
          </w:p>
          <w:p w:rsidR="00074A29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 xml:space="preserve">Научиться регулировать направление, угол и время вращения сервопривода </w:t>
            </w:r>
          </w:p>
          <w:p w:rsidR="00074A29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Освоить сборку строительных блоков и научиться использовать специальные инструменты для у</w:t>
            </w:r>
            <w:r w:rsidR="00C065E4" w:rsidRPr="00DA3139">
              <w:rPr>
                <w:rFonts w:eastAsiaTheme="minorEastAsia" w:cstheme="minorBidi"/>
                <w:lang w:val="ru-RU"/>
              </w:rPr>
              <w:t>странения</w:t>
            </w:r>
          </w:p>
          <w:p w:rsidR="001348B1" w:rsidRPr="00DA3139" w:rsidRDefault="00074A29" w:rsidP="00074A2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 xml:space="preserve">Понять структуру рычага и составного рычага так же, </w:t>
            </w:r>
            <w:r w:rsidR="00C065E4" w:rsidRPr="00DA3139">
              <w:rPr>
                <w:rFonts w:eastAsiaTheme="minorEastAsia" w:cstheme="minorBidi"/>
                <w:lang w:val="ru-RU"/>
              </w:rPr>
              <w:t>как принцип деятельности рычага</w:t>
            </w:r>
            <w:r w:rsidRPr="00DA3139">
              <w:rPr>
                <w:rFonts w:eastAsiaTheme="minorEastAsia" w:cstheme="minorBidi"/>
                <w:lang w:val="ru-RU"/>
              </w:rPr>
              <w:t xml:space="preserve"> и быть знаком с применением рычага в жизни</w:t>
            </w:r>
          </w:p>
          <w:p w:rsidR="001348B1" w:rsidRPr="00DA3139" w:rsidRDefault="00074A29" w:rsidP="001348B1">
            <w:pPr>
              <w:pStyle w:val="ImageText"/>
              <w:numPr>
                <w:ilvl w:val="0"/>
                <w:numId w:val="3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A3139">
              <w:rPr>
                <w:bCs/>
              </w:rPr>
              <w:t>Инженерия</w:t>
            </w:r>
          </w:p>
          <w:p w:rsidR="00C065E4" w:rsidRPr="00DA3139" w:rsidRDefault="00C065E4" w:rsidP="00C065E4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A3139">
              <w:rPr>
                <w:rFonts w:eastAsiaTheme="minorEastAsia" w:cstheme="minorBidi"/>
                <w:lang w:val="ru-RU"/>
              </w:rPr>
              <w:t>Понять функцию ультракрасного восприятия и сенсорного переключателя</w:t>
            </w:r>
          </w:p>
          <w:p w:rsidR="001348B1" w:rsidRPr="00DA3139" w:rsidRDefault="00C065E4" w:rsidP="00C065E4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DA3139">
              <w:rPr>
                <w:rFonts w:eastAsiaTheme="minorEastAsia" w:cstheme="minorBidi"/>
              </w:rPr>
              <w:t>Научиться управлять платформой</w:t>
            </w:r>
          </w:p>
          <w:p w:rsidR="001348B1" w:rsidRPr="00DA3139" w:rsidRDefault="00074A29" w:rsidP="001348B1">
            <w:pPr>
              <w:pStyle w:val="ImageText"/>
              <w:numPr>
                <w:ilvl w:val="0"/>
                <w:numId w:val="34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A3139">
              <w:rPr>
                <w:bCs/>
              </w:rPr>
              <w:t>Искусство</w:t>
            </w:r>
          </w:p>
          <w:p w:rsidR="001348B1" w:rsidRPr="00824609" w:rsidRDefault="00C065E4" w:rsidP="00C065E4">
            <w:pPr>
              <w:pStyle w:val="a9"/>
              <w:numPr>
                <w:ilvl w:val="0"/>
                <w:numId w:val="5"/>
              </w:numPr>
              <w:rPr>
                <w:rFonts w:hint="eastAsia"/>
              </w:rPr>
            </w:pPr>
            <w:r w:rsidRPr="00DA3139">
              <w:rPr>
                <w:rFonts w:eastAsiaTheme="minorEastAsia" w:cstheme="minorBidi"/>
              </w:rPr>
              <w:t>Научиться</w:t>
            </w:r>
            <w:r>
              <w:rPr>
                <w:rFonts w:eastAsiaTheme="minorEastAsia" w:cstheme="minorBidi"/>
              </w:rPr>
              <w:t xml:space="preserve"> перес</w:t>
            </w:r>
            <w:r>
              <w:rPr>
                <w:rFonts w:eastAsiaTheme="minorEastAsia" w:cstheme="minorBidi"/>
                <w:lang w:val="ru-RU"/>
              </w:rPr>
              <w:t>траивать</w:t>
            </w:r>
            <w:r>
              <w:rPr>
                <w:rFonts w:eastAsiaTheme="minorEastAsia" w:cstheme="minorBidi"/>
              </w:rPr>
              <w:t xml:space="preserve"> поднимаяя</w:t>
            </w:r>
            <w:r w:rsidRPr="00C065E4">
              <w:rPr>
                <w:rFonts w:eastAsiaTheme="minorEastAsia" w:cstheme="minorBidi"/>
              </w:rPr>
              <w:t xml:space="preserve"> платформы</w:t>
            </w:r>
          </w:p>
        </w:tc>
      </w:tr>
    </w:tbl>
    <w:p w:rsidR="001348B1" w:rsidRPr="00B34F33" w:rsidRDefault="00074A2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Введение</w:t>
      </w:r>
    </w:p>
    <w:p w:rsidR="001348B1" w:rsidRPr="00C065E4" w:rsidRDefault="00C065E4" w:rsidP="001348B1">
      <w:pPr>
        <w:pStyle w:val="BodyText1"/>
        <w:rPr>
          <w:lang w:val="ru-RU"/>
        </w:rPr>
      </w:pPr>
      <w:r w:rsidRPr="00C065E4">
        <w:rPr>
          <w:lang w:val="ru-RU"/>
        </w:rPr>
        <w:t xml:space="preserve">В приятную субботу Сяо Мин пошел в парк со своим близким другом. Они весело провели время в парке, играя на горках. Но когда они хорошо проводили время, Сяо Мин внезапно услышал взрывы жужжащих звуков в траве. Вместе они </w:t>
      </w:r>
      <w:r w:rsidR="006F5152">
        <w:rPr>
          <w:lang w:val="ru-RU"/>
        </w:rPr>
        <w:t>за</w:t>
      </w:r>
      <w:r w:rsidRPr="00C065E4">
        <w:rPr>
          <w:lang w:val="ru-RU"/>
        </w:rPr>
        <w:t>хотели увидеть, что про</w:t>
      </w:r>
      <w:r w:rsidR="006F5152">
        <w:rPr>
          <w:lang w:val="ru-RU"/>
        </w:rPr>
        <w:t>изошло. Они смотрели на траву, где оказалось гнездо</w:t>
      </w:r>
      <w:r w:rsidRPr="00C065E4">
        <w:rPr>
          <w:lang w:val="ru-RU"/>
        </w:rPr>
        <w:t xml:space="preserve"> новорожденных птиц! Что здесь происходит? Они оглянулись и увидели высокие деревья, но не увидели родителей птицы. Сяо</w:t>
      </w:r>
      <w:r w:rsidR="006F5152">
        <w:rPr>
          <w:lang w:val="ru-RU"/>
        </w:rPr>
        <w:t>мин сказал: «</w:t>
      </w:r>
      <w:r w:rsidR="003F2A11">
        <w:rPr>
          <w:lang w:val="ru-RU"/>
        </w:rPr>
        <w:t>птенцов</w:t>
      </w:r>
      <w:r w:rsidRPr="00C065E4">
        <w:rPr>
          <w:lang w:val="ru-RU"/>
        </w:rPr>
        <w:t xml:space="preserve">, должно быть, унесло ветром, и их мать будет волноваться, </w:t>
      </w:r>
      <w:r w:rsidR="006F5152">
        <w:rPr>
          <w:lang w:val="ru-RU"/>
        </w:rPr>
        <w:t>если она не увидит своих детей».  Но дерево высокое</w:t>
      </w:r>
      <w:r w:rsidRPr="00C065E4">
        <w:rPr>
          <w:lang w:val="ru-RU"/>
        </w:rPr>
        <w:t>, как мы можем отправить птенцов домой</w:t>
      </w:r>
      <w:r w:rsidR="001348B1" w:rsidRPr="00C065E4">
        <w:rPr>
          <w:lang w:val="ru-RU"/>
        </w:rPr>
        <w:t>?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85"/>
        <w:gridCol w:w="5101"/>
      </w:tblGrid>
      <w:tr w:rsidR="001348B1" w:rsidTr="006F5152">
        <w:tc>
          <w:tcPr>
            <w:tcW w:w="4585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6B4A69">
              <w:rPr>
                <w:noProof/>
                <w:lang w:val="ru-RU" w:eastAsia="ru-RU"/>
              </w:rPr>
              <w:lastRenderedPageBreak/>
              <w:drawing>
                <wp:inline distT="0" distB="0" distL="114300" distR="114300" wp14:anchorId="03709CBB" wp14:editId="1239749F">
                  <wp:extent cx="2147570" cy="1763395"/>
                  <wp:effectExtent l="0" t="0" r="5080" b="8255"/>
                  <wp:docPr id="85530" name="图片 6" descr="13355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2" name="图片 6" descr="1335521"/>
                          <pic:cNvPicPr>
                            <a:picLocks noChangeAspect="1"/>
                          </pic:cNvPicPr>
                        </pic:nvPicPr>
                        <pic:blipFill>
                          <a:blip r:embed="rId1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7915" cy="176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1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>
              <w:rPr>
                <w:rFonts w:cs="SimSun" w:hint="eastAsia"/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413BC490" wp14:editId="2CF0A91F">
                      <wp:simplePos x="0" y="0"/>
                      <wp:positionH relativeFrom="column">
                        <wp:posOffset>1647825</wp:posOffset>
                      </wp:positionH>
                      <wp:positionV relativeFrom="paragraph">
                        <wp:posOffset>1570990</wp:posOffset>
                      </wp:positionV>
                      <wp:extent cx="799465" cy="161290"/>
                      <wp:effectExtent l="38100" t="19050" r="0" b="29210"/>
                      <wp:wrapNone/>
                      <wp:docPr id="57436" name="任意多边形 574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9465" cy="161290"/>
                              </a:xfrm>
                              <a:custGeom>
                                <a:avLst/>
                                <a:gdLst>
                                  <a:gd name="T0" fmla="*/ 4381875 w 6516714"/>
                                  <a:gd name="T1" fmla="*/ 0 h 2476413"/>
                                  <a:gd name="T2" fmla="*/ 6516714 w 6516714"/>
                                  <a:gd name="T3" fmla="*/ 1238208 h 2476413"/>
                                  <a:gd name="T4" fmla="*/ 4381875 w 6516714"/>
                                  <a:gd name="T5" fmla="*/ 2476413 h 2476413"/>
                                  <a:gd name="T6" fmla="*/ 4381875 w 6516714"/>
                                  <a:gd name="T7" fmla="*/ 2456682 h 2476413"/>
                                  <a:gd name="T8" fmla="*/ 4855462 w 6516714"/>
                                  <a:gd name="T9" fmla="*/ 1644997 h 2476413"/>
                                  <a:gd name="T10" fmla="*/ 0 w 6516714"/>
                                  <a:gd name="T11" fmla="*/ 1238206 h 2476413"/>
                                  <a:gd name="T12" fmla="*/ 4855461 w 6516714"/>
                                  <a:gd name="T13" fmla="*/ 831415 h 2476413"/>
                                  <a:gd name="T14" fmla="*/ 4381875 w 6516714"/>
                                  <a:gd name="T15" fmla="*/ 19731 h 2476413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6516714" h="2476413">
                                    <a:moveTo>
                                      <a:pt x="4381875" y="0"/>
                                    </a:moveTo>
                                    <a:lnTo>
                                      <a:pt x="6516714" y="1238208"/>
                                    </a:lnTo>
                                    <a:lnTo>
                                      <a:pt x="4381875" y="2476413"/>
                                    </a:lnTo>
                                    <a:lnTo>
                                      <a:pt x="4381875" y="2456682"/>
                                    </a:lnTo>
                                    <a:lnTo>
                                      <a:pt x="4855462" y="1644997"/>
                                    </a:lnTo>
                                    <a:lnTo>
                                      <a:pt x="0" y="1238206"/>
                                    </a:lnTo>
                                    <a:lnTo>
                                      <a:pt x="4855461" y="831415"/>
                                    </a:lnTo>
                                    <a:lnTo>
                                      <a:pt x="4381875" y="19731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0000"/>
                              </a:solidFill>
                              <a:ln w="12700">
                                <a:solidFill>
                                  <a:srgbClr val="C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38100" dir="2700000" algn="tl" rotWithShape="0">
                                  <a:srgbClr val="000000">
                                    <a:alpha val="39999"/>
                                  </a:srgbClr>
                                </a:outerShdw>
                              </a:effec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762AE4" id="任意多边形 57436" o:spid="_x0000_s1026" style="position:absolute;margin-left:129.75pt;margin-top:123.7pt;width:62.95pt;height:12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516714,2476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" path="m4381875,l6516714,1238208,4381875,2476413r,-19731l4855462,1644997,,1238206,4855461,831415,4381875,19731r,-19731xe" fillcolor="red" strokecolor="#c00000" strokeweight="1pt">
                      <v:stroke joinstyle="miter"/>
                      <v:shadow on="t" color="black" opacity="26213f" origin="-.5,-.5" offset=".74836mm,.74836mm"/>
                      <v:path o:connecttype="custom" o:connectlocs="537565,0;799465,80645;537565,161290;537565,160005;595664,107139;0,80645;595664,54150;537565,1285" o:connectangles="0,0,0,0,0,0,0,0"/>
                    </v:shape>
                  </w:pict>
                </mc:Fallback>
              </mc:AlternateContent>
            </w:r>
            <w:r w:rsidRPr="006B4A69">
              <w:rPr>
                <w:noProof/>
                <w:lang w:val="ru-RU" w:eastAsia="ru-RU"/>
              </w:rPr>
              <w:drawing>
                <wp:inline distT="0" distB="0" distL="114300" distR="114300" wp14:anchorId="2794D7D0" wp14:editId="14282054">
                  <wp:extent cx="2388235" cy="1763395"/>
                  <wp:effectExtent l="0" t="0" r="0" b="8255"/>
                  <wp:docPr id="85531" name="图片 574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3" name="图片 57417"/>
                          <pic:cNvPicPr>
                            <a:picLocks noChangeAspect="1"/>
                          </pic:cNvPicPr>
                        </pic:nvPicPr>
                        <pic:blipFill>
                          <a:blip r:embed="rId17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8304" cy="176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6F5152">
        <w:tc>
          <w:tcPr>
            <w:tcW w:w="4585" w:type="dxa"/>
            <w:shd w:val="clear" w:color="auto" w:fill="F2F2F2" w:themeFill="background1" w:themeFillShade="F2"/>
          </w:tcPr>
          <w:p w:rsidR="001348B1" w:rsidRDefault="00C83F16" w:rsidP="001348B1">
            <w:pPr>
              <w:pStyle w:val="ImageText"/>
              <w:rPr>
                <w:rFonts w:cs="SimSun" w:hint="eastAsia"/>
              </w:rPr>
            </w:pPr>
            <w:r>
              <w:rPr>
                <w:lang w:val="ru-RU"/>
              </w:rPr>
              <w:t>Рисунок</w:t>
            </w:r>
            <w:r w:rsidR="006F5152" w:rsidRPr="006F5152">
              <w:rPr>
                <w:lang w:val="en-US"/>
              </w:rPr>
              <w:t xml:space="preserve"> </w:t>
            </w:r>
            <w:r w:rsidR="001348B1">
              <w:t xml:space="preserve">6.1 </w:t>
            </w:r>
            <w:r w:rsidR="006F5152" w:rsidRPr="006F5152">
              <w:t>Горки в парке</w:t>
            </w:r>
          </w:p>
        </w:tc>
        <w:tc>
          <w:tcPr>
            <w:tcW w:w="5101" w:type="dxa"/>
            <w:shd w:val="clear" w:color="auto" w:fill="F2F2F2" w:themeFill="background1" w:themeFillShade="F2"/>
          </w:tcPr>
          <w:p w:rsidR="001348B1" w:rsidRPr="006B4A69" w:rsidRDefault="00C83F16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6.2 </w:t>
            </w:r>
            <w:r w:rsidR="006F5152">
              <w:t>Упавшее г</w:t>
            </w:r>
            <w:r w:rsidR="006F5152" w:rsidRPr="006F5152">
              <w:t>нездо</w:t>
            </w:r>
          </w:p>
        </w:tc>
      </w:tr>
    </w:tbl>
    <w:p w:rsidR="006F5152" w:rsidRPr="006F5152" w:rsidRDefault="006F5152" w:rsidP="006F5152">
      <w:pPr>
        <w:pStyle w:val="BodyText1"/>
        <w:rPr>
          <w:lang w:val="ru-RU"/>
        </w:rPr>
      </w:pPr>
      <w:r w:rsidRPr="006F5152">
        <w:rPr>
          <w:lang w:val="ru-RU"/>
        </w:rPr>
        <w:t xml:space="preserve">Сяо Юй, друг Сяо Мина предложил ему залезть на дерево и отправить птиц домой. Однако лазить по деревьям там не </w:t>
      </w:r>
      <w:r>
        <w:rPr>
          <w:lang w:val="ru-RU"/>
        </w:rPr>
        <w:t>разрешалось. В этот момент Сяо М</w:t>
      </w:r>
      <w:r w:rsidRPr="006F5152">
        <w:rPr>
          <w:lang w:val="ru-RU"/>
        </w:rPr>
        <w:t xml:space="preserve">ину пришло в голову, что они могут сделать подъемник, </w:t>
      </w:r>
      <w:r>
        <w:rPr>
          <w:lang w:val="ru-RU"/>
        </w:rPr>
        <w:t xml:space="preserve">по которому отправят птенцов </w:t>
      </w:r>
      <w:r w:rsidRPr="006F5152">
        <w:rPr>
          <w:lang w:val="ru-RU"/>
        </w:rPr>
        <w:t>домой.</w:t>
      </w:r>
    </w:p>
    <w:p w:rsidR="001348B1" w:rsidRPr="006F5152" w:rsidRDefault="006F5152" w:rsidP="006F5152">
      <w:pPr>
        <w:pStyle w:val="BodyText1"/>
        <w:rPr>
          <w:lang w:val="ru-RU"/>
        </w:rPr>
      </w:pPr>
      <w:r w:rsidRPr="006F5152">
        <w:rPr>
          <w:lang w:val="ru-RU"/>
        </w:rPr>
        <w:t>Вы хотите знать, как Сяо Мин сделал подъемный стол</w:t>
      </w:r>
      <w:r w:rsidR="001348B1" w:rsidRPr="006F5152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626D0138" wp14:editId="0AD49EDC">
            <wp:extent cx="2195830" cy="1373505"/>
            <wp:effectExtent l="0" t="0" r="0" b="0"/>
            <wp:docPr id="1034" name="图片 5" descr="wKhQUVXJ1iWEDAwrAAAAAIlw5Nc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" name="图片 5" descr="wKhQUVXJ1iWEDAwrAAAAAIlw5Nc220"/>
                    <pic:cNvPicPr>
                      <a:picLocks noChangeAspect="1"/>
                    </pic:cNvPicPr>
                  </pic:nvPicPr>
                  <pic:blipFill>
                    <a:blip r:embed="rId172" cstate="print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196000" cy="1374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6.3 </w:t>
      </w:r>
      <w:r w:rsidR="006F5152">
        <w:t>П</w:t>
      </w:r>
      <w:r w:rsidR="006F5152" w:rsidRPr="006F5152">
        <w:t>одъемное приспособление</w:t>
      </w:r>
    </w:p>
    <w:p w:rsidR="001348B1" w:rsidRPr="006F5152" w:rsidRDefault="006F5152" w:rsidP="001348B1">
      <w:pPr>
        <w:pStyle w:val="BodyText1"/>
        <w:rPr>
          <w:lang w:val="ru-RU"/>
        </w:rPr>
      </w:pPr>
      <w:r w:rsidRPr="006F5152">
        <w:rPr>
          <w:lang w:val="ru-RU"/>
        </w:rPr>
        <w:t xml:space="preserve">Прежде чем мы начнем, нам лучше </w:t>
      </w:r>
      <w:r>
        <w:rPr>
          <w:lang w:val="ru-RU"/>
        </w:rPr>
        <w:t>у</w:t>
      </w:r>
      <w:r w:rsidRPr="006F5152">
        <w:rPr>
          <w:lang w:val="ru-RU"/>
        </w:rPr>
        <w:t>знать что-то о рычаге</w:t>
      </w:r>
      <w:r w:rsidR="001348B1" w:rsidRPr="006F5152">
        <w:rPr>
          <w:lang w:val="ru-RU"/>
        </w:rPr>
        <w:t xml:space="preserve">. </w:t>
      </w:r>
    </w:p>
    <w:p w:rsidR="001348B1" w:rsidRPr="006F5152" w:rsidRDefault="006F5152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6F515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едварительные сведения</w:t>
      </w:r>
    </w:p>
    <w:p w:rsidR="006F5152" w:rsidRPr="006F5152" w:rsidRDefault="006F5152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6F5152">
        <w:rPr>
          <w:rFonts w:eastAsia="STKaiti"/>
          <w:b/>
          <w:bCs/>
          <w:kern w:val="2"/>
          <w:szCs w:val="32"/>
          <w:lang w:val="ru-RU" w:eastAsia="zh-CN"/>
        </w:rPr>
        <w:t>Рычаг</w:t>
      </w:r>
    </w:p>
    <w:p w:rsidR="001348B1" w:rsidRPr="006F5152" w:rsidRDefault="006F5152" w:rsidP="001348B1">
      <w:pPr>
        <w:pStyle w:val="BodyText1"/>
        <w:rPr>
          <w:lang w:val="ru-RU"/>
        </w:rPr>
      </w:pPr>
      <w:r w:rsidRPr="006F5152">
        <w:rPr>
          <w:lang w:val="ru-RU"/>
        </w:rPr>
        <w:t>Пожалуйста, достаньте линейку, карандаш и ластик и положите их вместе в соответствии с рисунком 6.4. Попробуйте изменить положение карандаша и скажите, что вы чувствуете, когда он меняется</w:t>
      </w:r>
      <w:r w:rsidR="001348B1" w:rsidRPr="006F5152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19DF0569" wp14:editId="1BDF5C6C">
            <wp:extent cx="4620260" cy="807085"/>
            <wp:effectExtent l="0" t="0" r="8890" b="12065"/>
            <wp:docPr id="1035" name="图片 57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" name="图片 57419"/>
                    <pic:cNvPicPr>
                      <a:picLocks noChangeAspect="1"/>
                    </pic:cNvPicPr>
                  </pic:nvPicPr>
                  <pic:blipFill>
                    <a:blip r:embed="rId1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20260" cy="80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6F5152">
        <w:t xml:space="preserve"> </w:t>
      </w:r>
      <w:r w:rsidR="001348B1">
        <w:t xml:space="preserve">6.4 </w:t>
      </w:r>
      <w:r w:rsidR="006F5152">
        <w:t>Простой р</w:t>
      </w:r>
      <w:r w:rsidR="006F5152" w:rsidRPr="006F5152">
        <w:t>ычаг</w:t>
      </w:r>
    </w:p>
    <w:p w:rsidR="001348B1" w:rsidRPr="006F5152" w:rsidRDefault="006F5152" w:rsidP="001348B1">
      <w:pPr>
        <w:pStyle w:val="BodyText1"/>
        <w:rPr>
          <w:lang w:val="ru-RU"/>
        </w:rPr>
      </w:pPr>
      <w:r>
        <w:rPr>
          <w:lang w:val="ru-RU"/>
        </w:rPr>
        <w:t>В действительности, рычаг простая</w:t>
      </w:r>
      <w:r w:rsidRPr="006F5152">
        <w:rPr>
          <w:lang w:val="ru-RU"/>
        </w:rPr>
        <w:t xml:space="preserve"> машина. Объект, который может вращаться вокруг неподвижной точки под действием силы, называется рычаг. Рычаг не обязательно прямой. Иногда он может быть изогнут, но это должен быть объект</w:t>
      </w:r>
      <w:r w:rsidR="001348B1" w:rsidRPr="006F5152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90"/>
        <w:gridCol w:w="4801"/>
      </w:tblGrid>
      <w:tr w:rsidR="001348B1" w:rsidTr="006F5152">
        <w:tc>
          <w:tcPr>
            <w:tcW w:w="4890" w:type="dxa"/>
          </w:tcPr>
          <w:p w:rsidR="001348B1" w:rsidRPr="006B4A69" w:rsidRDefault="001348B1" w:rsidP="001348B1">
            <w:pPr>
              <w:pStyle w:val="image"/>
              <w:rPr>
                <w:rFonts w:hint="eastAsia"/>
              </w:rPr>
            </w:pPr>
            <w:r w:rsidRPr="006B4A69">
              <w:rPr>
                <w:noProof/>
                <w:lang w:val="ru-RU" w:eastAsia="ru-RU"/>
              </w:rPr>
              <w:lastRenderedPageBreak/>
              <w:drawing>
                <wp:inline distT="0" distB="0" distL="0" distR="0" wp14:anchorId="62E95574" wp14:editId="2C802227">
                  <wp:extent cx="2770505" cy="1943735"/>
                  <wp:effectExtent l="0" t="0" r="0" b="0"/>
                  <wp:docPr id="85532" name="图片 574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6" name="图片 57420"/>
                          <pic:cNvPicPr>
                            <a:picLocks noChangeAspect="1"/>
                          </pic:cNvPicPr>
                        </pic:nvPicPr>
                        <pic:blipFill>
                          <a:blip r:embed="rId1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056" cy="194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01" w:type="dxa"/>
          </w:tcPr>
          <w:p w:rsidR="001348B1" w:rsidRPr="006B4A69" w:rsidRDefault="001348B1" w:rsidP="001348B1">
            <w:pPr>
              <w:pStyle w:val="image"/>
              <w:rPr>
                <w:rFonts w:hint="eastAsia"/>
              </w:rPr>
            </w:pPr>
            <w:r w:rsidRPr="006B4A69">
              <w:rPr>
                <w:noProof/>
                <w:lang w:val="ru-RU" w:eastAsia="ru-RU"/>
              </w:rPr>
              <w:drawing>
                <wp:inline distT="0" distB="0" distL="0" distR="0" wp14:anchorId="4AAAF1EE" wp14:editId="1B102768">
                  <wp:extent cx="2225675" cy="1943735"/>
                  <wp:effectExtent l="0" t="0" r="0" b="0"/>
                  <wp:docPr id="85533" name="图片 574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7" name="图片 57421"/>
                          <pic:cNvPicPr>
                            <a:picLocks noChangeAspect="1"/>
                          </pic:cNvPicPr>
                        </pic:nvPicPr>
                        <pic:blipFill>
                          <a:blip r:embed="rId17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5813" cy="194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6F5152">
        <w:tc>
          <w:tcPr>
            <w:tcW w:w="4890" w:type="dxa"/>
            <w:shd w:val="clear" w:color="auto" w:fill="F2F2F2" w:themeFill="background1" w:themeFillShade="F2"/>
          </w:tcPr>
          <w:p w:rsidR="001348B1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6.5 </w:t>
            </w:r>
            <w:r w:rsidR="006F5152">
              <w:t>Р</w:t>
            </w:r>
            <w:r w:rsidR="006F5152" w:rsidRPr="006F5152">
              <w:t>ычаг</w:t>
            </w:r>
          </w:p>
        </w:tc>
        <w:tc>
          <w:tcPr>
            <w:tcW w:w="4801" w:type="dxa"/>
            <w:shd w:val="clear" w:color="auto" w:fill="F2F2F2" w:themeFill="background1" w:themeFillShade="F2"/>
          </w:tcPr>
          <w:p w:rsidR="001348B1" w:rsidRPr="006B4A69" w:rsidRDefault="00C83F16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6.6 </w:t>
            </w:r>
            <w:r w:rsidR="006F5152" w:rsidRPr="006F5152">
              <w:t>Рычаги в жизни</w:t>
            </w:r>
          </w:p>
        </w:tc>
      </w:tr>
    </w:tbl>
    <w:p w:rsidR="001348B1" w:rsidRPr="006F5152" w:rsidRDefault="006F5152" w:rsidP="001348B1">
      <w:pPr>
        <w:pStyle w:val="BodyText1"/>
        <w:rPr>
          <w:szCs w:val="24"/>
          <w:lang w:val="ru-RU"/>
        </w:rPr>
      </w:pPr>
      <w:r w:rsidRPr="006F5152">
        <w:rPr>
          <w:lang w:val="ru-RU"/>
        </w:rPr>
        <w:t>В нашей жизни есть много рычагов, таких как качели, ножниц</w:t>
      </w:r>
      <w:r>
        <w:rPr>
          <w:lang w:val="ru-RU"/>
        </w:rPr>
        <w:t>ы. Не могли бы вы назвать еще</w:t>
      </w:r>
      <w:r w:rsidR="001348B1" w:rsidRPr="006F5152">
        <w:rPr>
          <w:lang w:val="ru-RU"/>
        </w:rPr>
        <w:t xml:space="preserve">? </w:t>
      </w:r>
    </w:p>
    <w:p w:rsidR="00B75A76" w:rsidRPr="006F5152" w:rsidRDefault="00B75A76" w:rsidP="00B75A76">
      <w:pPr>
        <w:pStyle w:val="3"/>
        <w:rPr>
          <w:rFonts w:hint="eastAsia"/>
          <w:lang w:val="ru-RU"/>
        </w:rPr>
      </w:pPr>
      <w:bookmarkStart w:id="25" w:name="_Hlk513616954"/>
      <w:r>
        <w:rPr>
          <w:lang w:val="kk-KZ"/>
        </w:rPr>
        <w:t>Необходимые</w:t>
      </w:r>
      <w:r w:rsidRPr="006F5152">
        <w:t xml:space="preserve"> </w:t>
      </w:r>
      <w:r>
        <w:rPr>
          <w:lang w:val="ru-RU"/>
        </w:rPr>
        <w:t>детал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53"/>
        <w:gridCol w:w="3338"/>
      </w:tblGrid>
      <w:tr w:rsidR="006F5152" w:rsidRPr="00E72394" w:rsidTr="006F5152">
        <w:tc>
          <w:tcPr>
            <w:tcW w:w="6353" w:type="dxa"/>
          </w:tcPr>
          <w:p w:rsidR="006F5152" w:rsidRPr="007C071C" w:rsidRDefault="006F5152" w:rsidP="006F5152">
            <w:r w:rsidRPr="007C071C">
              <w:t xml:space="preserve">Подготовьте следующие </w:t>
            </w:r>
            <w:r>
              <w:rPr>
                <w:lang w:val="ru-RU"/>
              </w:rPr>
              <w:t>детали</w:t>
            </w:r>
            <w:r w:rsidRPr="007C071C">
              <w:t>.</w:t>
            </w:r>
          </w:p>
        </w:tc>
        <w:tc>
          <w:tcPr>
            <w:tcW w:w="3338" w:type="dxa"/>
          </w:tcPr>
          <w:p w:rsidR="006F5152" w:rsidRDefault="006F5152" w:rsidP="006F5152">
            <w:r w:rsidRPr="007C071C">
              <w:t>Это готовая модель.</w:t>
            </w:r>
          </w:p>
        </w:tc>
      </w:tr>
      <w:bookmarkEnd w:id="25"/>
      <w:tr w:rsidR="001348B1" w:rsidTr="006F5152">
        <w:tc>
          <w:tcPr>
            <w:tcW w:w="6353" w:type="dxa"/>
          </w:tcPr>
          <w:p w:rsidR="001348B1" w:rsidRPr="006B4A69" w:rsidRDefault="001348B1" w:rsidP="001348B1">
            <w:pPr>
              <w:pStyle w:val="image"/>
              <w:rPr>
                <w:rFonts w:hint="eastAsia"/>
              </w:rPr>
            </w:pPr>
            <w:r w:rsidRPr="004B177C">
              <w:rPr>
                <w:noProof/>
                <w:lang w:val="ru-RU" w:eastAsia="ru-RU"/>
              </w:rPr>
              <w:drawing>
                <wp:inline distT="0" distB="0" distL="114300" distR="114300" wp14:anchorId="55C4827E" wp14:editId="6ECF0113">
                  <wp:extent cx="4034550" cy="2772000"/>
                  <wp:effectExtent l="0" t="0" r="0" b="0"/>
                  <wp:docPr id="1038" name="图片 574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 descr="截图20170709174028"/>
                          <pic:cNvPicPr>
                            <a:picLocks noChangeAspect="1"/>
                          </pic:cNvPicPr>
                        </pic:nvPicPr>
                        <pic:blipFill>
                          <a:blip r:embed="rId1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4550" cy="2772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38" w:type="dxa"/>
            <w:vAlign w:val="center"/>
          </w:tcPr>
          <w:p w:rsidR="001348B1" w:rsidRPr="006B4A69" w:rsidRDefault="001348B1" w:rsidP="001348B1">
            <w:pPr>
              <w:pStyle w:val="image"/>
              <w:rPr>
                <w:rFonts w:hint="eastAsia"/>
              </w:rPr>
            </w:pPr>
            <w:r w:rsidRPr="006B4A69">
              <w:rPr>
                <w:noProof/>
                <w:highlight w:val="white"/>
                <w:lang w:val="ru-RU" w:eastAsia="ru-RU"/>
              </w:rPr>
              <w:drawing>
                <wp:inline distT="0" distB="0" distL="114300" distR="114300" wp14:anchorId="166925EC" wp14:editId="5AE0977D">
                  <wp:extent cx="1475740" cy="1772920"/>
                  <wp:effectExtent l="0" t="0" r="0" b="0"/>
                  <wp:docPr id="85537" name="图片 57423" descr="1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4" name="图片 57423" descr="1111"/>
                          <pic:cNvPicPr>
                            <a:picLocks noChangeAspect="1"/>
                          </pic:cNvPicPr>
                        </pic:nvPicPr>
                        <pic:blipFill>
                          <a:blip r:embed="rId17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6000" cy="1773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6F5152">
        <w:tc>
          <w:tcPr>
            <w:tcW w:w="6353" w:type="dxa"/>
            <w:shd w:val="clear" w:color="auto" w:fill="F2F2F2" w:themeFill="background1" w:themeFillShade="F2"/>
          </w:tcPr>
          <w:p w:rsidR="001348B1" w:rsidRPr="006F5152" w:rsidRDefault="00C83F16" w:rsidP="006F5152">
            <w:pPr>
              <w:pStyle w:val="ImageText"/>
              <w:rPr>
                <w:rFonts w:hint="eastAsia"/>
                <w:highlight w:val="white"/>
                <w:lang w:val="ru-RU"/>
              </w:rPr>
            </w:pPr>
            <w:r>
              <w:rPr>
                <w:lang w:val="ru-RU"/>
              </w:rPr>
              <w:t>Рисунок</w:t>
            </w:r>
            <w:r w:rsidR="00F25875">
              <w:rPr>
                <w:lang w:val="ru-RU"/>
              </w:rPr>
              <w:t xml:space="preserve"> </w:t>
            </w:r>
            <w:r w:rsidR="00F25875" w:rsidRPr="003E5B99">
              <w:rPr>
                <w:rFonts w:ascii="Times New Roman" w:hAnsi="Times New Roman"/>
              </w:rPr>
              <w:t xml:space="preserve">6.7 </w:t>
            </w:r>
            <w:r w:rsidR="006F5152">
              <w:t>Т</w:t>
            </w:r>
            <w:r w:rsidR="006F5152" w:rsidRPr="006F5152">
              <w:t xml:space="preserve">ребуемые </w:t>
            </w:r>
            <w:r w:rsidR="006F5152">
              <w:rPr>
                <w:lang w:val="ru-RU"/>
              </w:rPr>
              <w:t>детали</w:t>
            </w:r>
          </w:p>
        </w:tc>
        <w:tc>
          <w:tcPr>
            <w:tcW w:w="3338" w:type="dxa"/>
            <w:shd w:val="clear" w:color="auto" w:fill="F2F2F2" w:themeFill="background1" w:themeFillShade="F2"/>
          </w:tcPr>
          <w:p w:rsidR="001348B1" w:rsidRPr="006B4A69" w:rsidRDefault="00C83F16" w:rsidP="001348B1">
            <w:pPr>
              <w:pStyle w:val="ImageText"/>
              <w:rPr>
                <w:rFonts w:hint="eastAsia"/>
                <w:highlight w:val="white"/>
              </w:rPr>
            </w:pPr>
            <w:r>
              <w:rPr>
                <w:lang w:val="ru-RU"/>
              </w:rPr>
              <w:t>Рисунок</w:t>
            </w:r>
            <w:r w:rsidR="00F25875">
              <w:rPr>
                <w:lang w:val="ru-RU"/>
              </w:rPr>
              <w:t xml:space="preserve"> </w:t>
            </w:r>
            <w:r w:rsidR="00F25875" w:rsidRPr="003E5B99">
              <w:rPr>
                <w:rFonts w:ascii="Times New Roman" w:hAnsi="Times New Roman"/>
              </w:rPr>
              <w:t xml:space="preserve">6.8 </w:t>
            </w:r>
            <w:r w:rsidR="006F5152">
              <w:t>Г</w:t>
            </w:r>
            <w:r w:rsidR="006F5152" w:rsidRPr="006F5152">
              <w:t>отовая модель</w:t>
            </w:r>
          </w:p>
        </w:tc>
      </w:tr>
    </w:tbl>
    <w:p w:rsidR="001348B1" w:rsidRPr="006F5152" w:rsidRDefault="006F5152" w:rsidP="001348B1">
      <w:pPr>
        <w:pStyle w:val="BodyText1"/>
        <w:rPr>
          <w:highlight w:val="white"/>
          <w:lang w:val="ru-RU"/>
        </w:rPr>
      </w:pPr>
      <w:r w:rsidRPr="006F5152">
        <w:rPr>
          <w:lang w:val="ru-RU"/>
        </w:rPr>
        <w:t>Теперь ваша очередь построить модель</w:t>
      </w:r>
      <w:r w:rsidR="001348B1" w:rsidRPr="006F5152">
        <w:rPr>
          <w:lang w:val="ru-RU"/>
        </w:rPr>
        <w:t>!</w:t>
      </w:r>
    </w:p>
    <w:p w:rsidR="001348B1" w:rsidRPr="006F5152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26" w:name="_Toc514011363"/>
      <w:r w:rsidRPr="00B34F33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26"/>
      <w:r w:rsidR="006F5152" w:rsidRPr="006F515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6F5152" w:rsidRDefault="006F5152" w:rsidP="001348B1">
      <w:pPr>
        <w:pStyle w:val="BodyText1"/>
        <w:rPr>
          <w:lang w:val="ru-RU"/>
        </w:rPr>
      </w:pPr>
      <w:r w:rsidRPr="006F5152">
        <w:rPr>
          <w:lang w:val="ru-RU"/>
        </w:rPr>
        <w:t xml:space="preserve">Откройте приложение UBTECH EDU </w:t>
      </w:r>
      <w:r>
        <w:rPr>
          <w:lang w:val="ru-RU"/>
        </w:rPr>
        <w:t>и выберите «</w:t>
      </w:r>
      <w:r w:rsidR="00151559">
        <w:t>Intermediate</w:t>
      </w:r>
      <w:r>
        <w:rPr>
          <w:lang w:val="ru-RU"/>
        </w:rPr>
        <w:t>», «</w:t>
      </w:r>
      <w:r w:rsidR="00151559">
        <w:t>Send</w:t>
      </w:r>
      <w:r w:rsidR="00151559" w:rsidRPr="00151559">
        <w:rPr>
          <w:lang w:val="ru-RU"/>
        </w:rPr>
        <w:t xml:space="preserve"> </w:t>
      </w:r>
      <w:r w:rsidR="00151559">
        <w:t>baby</w:t>
      </w:r>
      <w:r w:rsidR="00151559" w:rsidRPr="00151559">
        <w:rPr>
          <w:lang w:val="ru-RU"/>
        </w:rPr>
        <w:t xml:space="preserve"> </w:t>
      </w:r>
      <w:r w:rsidR="00151559">
        <w:t>bird</w:t>
      </w:r>
      <w:r w:rsidR="00151559" w:rsidRPr="00151559">
        <w:rPr>
          <w:lang w:val="ru-RU"/>
        </w:rPr>
        <w:t xml:space="preserve"> </w:t>
      </w:r>
      <w:r w:rsidR="00151559">
        <w:t>home</w:t>
      </w:r>
      <w:r>
        <w:rPr>
          <w:lang w:val="ru-RU"/>
        </w:rPr>
        <w:t>», «</w:t>
      </w:r>
      <w:r w:rsidR="00151559">
        <w:t>Build</w:t>
      </w:r>
      <w:r>
        <w:rPr>
          <w:lang w:val="ru-RU"/>
        </w:rPr>
        <w:t>», «</w:t>
      </w:r>
      <w:r w:rsidR="00151559">
        <w:t>Build</w:t>
      </w:r>
      <w:r w:rsidR="00151559" w:rsidRPr="00151559">
        <w:rPr>
          <w:lang w:val="ru-RU"/>
        </w:rPr>
        <w:t xml:space="preserve"> </w:t>
      </w:r>
      <w:r w:rsidR="00151559">
        <w:t>model</w:t>
      </w:r>
      <w:r>
        <w:rPr>
          <w:lang w:val="ru-RU"/>
        </w:rPr>
        <w:t>»</w:t>
      </w:r>
      <w:r w:rsidRPr="006F5152">
        <w:rPr>
          <w:lang w:val="ru-RU"/>
        </w:rPr>
        <w:t xml:space="preserve"> и чтобы начать</w:t>
      </w:r>
      <w:r>
        <w:rPr>
          <w:lang w:val="ru-RU"/>
        </w:rPr>
        <w:t>, следуйте инструкциям приложения.</w:t>
      </w:r>
    </w:p>
    <w:p w:rsidR="001348B1" w:rsidRPr="009766F5" w:rsidRDefault="006F5152" w:rsidP="001348B1">
      <w:pPr>
        <w:pStyle w:val="3"/>
        <w:rPr>
          <w:rFonts w:hint="eastAsia"/>
        </w:rPr>
      </w:pPr>
      <w:r>
        <w:t>Ключевые моменты</w:t>
      </w:r>
    </w:p>
    <w:p w:rsidR="001348B1" w:rsidRPr="006F5152" w:rsidRDefault="006F5152" w:rsidP="00D15857">
      <w:pPr>
        <w:pStyle w:val="BodyText1"/>
        <w:numPr>
          <w:ilvl w:val="0"/>
          <w:numId w:val="35"/>
        </w:numPr>
        <w:rPr>
          <w:lang w:val="ru-RU"/>
        </w:rPr>
      </w:pPr>
      <w:r>
        <w:rPr>
          <w:rFonts w:cs="SourceSansPro-Regular"/>
          <w:lang w:val="ru-RU"/>
        </w:rPr>
        <w:t>Освоить управление</w:t>
      </w:r>
      <w:r w:rsidR="00D15857">
        <w:rPr>
          <w:rFonts w:cs="SourceSansPro-Regular"/>
          <w:lang w:val="ru-RU"/>
        </w:rPr>
        <w:t xml:space="preserve"> используемое, как основу подъема платформы </w:t>
      </w:r>
      <w:r w:rsidRPr="006F5152">
        <w:rPr>
          <w:rFonts w:cs="SourceSansPro-Regular"/>
          <w:lang w:val="ru-RU"/>
        </w:rPr>
        <w:t xml:space="preserve">и </w:t>
      </w:r>
      <w:r w:rsidR="00D15857">
        <w:rPr>
          <w:rFonts w:cs="SourceSansPro-Regular"/>
          <w:lang w:val="ru-RU"/>
        </w:rPr>
        <w:t>двух управляющих двигателей,</w:t>
      </w:r>
      <w:r w:rsidR="00D15857" w:rsidRPr="00D15857">
        <w:rPr>
          <w:rFonts w:cs="SourceSansPro-Regular"/>
          <w:lang w:val="ru-RU"/>
        </w:rPr>
        <w:t xml:space="preserve"> соединен</w:t>
      </w:r>
      <w:r w:rsidR="00D15857">
        <w:rPr>
          <w:rFonts w:cs="SourceSansPro-Regular"/>
          <w:lang w:val="ru-RU"/>
        </w:rPr>
        <w:t>н</w:t>
      </w:r>
      <w:r w:rsidR="00D15857" w:rsidRPr="00D15857">
        <w:rPr>
          <w:rFonts w:cs="SourceSansPro-Regular"/>
          <w:lang w:val="ru-RU"/>
        </w:rPr>
        <w:t>ы</w:t>
      </w:r>
      <w:r w:rsidR="00D15857">
        <w:rPr>
          <w:rFonts w:cs="SourceSansPro-Regular"/>
          <w:lang w:val="ru-RU"/>
        </w:rPr>
        <w:t>х</w:t>
      </w:r>
      <w:r w:rsidR="00D15857" w:rsidRPr="00D15857">
        <w:rPr>
          <w:rFonts w:cs="SourceSansPro-Regular"/>
          <w:lang w:val="ru-RU"/>
        </w:rPr>
        <w:t xml:space="preserve"> слева</w:t>
      </w:r>
      <w:r w:rsidRPr="006F5152">
        <w:rPr>
          <w:rFonts w:cs="SourceSansPro-Regular"/>
          <w:lang w:val="ru-RU"/>
        </w:rPr>
        <w:t xml:space="preserve"> и </w:t>
      </w:r>
      <w:r w:rsidR="00D15857">
        <w:rPr>
          <w:rFonts w:cs="SourceSansPro-Regular"/>
          <w:lang w:val="ru-RU"/>
        </w:rPr>
        <w:t>справа</w:t>
      </w:r>
      <w:r w:rsidR="00D15857" w:rsidRPr="00D15857">
        <w:rPr>
          <w:rFonts w:cs="SourceSansPro-Regular"/>
          <w:lang w:val="ru-RU"/>
        </w:rPr>
        <w:t xml:space="preserve"> </w:t>
      </w:r>
      <w:r w:rsidR="00D15857">
        <w:rPr>
          <w:rFonts w:cs="SourceSansPro-Regular"/>
          <w:lang w:val="ru-RU"/>
        </w:rPr>
        <w:t>для построения платформы под базу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114300" distR="114300" wp14:anchorId="75207E8F" wp14:editId="7AA42038">
            <wp:extent cx="3671570" cy="1757045"/>
            <wp:effectExtent l="0" t="0" r="0" b="0"/>
            <wp:docPr id="65" name="图片 57424" descr="Screenshot_20170709-171825_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7424" descr="Screenshot_20170709-171825_副本"/>
                    <pic:cNvPicPr>
                      <a:picLocks noChangeAspect="1"/>
                    </pic:cNvPicPr>
                  </pic:nvPicPr>
                  <pic:blipFill>
                    <a:blip r:embed="rId1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72000" cy="175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D15857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6.9 </w:t>
      </w:r>
      <w:r w:rsidR="00D15857">
        <w:rPr>
          <w:lang w:val="ru-RU"/>
        </w:rPr>
        <w:t>Основа</w:t>
      </w:r>
    </w:p>
    <w:p w:rsidR="001348B1" w:rsidRPr="00D15857" w:rsidRDefault="00177726" w:rsidP="00177726">
      <w:pPr>
        <w:pStyle w:val="BodyText1"/>
        <w:numPr>
          <w:ilvl w:val="0"/>
          <w:numId w:val="35"/>
        </w:numPr>
        <w:rPr>
          <w:lang w:val="ru-RU"/>
        </w:rPr>
      </w:pPr>
      <w:r w:rsidRPr="00177726">
        <w:rPr>
          <w:rFonts w:cs="SourceSansPro-Regular"/>
          <w:lang w:val="ru-RU"/>
        </w:rPr>
        <w:t>Постройте</w:t>
      </w:r>
      <w:r w:rsidR="00D15857" w:rsidRPr="00D15857">
        <w:rPr>
          <w:rFonts w:cs="SourceSansPro-Regular"/>
          <w:lang w:val="ru-RU"/>
        </w:rPr>
        <w:t xml:space="preserve"> составную структуру рычага и добавьте небольшой дом птицы к верхней части его. Соедините верхнюю структуру с основанием сервопривода и используйте руку для того</w:t>
      </w:r>
      <w:r w:rsidR="00884D07">
        <w:rPr>
          <w:rFonts w:cs="SourceSansPro-Regular"/>
          <w:lang w:val="ru-RU"/>
        </w:rPr>
        <w:t>,</w:t>
      </w:r>
      <w:r w:rsidR="00D15857" w:rsidRPr="00D15857">
        <w:rPr>
          <w:rFonts w:cs="SourceSansPro-Regular"/>
          <w:lang w:val="ru-RU"/>
        </w:rPr>
        <w:t xml:space="preserve"> чтобы двинуть составную рукоятку для </w:t>
      </w:r>
      <w:r w:rsidR="00884D07">
        <w:rPr>
          <w:rFonts w:cs="SourceSansPro-Regular"/>
          <w:lang w:val="ru-RU"/>
        </w:rPr>
        <w:t>испытания</w:t>
      </w:r>
      <w:r w:rsidR="00D15857" w:rsidRPr="00D15857">
        <w:rPr>
          <w:rFonts w:cs="SourceSansPro-Regular"/>
          <w:lang w:val="ru-RU"/>
        </w:rPr>
        <w:t xml:space="preserve"> </w:t>
      </w:r>
      <w:r w:rsidR="00884D07">
        <w:rPr>
          <w:rFonts w:cs="SourceSansPro-Regular"/>
          <w:lang w:val="ru-RU"/>
        </w:rPr>
        <w:t>возможности</w:t>
      </w:r>
      <w:r w:rsidR="00D15857" w:rsidRPr="00D15857">
        <w:rPr>
          <w:rFonts w:cs="SourceSansPro-Regular"/>
          <w:lang w:val="ru-RU"/>
        </w:rPr>
        <w:t xml:space="preserve"> ее </w:t>
      </w:r>
      <w:r w:rsidR="00884D07">
        <w:rPr>
          <w:rFonts w:cs="SourceSansPro-Regular"/>
          <w:lang w:val="ru-RU"/>
        </w:rPr>
        <w:t>вытягивания</w:t>
      </w:r>
      <w:r w:rsidR="001348B1" w:rsidRPr="00D1585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0574F052" wp14:editId="72342385">
            <wp:extent cx="3671570" cy="1682750"/>
            <wp:effectExtent l="0" t="0" r="0" b="0"/>
            <wp:docPr id="66" name="图片 57425" descr="Screenshot_20170709-171835_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57425" descr="Screenshot_20170709-171835_副本"/>
                    <pic:cNvPicPr>
                      <a:picLocks noChangeAspect="1"/>
                    </pic:cNvPicPr>
                  </pic:nvPicPr>
                  <pic:blipFill>
                    <a:blip r:embed="rId1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72000" cy="1682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6.10 </w:t>
      </w:r>
      <w:r w:rsidR="00D15857">
        <w:t>П</w:t>
      </w:r>
      <w:r w:rsidR="00D15857" w:rsidRPr="00D15857">
        <w:t>одъемная платформа</w:t>
      </w:r>
    </w:p>
    <w:p w:rsidR="001348B1" w:rsidRPr="00D15857" w:rsidRDefault="00D15857" w:rsidP="00D15857">
      <w:pPr>
        <w:pStyle w:val="BodyText1"/>
        <w:numPr>
          <w:ilvl w:val="0"/>
          <w:numId w:val="35"/>
        </w:numPr>
        <w:rPr>
          <w:lang w:val="ru-RU"/>
        </w:rPr>
      </w:pPr>
      <w:r w:rsidRPr="00D15857">
        <w:rPr>
          <w:rFonts w:cs="SourceSansPro-Regular"/>
          <w:lang w:val="ru-RU"/>
        </w:rPr>
        <w:t>установите переключатель касания и ультракрасный датчик, и обеспечьте соединение переключателя касания, ультракрасного датчика, сервопривода и кабеля основного управляющего воздействия</w:t>
      </w:r>
      <w:r w:rsidR="001348B1" w:rsidRPr="00D1585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5543AC30" wp14:editId="2031857B">
            <wp:extent cx="3671570" cy="1828165"/>
            <wp:effectExtent l="0" t="0" r="0" b="0"/>
            <wp:docPr id="67" name="图片 57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7426"/>
                    <pic:cNvPicPr>
                      <a:picLocks noChangeAspect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617" t="36602" r="27221" b="25192"/>
                    <a:stretch>
                      <a:fillRect/>
                    </a:stretch>
                  </pic:blipFill>
                  <pic:spPr>
                    <a:xfrm>
                      <a:off x="0" y="0"/>
                      <a:ext cx="3672000" cy="182831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6.11 </w:t>
      </w:r>
      <w:r w:rsidR="00D15857" w:rsidRPr="00D15857">
        <w:t>Установка сенсорного переключателя</w:t>
      </w:r>
    </w:p>
    <w:p w:rsidR="001348B1" w:rsidRPr="00D15857" w:rsidRDefault="00D15857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Немного техники</w:t>
      </w:r>
    </w:p>
    <w:p w:rsidR="001348B1" w:rsidRPr="00AA6718" w:rsidRDefault="00D15857" w:rsidP="00D15857">
      <w:pPr>
        <w:pStyle w:val="BodyText1"/>
        <w:numPr>
          <w:ilvl w:val="0"/>
          <w:numId w:val="36"/>
        </w:numPr>
        <w:rPr>
          <w:lang w:val="ru-RU"/>
        </w:rPr>
      </w:pPr>
      <w:r w:rsidRPr="00D15857">
        <w:rPr>
          <w:rFonts w:cs="SourceSansPro-Regular"/>
          <w:lang w:val="ru-RU"/>
        </w:rPr>
        <w:t>когда переключатель касания и ультракрасный датч</w:t>
      </w:r>
      <w:r w:rsidR="00D64E03">
        <w:rPr>
          <w:rFonts w:cs="SourceSansPro-Regular"/>
          <w:lang w:val="ru-RU"/>
        </w:rPr>
        <w:t>ик соединены, используйте нумерацию гнезда</w:t>
      </w:r>
      <w:r w:rsidRPr="00D15857">
        <w:rPr>
          <w:rFonts w:cs="SourceSansPro-Regular"/>
          <w:lang w:val="ru-RU"/>
        </w:rPr>
        <w:t xml:space="preserve"> основного управляющего воздействия для того</w:t>
      </w:r>
      <w:r w:rsidR="00D64E03">
        <w:rPr>
          <w:rFonts w:cs="SourceSansPro-Regular"/>
          <w:lang w:val="ru-RU"/>
        </w:rPr>
        <w:t>,</w:t>
      </w:r>
      <w:r w:rsidRPr="00D15857">
        <w:rPr>
          <w:rFonts w:cs="SourceSansPro-Regular"/>
          <w:lang w:val="ru-RU"/>
        </w:rPr>
        <w:t xml:space="preserve"> чтобы достигнуть соединения. Более конкретно, сенсорный выключатель соединяет главные управления 2, 2 серво подключается к главному управления </w:t>
      </w:r>
      <w:r w:rsidRPr="00D15857">
        <w:rPr>
          <w:rFonts w:cs="SourceSansPro-Regular"/>
          <w:lang w:val="ru-RU"/>
        </w:rPr>
        <w:lastRenderedPageBreak/>
        <w:t>1, серво 1 подключается к главному управления 5 и ИК-датчик подключение сервопривода 4 порта, кра</w:t>
      </w:r>
      <w:r w:rsidR="00D64E03">
        <w:rPr>
          <w:rFonts w:cs="SourceSansPro-Regular"/>
          <w:lang w:val="ru-RU"/>
        </w:rPr>
        <w:t>сный переключатель подключен к г</w:t>
      </w:r>
      <w:r w:rsidRPr="00D15857">
        <w:rPr>
          <w:rFonts w:cs="SourceSansPro-Regular"/>
          <w:lang w:val="ru-RU"/>
        </w:rPr>
        <w:t>лавному упра</w:t>
      </w:r>
      <w:r w:rsidR="00AA6718">
        <w:rPr>
          <w:rFonts w:cs="SourceSansPro-Regular"/>
          <w:lang w:val="ru-RU"/>
        </w:rPr>
        <w:t>влению 7</w:t>
      </w:r>
      <w:r w:rsidR="001348B1" w:rsidRPr="00AA6718">
        <w:rPr>
          <w:lang w:val="ru-RU"/>
        </w:rPr>
        <w:t>.</w:t>
      </w:r>
    </w:p>
    <w:p w:rsidR="001348B1" w:rsidRPr="00D64E03" w:rsidRDefault="00D64E03" w:rsidP="00D64E03">
      <w:pPr>
        <w:pStyle w:val="BodyText1"/>
        <w:numPr>
          <w:ilvl w:val="0"/>
          <w:numId w:val="36"/>
        </w:numPr>
        <w:rPr>
          <w:lang w:val="ru-RU"/>
        </w:rPr>
      </w:pPr>
      <w:r w:rsidRPr="00D64E03">
        <w:rPr>
          <w:rFonts w:cs="SourceSansPro-Regular"/>
          <w:lang w:val="ru-RU"/>
        </w:rPr>
        <w:t>при создании композитного рычажного механизма необходимо тщательно подсчитать средние точки длинных деталей и другие соединительные отверстия, чтобы найти правильное положение соединения</w:t>
      </w:r>
      <w:r>
        <w:rPr>
          <w:rFonts w:cs="SourceSansPro-Regular"/>
          <w:lang w:val="ru-RU"/>
        </w:rPr>
        <w:t>.</w:t>
      </w:r>
    </w:p>
    <w:p w:rsidR="001348B1" w:rsidRPr="00D64E03" w:rsidRDefault="00D64E03" w:rsidP="001348B1">
      <w:pPr>
        <w:pStyle w:val="BodyText1"/>
        <w:rPr>
          <w:lang w:val="ru-RU"/>
        </w:rPr>
      </w:pPr>
      <w:r w:rsidRPr="00D64E03">
        <w:rPr>
          <w:lang w:val="ru-RU"/>
        </w:rPr>
        <w:t>Теперь, когда мы закончили подъем платформы, как мы можем контролировать ее подъем и падение</w:t>
      </w:r>
      <w:r w:rsidR="001348B1" w:rsidRPr="00D64E03">
        <w:rPr>
          <w:lang w:val="ru-RU"/>
        </w:rPr>
        <w:t>?</w:t>
      </w:r>
    </w:p>
    <w:p w:rsidR="001348B1" w:rsidRPr="00C75A56" w:rsidRDefault="00D64E0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</w:t>
      </w: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йствий</w:t>
      </w: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и</w:t>
      </w: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логическое</w:t>
      </w:r>
      <w:r w:rsidRPr="00C75A5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</w:t>
      </w:r>
      <w:r w:rsidRPr="00D64E03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D64E03" w:rsidRDefault="00D64E03" w:rsidP="001348B1">
      <w:pPr>
        <w:pStyle w:val="BodyText1"/>
        <w:keepNext/>
        <w:rPr>
          <w:lang w:val="ru-RU"/>
        </w:rPr>
      </w:pPr>
      <w:r w:rsidRPr="00D64E03">
        <w:rPr>
          <w:lang w:val="ru-RU"/>
        </w:rPr>
        <w:t xml:space="preserve">Теперь мы должны использовать знания, полученные в предыдущих блоках, чтобы завершить соединение </w:t>
      </w:r>
      <w:r w:rsidRPr="00D64E03">
        <w:t>Bluetooth</w:t>
      </w:r>
      <w:r>
        <w:rPr>
          <w:lang w:val="ru-RU"/>
        </w:rPr>
        <w:t>. Пожалуйста, нажмите «</w:t>
      </w:r>
      <w:r w:rsidR="00151559">
        <w:t>Logic</w:t>
      </w:r>
      <w:r w:rsidR="00151559" w:rsidRPr="00151559">
        <w:rPr>
          <w:lang w:val="ru-RU"/>
        </w:rPr>
        <w:t xml:space="preserve"> </w:t>
      </w:r>
      <w:r w:rsidR="00151559">
        <w:t>programming</w:t>
      </w:r>
      <w:r>
        <w:rPr>
          <w:lang w:val="ru-RU"/>
        </w:rPr>
        <w:t>» – «</w:t>
      </w:r>
      <w:r w:rsidR="00151559">
        <w:t>Editing</w:t>
      </w:r>
      <w:r w:rsidR="00151559" w:rsidRPr="00151559">
        <w:rPr>
          <w:lang w:val="ru-RU"/>
        </w:rPr>
        <w:t xml:space="preserve"> </w:t>
      </w:r>
      <w:r w:rsidR="00151559">
        <w:t>example</w:t>
      </w:r>
      <w:r>
        <w:rPr>
          <w:lang w:val="ru-RU"/>
        </w:rPr>
        <w:t>» – «</w:t>
      </w:r>
      <w:r w:rsidR="00151559">
        <w:t>Example</w:t>
      </w:r>
      <w:r w:rsidR="00151559" w:rsidRPr="00151559">
        <w:rPr>
          <w:lang w:val="ru-RU"/>
        </w:rPr>
        <w:t xml:space="preserve"> 1</w:t>
      </w:r>
      <w:r>
        <w:rPr>
          <w:lang w:val="ru-RU"/>
        </w:rPr>
        <w:t>»</w:t>
      </w:r>
      <w:r w:rsidRPr="00D64E03">
        <w:rPr>
          <w:lang w:val="ru-RU"/>
        </w:rPr>
        <w:t xml:space="preserve"> и интерфейс, как показано на рисунке ниже</w:t>
      </w:r>
      <w:r w:rsidR="001348B1" w:rsidRPr="00D64E03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szCs w:val="24"/>
        </w:rPr>
      </w:pPr>
      <w:r w:rsidRPr="004B177C">
        <w:rPr>
          <w:noProof/>
          <w:szCs w:val="24"/>
          <w:lang w:val="ru-RU" w:eastAsia="ru-RU"/>
        </w:rPr>
        <w:drawing>
          <wp:inline distT="0" distB="0" distL="114300" distR="114300" wp14:anchorId="26DA8392" wp14:editId="27F6413F">
            <wp:extent cx="5271135" cy="1067118"/>
            <wp:effectExtent l="0" t="0" r="0" b="0"/>
            <wp:docPr id="85331" name="图片 57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截图20170709185848"/>
                    <pic:cNvPicPr>
                      <a:picLocks noChangeAspect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67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sz w:val="21"/>
          <w:szCs w:val="21"/>
        </w:rPr>
      </w:pPr>
      <w:r>
        <w:rPr>
          <w:lang w:val="ru-RU"/>
        </w:rPr>
        <w:t>Рисунок</w:t>
      </w:r>
      <w:r w:rsidR="001348B1">
        <w:rPr>
          <w:sz w:val="21"/>
          <w:szCs w:val="21"/>
        </w:rPr>
        <w:t xml:space="preserve"> 6.12 </w:t>
      </w:r>
      <w:r w:rsidR="00D64E03">
        <w:t>Логическое п</w:t>
      </w:r>
      <w:r w:rsidR="00D64E03" w:rsidRPr="00D64E03">
        <w:t>рограммирование</w:t>
      </w:r>
    </w:p>
    <w:p w:rsidR="001348B1" w:rsidRPr="00D64E03" w:rsidRDefault="00D64E03" w:rsidP="00D64E03">
      <w:pPr>
        <w:pStyle w:val="BodyText1"/>
        <w:numPr>
          <w:ilvl w:val="0"/>
          <w:numId w:val="37"/>
        </w:numPr>
        <w:rPr>
          <w:lang w:val="ru-RU"/>
        </w:rPr>
      </w:pPr>
      <w:r w:rsidRPr="00D64E03">
        <w:rPr>
          <w:lang w:val="ru-RU"/>
        </w:rPr>
        <w:t xml:space="preserve">Подъем и падение </w:t>
      </w:r>
      <w:r>
        <w:rPr>
          <w:lang w:val="ru-RU"/>
        </w:rPr>
        <w:t>в подъемном</w:t>
      </w:r>
      <w:r w:rsidRPr="00D64E03">
        <w:rPr>
          <w:lang w:val="ru-RU"/>
        </w:rPr>
        <w:t xml:space="preserve"> </w:t>
      </w:r>
      <w:r>
        <w:rPr>
          <w:lang w:val="ru-RU"/>
        </w:rPr>
        <w:t>столе</w:t>
      </w:r>
    </w:p>
    <w:p w:rsidR="00D64E03" w:rsidRPr="00D64E03" w:rsidRDefault="00D64E03" w:rsidP="00D64E03">
      <w:pPr>
        <w:pStyle w:val="BodyText1"/>
        <w:rPr>
          <w:lang w:val="ru-RU"/>
        </w:rPr>
      </w:pPr>
      <w:r w:rsidRPr="00D64E03">
        <w:rPr>
          <w:lang w:val="ru-RU"/>
        </w:rPr>
        <w:t>Прежде всего, мы должны заставить серво</w:t>
      </w:r>
      <w:r>
        <w:rPr>
          <w:lang w:val="ru-RU"/>
        </w:rPr>
        <w:t xml:space="preserve">привод </w:t>
      </w:r>
      <w:r w:rsidRPr="00D64E03">
        <w:rPr>
          <w:lang w:val="ru-RU"/>
        </w:rPr>
        <w:t>вращаться. Через интерфейс, показанный на рисунке ниже, мы можем отрегулировать углы сервоприводов 1 и 2 и установить угол поворота сервопривода под различными сенсорными датчиками. Примечание: мы должны убедиться, что абсолютные значения двух углов равны при регулировке углов поворота сервоприводов 1 и 2.</w:t>
      </w:r>
    </w:p>
    <w:p w:rsidR="001348B1" w:rsidRPr="00D64E03" w:rsidRDefault="00D64E03" w:rsidP="00D64E03">
      <w:pPr>
        <w:pStyle w:val="BodyText1"/>
        <w:rPr>
          <w:lang w:val="ru-RU"/>
        </w:rPr>
      </w:pPr>
      <w:r w:rsidRPr="00D64E03">
        <w:rPr>
          <w:lang w:val="ru-RU"/>
        </w:rPr>
        <w:t xml:space="preserve">Вы </w:t>
      </w:r>
      <w:r>
        <w:rPr>
          <w:lang w:val="ru-RU"/>
        </w:rPr>
        <w:t>можете щелкнуть «</w:t>
      </w:r>
      <w:r w:rsidR="00151559">
        <w:t>Run</w:t>
      </w:r>
      <w:r>
        <w:rPr>
          <w:lang w:val="ru-RU"/>
        </w:rPr>
        <w:t>»</w:t>
      </w:r>
      <w:r w:rsidRPr="00D64E03">
        <w:rPr>
          <w:lang w:val="ru-RU"/>
        </w:rPr>
        <w:t xml:space="preserve"> для того</w:t>
      </w:r>
      <w:r>
        <w:rPr>
          <w:lang w:val="ru-RU"/>
        </w:rPr>
        <w:t>,</w:t>
      </w:r>
      <w:r w:rsidRPr="00D64E03">
        <w:rPr>
          <w:lang w:val="ru-RU"/>
        </w:rPr>
        <w:t xml:space="preserve"> чтобы преградить ультракрасный датчик вручную. Нажмите сенсорный </w:t>
      </w:r>
      <w:r>
        <w:rPr>
          <w:lang w:val="ru-RU"/>
        </w:rPr>
        <w:t>переключатель, чтобы найти, поднимающуюся платформу</w:t>
      </w:r>
      <w:r w:rsidRPr="00D64E03">
        <w:rPr>
          <w:lang w:val="ru-RU"/>
        </w:rPr>
        <w:t xml:space="preserve">. Дважды </w:t>
      </w:r>
      <w:r>
        <w:rPr>
          <w:lang w:val="ru-RU"/>
        </w:rPr>
        <w:t xml:space="preserve">нажмите </w:t>
      </w:r>
      <w:r w:rsidRPr="00D64E03">
        <w:rPr>
          <w:lang w:val="ru-RU"/>
        </w:rPr>
        <w:t>сенсорный п</w:t>
      </w:r>
      <w:r>
        <w:rPr>
          <w:lang w:val="ru-RU"/>
        </w:rPr>
        <w:t>ереключатель, и платформа опустится</w:t>
      </w:r>
      <w:r w:rsidRPr="00D64E03">
        <w:rPr>
          <w:lang w:val="ru-RU"/>
        </w:rPr>
        <w:t>. Кроме того, вы можете попробовать отрегулировать угол поворота различных сервоприводов, чтобы увидеть разницу в высоте платформы</w:t>
      </w:r>
      <w:r w:rsidR="001348B1" w:rsidRPr="00D64E03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rFonts w:hint="eastAsia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2D31D31F" wp14:editId="6B7D1FCE">
                <wp:simplePos x="0" y="0"/>
                <wp:positionH relativeFrom="column">
                  <wp:posOffset>2758440</wp:posOffset>
                </wp:positionH>
                <wp:positionV relativeFrom="paragraph">
                  <wp:posOffset>702310</wp:posOffset>
                </wp:positionV>
                <wp:extent cx="1308735" cy="285750"/>
                <wp:effectExtent l="4445" t="0" r="1270" b="0"/>
                <wp:wrapNone/>
                <wp:docPr id="118" name="Group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08735" cy="285750"/>
                          <a:chOff x="5755" y="10216"/>
                          <a:chExt cx="2061" cy="450"/>
                        </a:xfrm>
                      </wpg:grpSpPr>
                      <wps:wsp>
                        <wps:cNvPr id="119" name="任意多边形 57434"/>
                        <wps:cNvSpPr>
                          <a:spLocks noChangeArrowheads="1"/>
                        </wps:cNvSpPr>
                        <wps:spPr bwMode="auto">
                          <a:xfrm>
                            <a:off x="5755" y="10216"/>
                            <a:ext cx="945" cy="450"/>
                          </a:xfrm>
                          <a:custGeom>
                            <a:avLst/>
                            <a:gdLst>
                              <a:gd name="T0" fmla="*/ 372422 w 4999037"/>
                              <a:gd name="T1" fmla="*/ 240839 h 4260141"/>
                              <a:gd name="T2" fmla="*/ 374499 w 4999037"/>
                              <a:gd name="T3" fmla="*/ 247604 h 4260141"/>
                              <a:gd name="T4" fmla="*/ 377037 w 4999037"/>
                              <a:gd name="T5" fmla="*/ 252824 h 4260141"/>
                              <a:gd name="T6" fmla="*/ 380151 w 4999037"/>
                              <a:gd name="T7" fmla="*/ 257978 h 4260141"/>
                              <a:gd name="T8" fmla="*/ 384189 w 4999037"/>
                              <a:gd name="T9" fmla="*/ 262875 h 4260141"/>
                              <a:gd name="T10" fmla="*/ 389034 w 4999037"/>
                              <a:gd name="T11" fmla="*/ 267257 h 4260141"/>
                              <a:gd name="T12" fmla="*/ 394801 w 4999037"/>
                              <a:gd name="T13" fmla="*/ 271123 h 4260141"/>
                              <a:gd name="T14" fmla="*/ 399877 w 4999037"/>
                              <a:gd name="T15" fmla="*/ 273636 h 4260141"/>
                              <a:gd name="T16" fmla="*/ 404837 w 4999037"/>
                              <a:gd name="T17" fmla="*/ 275440 h 4260141"/>
                              <a:gd name="T18" fmla="*/ 410259 w 4999037"/>
                              <a:gd name="T19" fmla="*/ 276858 h 4260141"/>
                              <a:gd name="T20" fmla="*/ 416257 w 4999037"/>
                              <a:gd name="T21" fmla="*/ 277889 h 4260141"/>
                              <a:gd name="T22" fmla="*/ 422948 w 4999037"/>
                              <a:gd name="T23" fmla="*/ 278469 h 4260141"/>
                              <a:gd name="T24" fmla="*/ 427908 w 4999037"/>
                              <a:gd name="T25" fmla="*/ 285750 h 4260141"/>
                              <a:gd name="T26" fmla="*/ 174705 w 4999037"/>
                              <a:gd name="T27" fmla="*/ 278533 h 4260141"/>
                              <a:gd name="T28" fmla="*/ 181626 w 4999037"/>
                              <a:gd name="T29" fmla="*/ 278082 h 4260141"/>
                              <a:gd name="T30" fmla="*/ 187855 w 4999037"/>
                              <a:gd name="T31" fmla="*/ 277245 h 4260141"/>
                              <a:gd name="T32" fmla="*/ 193507 w 4999037"/>
                              <a:gd name="T33" fmla="*/ 275956 h 4260141"/>
                              <a:gd name="T34" fmla="*/ 198468 w 4999037"/>
                              <a:gd name="T35" fmla="*/ 274281 h 4260141"/>
                              <a:gd name="T36" fmla="*/ 203082 w 4999037"/>
                              <a:gd name="T37" fmla="*/ 272219 h 4260141"/>
                              <a:gd name="T38" fmla="*/ 207235 w 4999037"/>
                              <a:gd name="T39" fmla="*/ 269963 h 4260141"/>
                              <a:gd name="T40" fmla="*/ 213233 w 4999037"/>
                              <a:gd name="T41" fmla="*/ 265388 h 4260141"/>
                              <a:gd name="T42" fmla="*/ 219001 w 4999037"/>
                              <a:gd name="T43" fmla="*/ 259138 h 4260141"/>
                              <a:gd name="T44" fmla="*/ 223269 w 4999037"/>
                              <a:gd name="T45" fmla="*/ 252308 h 4260141"/>
                              <a:gd name="T46" fmla="*/ 226268 w 4999037"/>
                              <a:gd name="T47" fmla="*/ 245349 h 4260141"/>
                              <a:gd name="T48" fmla="*/ 228114 w 4999037"/>
                              <a:gd name="T49" fmla="*/ 238648 h 4260141"/>
                              <a:gd name="T50" fmla="*/ 558778 w 4999037"/>
                              <a:gd name="T51" fmla="*/ 203680 h 4260141"/>
                              <a:gd name="T52" fmla="*/ 17073 w 4999037"/>
                              <a:gd name="T53" fmla="*/ 0 h 4260141"/>
                              <a:gd name="T54" fmla="*/ 586463 w 4999037"/>
                              <a:gd name="T55" fmla="*/ 193 h 4260141"/>
                              <a:gd name="T56" fmla="*/ 591193 w 4999037"/>
                              <a:gd name="T57" fmla="*/ 1160 h 4260141"/>
                              <a:gd name="T58" fmla="*/ 595115 w 4999037"/>
                              <a:gd name="T59" fmla="*/ 2835 h 4260141"/>
                              <a:gd name="T60" fmla="*/ 598114 w 4999037"/>
                              <a:gd name="T61" fmla="*/ 4962 h 4260141"/>
                              <a:gd name="T62" fmla="*/ 599729 w 4999037"/>
                              <a:gd name="T63" fmla="*/ 7603 h 4260141"/>
                              <a:gd name="T64" fmla="*/ 600075 w 4999037"/>
                              <a:gd name="T65" fmla="*/ 217212 h 4260141"/>
                              <a:gd name="T66" fmla="*/ 599383 w 4999037"/>
                              <a:gd name="T67" fmla="*/ 220111 h 4260141"/>
                              <a:gd name="T68" fmla="*/ 597307 w 4999037"/>
                              <a:gd name="T69" fmla="*/ 222624 h 4260141"/>
                              <a:gd name="T70" fmla="*/ 593846 w 4999037"/>
                              <a:gd name="T71" fmla="*/ 224686 h 4260141"/>
                              <a:gd name="T72" fmla="*/ 589808 w 4999037"/>
                              <a:gd name="T73" fmla="*/ 226039 h 4260141"/>
                              <a:gd name="T74" fmla="*/ 584848 w 4999037"/>
                              <a:gd name="T75" fmla="*/ 226748 h 4260141"/>
                              <a:gd name="T76" fmla="*/ 15342 w 4999037"/>
                              <a:gd name="T77" fmla="*/ 226748 h 4260141"/>
                              <a:gd name="T78" fmla="*/ 10382 w 4999037"/>
                              <a:gd name="T79" fmla="*/ 226039 h 4260141"/>
                              <a:gd name="T80" fmla="*/ 6229 w 4999037"/>
                              <a:gd name="T81" fmla="*/ 224686 h 4260141"/>
                              <a:gd name="T82" fmla="*/ 2884 w 4999037"/>
                              <a:gd name="T83" fmla="*/ 222624 h 4260141"/>
                              <a:gd name="T84" fmla="*/ 807 w 4999037"/>
                              <a:gd name="T85" fmla="*/ 220111 h 4260141"/>
                              <a:gd name="T86" fmla="*/ 0 w 4999037"/>
                              <a:gd name="T87" fmla="*/ 217212 h 4260141"/>
                              <a:gd name="T88" fmla="*/ 346 w 4999037"/>
                              <a:gd name="T89" fmla="*/ 7603 h 4260141"/>
                              <a:gd name="T90" fmla="*/ 2076 w 4999037"/>
                              <a:gd name="T91" fmla="*/ 4962 h 4260141"/>
                              <a:gd name="T92" fmla="*/ 5076 w 4999037"/>
                              <a:gd name="T93" fmla="*/ 2835 h 4260141"/>
                              <a:gd name="T94" fmla="*/ 8882 w 4999037"/>
                              <a:gd name="T95" fmla="*/ 1160 h 4260141"/>
                              <a:gd name="T96" fmla="*/ 13612 w 4999037"/>
                              <a:gd name="T97" fmla="*/ 193 h 4260141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</a:gdLst>
                            <a:ahLst/>
                            <a:cxnLst>
                              <a:cxn ang="T98">
                                <a:pos x="T0" y="T1"/>
                              </a:cxn>
                              <a:cxn ang="T99">
                                <a:pos x="T2" y="T3"/>
                              </a:cxn>
                              <a:cxn ang="T100">
                                <a:pos x="T4" y="T5"/>
                              </a:cxn>
                              <a:cxn ang="T101">
                                <a:pos x="T6" y="T7"/>
                              </a:cxn>
                              <a:cxn ang="T102">
                                <a:pos x="T8" y="T9"/>
                              </a:cxn>
                              <a:cxn ang="T103">
                                <a:pos x="T10" y="T11"/>
                              </a:cxn>
                              <a:cxn ang="T104">
                                <a:pos x="T12" y="T13"/>
                              </a:cxn>
                              <a:cxn ang="T105">
                                <a:pos x="T14" y="T15"/>
                              </a:cxn>
                              <a:cxn ang="T106">
                                <a:pos x="T16" y="T17"/>
                              </a:cxn>
                              <a:cxn ang="T107">
                                <a:pos x="T18" y="T19"/>
                              </a:cxn>
                              <a:cxn ang="T108">
                                <a:pos x="T20" y="T21"/>
                              </a:cxn>
                              <a:cxn ang="T109">
                                <a:pos x="T22" y="T23"/>
                              </a:cxn>
                              <a:cxn ang="T110">
                                <a:pos x="T24" y="T25"/>
                              </a:cxn>
                              <a:cxn ang="T111">
                                <a:pos x="T26" y="T27"/>
                              </a:cxn>
                              <a:cxn ang="T112">
                                <a:pos x="T28" y="T29"/>
                              </a:cxn>
                              <a:cxn ang="T113">
                                <a:pos x="T30" y="T31"/>
                              </a:cxn>
                              <a:cxn ang="T114">
                                <a:pos x="T32" y="T33"/>
                              </a:cxn>
                              <a:cxn ang="T115">
                                <a:pos x="T34" y="T35"/>
                              </a:cxn>
                              <a:cxn ang="T116">
                                <a:pos x="T36" y="T37"/>
                              </a:cxn>
                              <a:cxn ang="T117">
                                <a:pos x="T38" y="T39"/>
                              </a:cxn>
                              <a:cxn ang="T118">
                                <a:pos x="T40" y="T41"/>
                              </a:cxn>
                              <a:cxn ang="T119">
                                <a:pos x="T42" y="T43"/>
                              </a:cxn>
                              <a:cxn ang="T120">
                                <a:pos x="T44" y="T45"/>
                              </a:cxn>
                              <a:cxn ang="T121">
                                <a:pos x="T46" y="T47"/>
                              </a:cxn>
                              <a:cxn ang="T122">
                                <a:pos x="T48" y="T49"/>
                              </a:cxn>
                              <a:cxn ang="T123">
                                <a:pos x="T50" y="T51"/>
                              </a:cxn>
                              <a:cxn ang="T124">
                                <a:pos x="T52" y="T53"/>
                              </a:cxn>
                              <a:cxn ang="T125">
                                <a:pos x="T54" y="T55"/>
                              </a:cxn>
                              <a:cxn ang="T126">
                                <a:pos x="T56" y="T57"/>
                              </a:cxn>
                              <a:cxn ang="T127">
                                <a:pos x="T58" y="T59"/>
                              </a:cxn>
                              <a:cxn ang="T128">
                                <a:pos x="T60" y="T61"/>
                              </a:cxn>
                              <a:cxn ang="T129">
                                <a:pos x="T62" y="T63"/>
                              </a:cxn>
                              <a:cxn ang="T130">
                                <a:pos x="T64" y="T65"/>
                              </a:cxn>
                              <a:cxn ang="T131">
                                <a:pos x="T66" y="T67"/>
                              </a:cxn>
                              <a:cxn ang="T132">
                                <a:pos x="T68" y="T69"/>
                              </a:cxn>
                              <a:cxn ang="T133">
                                <a:pos x="T70" y="T71"/>
                              </a:cxn>
                              <a:cxn ang="T134">
                                <a:pos x="T72" y="T73"/>
                              </a:cxn>
                              <a:cxn ang="T135">
                                <a:pos x="T74" y="T75"/>
                              </a:cxn>
                              <a:cxn ang="T136">
                                <a:pos x="T76" y="T77"/>
                              </a:cxn>
                              <a:cxn ang="T137">
                                <a:pos x="T78" y="T79"/>
                              </a:cxn>
                              <a:cxn ang="T138">
                                <a:pos x="T80" y="T81"/>
                              </a:cxn>
                              <a:cxn ang="T139">
                                <a:pos x="T82" y="T83"/>
                              </a:cxn>
                              <a:cxn ang="T140">
                                <a:pos x="T84" y="T85"/>
                              </a:cxn>
                              <a:cxn ang="T141">
                                <a:pos x="T86" y="T87"/>
                              </a:cxn>
                              <a:cxn ang="T142">
                                <a:pos x="T88" y="T89"/>
                              </a:cxn>
                              <a:cxn ang="T143">
                                <a:pos x="T90" y="T91"/>
                              </a:cxn>
                              <a:cxn ang="T144">
                                <a:pos x="T92" y="T93"/>
                              </a:cxn>
                              <a:cxn ang="T145">
                                <a:pos x="T94" y="T95"/>
                              </a:cxn>
                              <a:cxn ang="T146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4999037" h="4260141">
                                <a:moveTo>
                                  <a:pt x="1900345" y="3557911"/>
                                </a:moveTo>
                                <a:lnTo>
                                  <a:pt x="3097730" y="3557911"/>
                                </a:lnTo>
                                <a:lnTo>
                                  <a:pt x="3102535" y="3590573"/>
                                </a:lnTo>
                                <a:lnTo>
                                  <a:pt x="3107340" y="3623235"/>
                                </a:lnTo>
                                <a:lnTo>
                                  <a:pt x="3113106" y="3656858"/>
                                </a:lnTo>
                                <a:lnTo>
                                  <a:pt x="3119833" y="3691441"/>
                                </a:lnTo>
                                <a:lnTo>
                                  <a:pt x="3126560" y="3717378"/>
                                </a:lnTo>
                                <a:lnTo>
                                  <a:pt x="3134248" y="3744276"/>
                                </a:lnTo>
                                <a:lnTo>
                                  <a:pt x="3140975" y="3769253"/>
                                </a:lnTo>
                                <a:lnTo>
                                  <a:pt x="3148663" y="3795190"/>
                                </a:lnTo>
                                <a:lnTo>
                                  <a:pt x="3158272" y="3821127"/>
                                </a:lnTo>
                                <a:lnTo>
                                  <a:pt x="3166921" y="3846104"/>
                                </a:lnTo>
                                <a:lnTo>
                                  <a:pt x="3177492" y="3871081"/>
                                </a:lnTo>
                                <a:lnTo>
                                  <a:pt x="3189024" y="3895097"/>
                                </a:lnTo>
                                <a:lnTo>
                                  <a:pt x="3200556" y="3919113"/>
                                </a:lnTo>
                                <a:lnTo>
                                  <a:pt x="3213048" y="3941208"/>
                                </a:lnTo>
                                <a:lnTo>
                                  <a:pt x="3226502" y="3964263"/>
                                </a:lnTo>
                                <a:lnTo>
                                  <a:pt x="3240917" y="3984437"/>
                                </a:lnTo>
                                <a:lnTo>
                                  <a:pt x="3256293" y="4004610"/>
                                </a:lnTo>
                                <a:lnTo>
                                  <a:pt x="3271668" y="4024784"/>
                                </a:lnTo>
                                <a:lnTo>
                                  <a:pt x="3288966" y="4042075"/>
                                </a:lnTo>
                                <a:lnTo>
                                  <a:pt x="3306264" y="4058406"/>
                                </a:lnTo>
                                <a:lnTo>
                                  <a:pt x="3318757" y="4069934"/>
                                </a:lnTo>
                                <a:lnTo>
                                  <a:pt x="3331249" y="4079540"/>
                                </a:lnTo>
                                <a:lnTo>
                                  <a:pt x="3344703" y="4089147"/>
                                </a:lnTo>
                                <a:lnTo>
                                  <a:pt x="3358157" y="4097793"/>
                                </a:lnTo>
                                <a:lnTo>
                                  <a:pt x="3372572" y="4106438"/>
                                </a:lnTo>
                                <a:lnTo>
                                  <a:pt x="3386026" y="4114123"/>
                                </a:lnTo>
                                <a:lnTo>
                                  <a:pt x="3402362" y="4121809"/>
                                </a:lnTo>
                                <a:lnTo>
                                  <a:pt x="3417738" y="4127573"/>
                                </a:lnTo>
                                <a:lnTo>
                                  <a:pt x="3433114" y="4133336"/>
                                </a:lnTo>
                                <a:lnTo>
                                  <a:pt x="3450411" y="4138140"/>
                                </a:lnTo>
                                <a:lnTo>
                                  <a:pt x="3467709" y="4142943"/>
                                </a:lnTo>
                                <a:lnTo>
                                  <a:pt x="3485007" y="4145825"/>
                                </a:lnTo>
                                <a:lnTo>
                                  <a:pt x="3504227" y="4148707"/>
                                </a:lnTo>
                                <a:lnTo>
                                  <a:pt x="3523446" y="4151589"/>
                                </a:lnTo>
                                <a:lnTo>
                                  <a:pt x="3543627" y="4152549"/>
                                </a:lnTo>
                                <a:lnTo>
                                  <a:pt x="3564769" y="4152549"/>
                                </a:lnTo>
                                <a:lnTo>
                                  <a:pt x="3564769" y="4260141"/>
                                </a:lnTo>
                                <a:lnTo>
                                  <a:pt x="1434268" y="4260141"/>
                                </a:lnTo>
                                <a:lnTo>
                                  <a:pt x="1434268" y="4152549"/>
                                </a:lnTo>
                                <a:lnTo>
                                  <a:pt x="1455409" y="4152549"/>
                                </a:lnTo>
                                <a:lnTo>
                                  <a:pt x="1474629" y="4151589"/>
                                </a:lnTo>
                                <a:lnTo>
                                  <a:pt x="1493849" y="4148707"/>
                                </a:lnTo>
                                <a:lnTo>
                                  <a:pt x="1513068" y="4145825"/>
                                </a:lnTo>
                                <a:lnTo>
                                  <a:pt x="1530366" y="4142943"/>
                                </a:lnTo>
                                <a:lnTo>
                                  <a:pt x="1547664" y="4138140"/>
                                </a:lnTo>
                                <a:lnTo>
                                  <a:pt x="1564962" y="4133336"/>
                                </a:lnTo>
                                <a:lnTo>
                                  <a:pt x="1581298" y="4127573"/>
                                </a:lnTo>
                                <a:lnTo>
                                  <a:pt x="1596674" y="4121809"/>
                                </a:lnTo>
                                <a:lnTo>
                                  <a:pt x="1612050" y="4114123"/>
                                </a:lnTo>
                                <a:lnTo>
                                  <a:pt x="1626465" y="4106438"/>
                                </a:lnTo>
                                <a:lnTo>
                                  <a:pt x="1639918" y="4097793"/>
                                </a:lnTo>
                                <a:lnTo>
                                  <a:pt x="1653372" y="4089147"/>
                                </a:lnTo>
                                <a:lnTo>
                                  <a:pt x="1666826" y="4079540"/>
                                </a:lnTo>
                                <a:lnTo>
                                  <a:pt x="1679319" y="4069934"/>
                                </a:lnTo>
                                <a:lnTo>
                                  <a:pt x="1691811" y="4058406"/>
                                </a:lnTo>
                                <a:lnTo>
                                  <a:pt x="1703343" y="4047839"/>
                                </a:lnTo>
                                <a:lnTo>
                                  <a:pt x="1715836" y="4036311"/>
                                </a:lnTo>
                                <a:lnTo>
                                  <a:pt x="1726407" y="4024784"/>
                                </a:lnTo>
                                <a:lnTo>
                                  <a:pt x="1736978" y="4012295"/>
                                </a:lnTo>
                                <a:lnTo>
                                  <a:pt x="1757158" y="3985397"/>
                                </a:lnTo>
                                <a:lnTo>
                                  <a:pt x="1776378" y="3956578"/>
                                </a:lnTo>
                                <a:lnTo>
                                  <a:pt x="1793676" y="3926798"/>
                                </a:lnTo>
                                <a:lnTo>
                                  <a:pt x="1809052" y="3895097"/>
                                </a:lnTo>
                                <a:lnTo>
                                  <a:pt x="1824427" y="3863396"/>
                                </a:lnTo>
                                <a:lnTo>
                                  <a:pt x="1837881" y="3829773"/>
                                </a:lnTo>
                                <a:lnTo>
                                  <a:pt x="1849413" y="3795190"/>
                                </a:lnTo>
                                <a:lnTo>
                                  <a:pt x="1859984" y="3761568"/>
                                </a:lnTo>
                                <a:lnTo>
                                  <a:pt x="1868632" y="3726984"/>
                                </a:lnTo>
                                <a:lnTo>
                                  <a:pt x="1878242" y="3692401"/>
                                </a:lnTo>
                                <a:lnTo>
                                  <a:pt x="1884969" y="3657818"/>
                                </a:lnTo>
                                <a:lnTo>
                                  <a:pt x="1890735" y="3623235"/>
                                </a:lnTo>
                                <a:lnTo>
                                  <a:pt x="1896501" y="3590573"/>
                                </a:lnTo>
                                <a:lnTo>
                                  <a:pt x="1900345" y="3557911"/>
                                </a:lnTo>
                                <a:close/>
                                <a:moveTo>
                                  <a:pt x="344993" y="345832"/>
                                </a:moveTo>
                                <a:lnTo>
                                  <a:pt x="344993" y="3036592"/>
                                </a:lnTo>
                                <a:lnTo>
                                  <a:pt x="4655005" y="3036592"/>
                                </a:lnTo>
                                <a:lnTo>
                                  <a:pt x="4655005" y="345832"/>
                                </a:lnTo>
                                <a:lnTo>
                                  <a:pt x="344993" y="345832"/>
                                </a:lnTo>
                                <a:close/>
                                <a:moveTo>
                                  <a:pt x="142226" y="0"/>
                                </a:moveTo>
                                <a:lnTo>
                                  <a:pt x="4857773" y="0"/>
                                </a:lnTo>
                                <a:lnTo>
                                  <a:pt x="4872187" y="961"/>
                                </a:lnTo>
                                <a:lnTo>
                                  <a:pt x="4885641" y="2882"/>
                                </a:lnTo>
                                <a:lnTo>
                                  <a:pt x="4899095" y="6725"/>
                                </a:lnTo>
                                <a:lnTo>
                                  <a:pt x="4913510" y="10567"/>
                                </a:lnTo>
                                <a:lnTo>
                                  <a:pt x="4925042" y="17292"/>
                                </a:lnTo>
                                <a:lnTo>
                                  <a:pt x="4936573" y="24016"/>
                                </a:lnTo>
                                <a:lnTo>
                                  <a:pt x="4947144" y="32662"/>
                                </a:lnTo>
                                <a:lnTo>
                                  <a:pt x="4957715" y="42268"/>
                                </a:lnTo>
                                <a:lnTo>
                                  <a:pt x="4967325" y="51875"/>
                                </a:lnTo>
                                <a:lnTo>
                                  <a:pt x="4975974" y="62442"/>
                                </a:lnTo>
                                <a:lnTo>
                                  <a:pt x="4982701" y="73970"/>
                                </a:lnTo>
                                <a:lnTo>
                                  <a:pt x="4988466" y="87419"/>
                                </a:lnTo>
                                <a:lnTo>
                                  <a:pt x="4993271" y="99907"/>
                                </a:lnTo>
                                <a:lnTo>
                                  <a:pt x="4996154" y="113356"/>
                                </a:lnTo>
                                <a:lnTo>
                                  <a:pt x="4999037" y="127766"/>
                                </a:lnTo>
                                <a:lnTo>
                                  <a:pt x="4999037" y="142175"/>
                                </a:lnTo>
                                <a:lnTo>
                                  <a:pt x="4999037" y="3238327"/>
                                </a:lnTo>
                                <a:lnTo>
                                  <a:pt x="4999037" y="3253697"/>
                                </a:lnTo>
                                <a:lnTo>
                                  <a:pt x="4996154" y="3268106"/>
                                </a:lnTo>
                                <a:lnTo>
                                  <a:pt x="4993271" y="3281555"/>
                                </a:lnTo>
                                <a:lnTo>
                                  <a:pt x="4988466" y="3295004"/>
                                </a:lnTo>
                                <a:lnTo>
                                  <a:pt x="4982701" y="3307493"/>
                                </a:lnTo>
                                <a:lnTo>
                                  <a:pt x="4975974" y="3319021"/>
                                </a:lnTo>
                                <a:lnTo>
                                  <a:pt x="4967325" y="3329588"/>
                                </a:lnTo>
                                <a:lnTo>
                                  <a:pt x="4957715" y="3339194"/>
                                </a:lnTo>
                                <a:lnTo>
                                  <a:pt x="4947144" y="3349761"/>
                                </a:lnTo>
                                <a:lnTo>
                                  <a:pt x="4936573" y="3357446"/>
                                </a:lnTo>
                                <a:lnTo>
                                  <a:pt x="4925042" y="3364171"/>
                                </a:lnTo>
                                <a:lnTo>
                                  <a:pt x="4913510" y="3369935"/>
                                </a:lnTo>
                                <a:lnTo>
                                  <a:pt x="4899095" y="3374738"/>
                                </a:lnTo>
                                <a:lnTo>
                                  <a:pt x="4885641" y="3378580"/>
                                </a:lnTo>
                                <a:lnTo>
                                  <a:pt x="4872187" y="3380502"/>
                                </a:lnTo>
                                <a:lnTo>
                                  <a:pt x="4857773" y="3381462"/>
                                </a:lnTo>
                                <a:lnTo>
                                  <a:pt x="142226" y="3381462"/>
                                </a:lnTo>
                                <a:lnTo>
                                  <a:pt x="127811" y="3380502"/>
                                </a:lnTo>
                                <a:lnTo>
                                  <a:pt x="113396" y="3378580"/>
                                </a:lnTo>
                                <a:lnTo>
                                  <a:pt x="99942" y="3374738"/>
                                </a:lnTo>
                                <a:lnTo>
                                  <a:pt x="86489" y="3369935"/>
                                </a:lnTo>
                                <a:lnTo>
                                  <a:pt x="73996" y="3364171"/>
                                </a:lnTo>
                                <a:lnTo>
                                  <a:pt x="62464" y="3357446"/>
                                </a:lnTo>
                                <a:lnTo>
                                  <a:pt x="51893" y="3349761"/>
                                </a:lnTo>
                                <a:lnTo>
                                  <a:pt x="42283" y="3339194"/>
                                </a:lnTo>
                                <a:lnTo>
                                  <a:pt x="31713" y="3329588"/>
                                </a:lnTo>
                                <a:lnTo>
                                  <a:pt x="24025" y="3319021"/>
                                </a:lnTo>
                                <a:lnTo>
                                  <a:pt x="17298" y="3307493"/>
                                </a:lnTo>
                                <a:lnTo>
                                  <a:pt x="11532" y="3295004"/>
                                </a:lnTo>
                                <a:lnTo>
                                  <a:pt x="6727" y="3281555"/>
                                </a:lnTo>
                                <a:lnTo>
                                  <a:pt x="2883" y="3268106"/>
                                </a:lnTo>
                                <a:lnTo>
                                  <a:pt x="961" y="3253697"/>
                                </a:lnTo>
                                <a:lnTo>
                                  <a:pt x="0" y="3238327"/>
                                </a:lnTo>
                                <a:lnTo>
                                  <a:pt x="0" y="142175"/>
                                </a:lnTo>
                                <a:lnTo>
                                  <a:pt x="961" y="127766"/>
                                </a:lnTo>
                                <a:lnTo>
                                  <a:pt x="2883" y="113356"/>
                                </a:lnTo>
                                <a:lnTo>
                                  <a:pt x="6727" y="99907"/>
                                </a:lnTo>
                                <a:lnTo>
                                  <a:pt x="11532" y="87419"/>
                                </a:lnTo>
                                <a:lnTo>
                                  <a:pt x="17298" y="73970"/>
                                </a:lnTo>
                                <a:lnTo>
                                  <a:pt x="24025" y="62442"/>
                                </a:lnTo>
                                <a:lnTo>
                                  <a:pt x="31713" y="51875"/>
                                </a:lnTo>
                                <a:lnTo>
                                  <a:pt x="42283" y="42268"/>
                                </a:lnTo>
                                <a:lnTo>
                                  <a:pt x="51893" y="32662"/>
                                </a:lnTo>
                                <a:lnTo>
                                  <a:pt x="62464" y="24016"/>
                                </a:lnTo>
                                <a:lnTo>
                                  <a:pt x="73996" y="17292"/>
                                </a:lnTo>
                                <a:lnTo>
                                  <a:pt x="86489" y="10567"/>
                                </a:lnTo>
                                <a:lnTo>
                                  <a:pt x="99942" y="6725"/>
                                </a:lnTo>
                                <a:lnTo>
                                  <a:pt x="113396" y="2882"/>
                                </a:lnTo>
                                <a:lnTo>
                                  <a:pt x="127811" y="961"/>
                                </a:lnTo>
                                <a:lnTo>
                                  <a:pt x="142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0" name="任意多边形 57435"/>
                        <wps:cNvSpPr>
                          <a:spLocks noChangeArrowheads="1"/>
                        </wps:cNvSpPr>
                        <wps:spPr bwMode="auto">
                          <a:xfrm>
                            <a:off x="6871" y="10216"/>
                            <a:ext cx="945" cy="450"/>
                          </a:xfrm>
                          <a:custGeom>
                            <a:avLst/>
                            <a:gdLst>
                              <a:gd name="T0" fmla="*/ 372422 w 4999037"/>
                              <a:gd name="T1" fmla="*/ 240839 h 4260141"/>
                              <a:gd name="T2" fmla="*/ 374499 w 4999037"/>
                              <a:gd name="T3" fmla="*/ 247604 h 4260141"/>
                              <a:gd name="T4" fmla="*/ 377037 w 4999037"/>
                              <a:gd name="T5" fmla="*/ 252824 h 4260141"/>
                              <a:gd name="T6" fmla="*/ 380151 w 4999037"/>
                              <a:gd name="T7" fmla="*/ 257978 h 4260141"/>
                              <a:gd name="T8" fmla="*/ 384189 w 4999037"/>
                              <a:gd name="T9" fmla="*/ 262875 h 4260141"/>
                              <a:gd name="T10" fmla="*/ 389034 w 4999037"/>
                              <a:gd name="T11" fmla="*/ 267257 h 4260141"/>
                              <a:gd name="T12" fmla="*/ 394801 w 4999037"/>
                              <a:gd name="T13" fmla="*/ 271123 h 4260141"/>
                              <a:gd name="T14" fmla="*/ 399877 w 4999037"/>
                              <a:gd name="T15" fmla="*/ 273636 h 4260141"/>
                              <a:gd name="T16" fmla="*/ 404837 w 4999037"/>
                              <a:gd name="T17" fmla="*/ 275440 h 4260141"/>
                              <a:gd name="T18" fmla="*/ 410259 w 4999037"/>
                              <a:gd name="T19" fmla="*/ 276858 h 4260141"/>
                              <a:gd name="T20" fmla="*/ 416257 w 4999037"/>
                              <a:gd name="T21" fmla="*/ 277889 h 4260141"/>
                              <a:gd name="T22" fmla="*/ 422948 w 4999037"/>
                              <a:gd name="T23" fmla="*/ 278469 h 4260141"/>
                              <a:gd name="T24" fmla="*/ 427908 w 4999037"/>
                              <a:gd name="T25" fmla="*/ 285750 h 4260141"/>
                              <a:gd name="T26" fmla="*/ 174705 w 4999037"/>
                              <a:gd name="T27" fmla="*/ 278533 h 4260141"/>
                              <a:gd name="T28" fmla="*/ 181626 w 4999037"/>
                              <a:gd name="T29" fmla="*/ 278082 h 4260141"/>
                              <a:gd name="T30" fmla="*/ 187855 w 4999037"/>
                              <a:gd name="T31" fmla="*/ 277245 h 4260141"/>
                              <a:gd name="T32" fmla="*/ 193507 w 4999037"/>
                              <a:gd name="T33" fmla="*/ 275956 h 4260141"/>
                              <a:gd name="T34" fmla="*/ 198468 w 4999037"/>
                              <a:gd name="T35" fmla="*/ 274281 h 4260141"/>
                              <a:gd name="T36" fmla="*/ 203082 w 4999037"/>
                              <a:gd name="T37" fmla="*/ 272219 h 4260141"/>
                              <a:gd name="T38" fmla="*/ 207235 w 4999037"/>
                              <a:gd name="T39" fmla="*/ 269963 h 4260141"/>
                              <a:gd name="T40" fmla="*/ 213233 w 4999037"/>
                              <a:gd name="T41" fmla="*/ 265388 h 4260141"/>
                              <a:gd name="T42" fmla="*/ 219001 w 4999037"/>
                              <a:gd name="T43" fmla="*/ 259138 h 4260141"/>
                              <a:gd name="T44" fmla="*/ 223269 w 4999037"/>
                              <a:gd name="T45" fmla="*/ 252308 h 4260141"/>
                              <a:gd name="T46" fmla="*/ 226268 w 4999037"/>
                              <a:gd name="T47" fmla="*/ 245349 h 4260141"/>
                              <a:gd name="T48" fmla="*/ 228114 w 4999037"/>
                              <a:gd name="T49" fmla="*/ 238648 h 4260141"/>
                              <a:gd name="T50" fmla="*/ 558778 w 4999037"/>
                              <a:gd name="T51" fmla="*/ 203680 h 4260141"/>
                              <a:gd name="T52" fmla="*/ 17073 w 4999037"/>
                              <a:gd name="T53" fmla="*/ 0 h 4260141"/>
                              <a:gd name="T54" fmla="*/ 586463 w 4999037"/>
                              <a:gd name="T55" fmla="*/ 193 h 4260141"/>
                              <a:gd name="T56" fmla="*/ 591193 w 4999037"/>
                              <a:gd name="T57" fmla="*/ 1160 h 4260141"/>
                              <a:gd name="T58" fmla="*/ 595115 w 4999037"/>
                              <a:gd name="T59" fmla="*/ 2835 h 4260141"/>
                              <a:gd name="T60" fmla="*/ 598114 w 4999037"/>
                              <a:gd name="T61" fmla="*/ 4962 h 4260141"/>
                              <a:gd name="T62" fmla="*/ 599729 w 4999037"/>
                              <a:gd name="T63" fmla="*/ 7603 h 4260141"/>
                              <a:gd name="T64" fmla="*/ 600075 w 4999037"/>
                              <a:gd name="T65" fmla="*/ 217212 h 4260141"/>
                              <a:gd name="T66" fmla="*/ 599383 w 4999037"/>
                              <a:gd name="T67" fmla="*/ 220111 h 4260141"/>
                              <a:gd name="T68" fmla="*/ 597307 w 4999037"/>
                              <a:gd name="T69" fmla="*/ 222624 h 4260141"/>
                              <a:gd name="T70" fmla="*/ 593846 w 4999037"/>
                              <a:gd name="T71" fmla="*/ 224686 h 4260141"/>
                              <a:gd name="T72" fmla="*/ 589808 w 4999037"/>
                              <a:gd name="T73" fmla="*/ 226039 h 4260141"/>
                              <a:gd name="T74" fmla="*/ 584848 w 4999037"/>
                              <a:gd name="T75" fmla="*/ 226748 h 4260141"/>
                              <a:gd name="T76" fmla="*/ 15342 w 4999037"/>
                              <a:gd name="T77" fmla="*/ 226748 h 4260141"/>
                              <a:gd name="T78" fmla="*/ 10382 w 4999037"/>
                              <a:gd name="T79" fmla="*/ 226039 h 4260141"/>
                              <a:gd name="T80" fmla="*/ 6229 w 4999037"/>
                              <a:gd name="T81" fmla="*/ 224686 h 4260141"/>
                              <a:gd name="T82" fmla="*/ 2884 w 4999037"/>
                              <a:gd name="T83" fmla="*/ 222624 h 4260141"/>
                              <a:gd name="T84" fmla="*/ 807 w 4999037"/>
                              <a:gd name="T85" fmla="*/ 220111 h 4260141"/>
                              <a:gd name="T86" fmla="*/ 0 w 4999037"/>
                              <a:gd name="T87" fmla="*/ 217212 h 4260141"/>
                              <a:gd name="T88" fmla="*/ 346 w 4999037"/>
                              <a:gd name="T89" fmla="*/ 7603 h 4260141"/>
                              <a:gd name="T90" fmla="*/ 2076 w 4999037"/>
                              <a:gd name="T91" fmla="*/ 4962 h 4260141"/>
                              <a:gd name="T92" fmla="*/ 5076 w 4999037"/>
                              <a:gd name="T93" fmla="*/ 2835 h 4260141"/>
                              <a:gd name="T94" fmla="*/ 8882 w 4999037"/>
                              <a:gd name="T95" fmla="*/ 1160 h 4260141"/>
                              <a:gd name="T96" fmla="*/ 13612 w 4999037"/>
                              <a:gd name="T97" fmla="*/ 193 h 4260141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</a:gdLst>
                            <a:ahLst/>
                            <a:cxnLst>
                              <a:cxn ang="T98">
                                <a:pos x="T0" y="T1"/>
                              </a:cxn>
                              <a:cxn ang="T99">
                                <a:pos x="T2" y="T3"/>
                              </a:cxn>
                              <a:cxn ang="T100">
                                <a:pos x="T4" y="T5"/>
                              </a:cxn>
                              <a:cxn ang="T101">
                                <a:pos x="T6" y="T7"/>
                              </a:cxn>
                              <a:cxn ang="T102">
                                <a:pos x="T8" y="T9"/>
                              </a:cxn>
                              <a:cxn ang="T103">
                                <a:pos x="T10" y="T11"/>
                              </a:cxn>
                              <a:cxn ang="T104">
                                <a:pos x="T12" y="T13"/>
                              </a:cxn>
                              <a:cxn ang="T105">
                                <a:pos x="T14" y="T15"/>
                              </a:cxn>
                              <a:cxn ang="T106">
                                <a:pos x="T16" y="T17"/>
                              </a:cxn>
                              <a:cxn ang="T107">
                                <a:pos x="T18" y="T19"/>
                              </a:cxn>
                              <a:cxn ang="T108">
                                <a:pos x="T20" y="T21"/>
                              </a:cxn>
                              <a:cxn ang="T109">
                                <a:pos x="T22" y="T23"/>
                              </a:cxn>
                              <a:cxn ang="T110">
                                <a:pos x="T24" y="T25"/>
                              </a:cxn>
                              <a:cxn ang="T111">
                                <a:pos x="T26" y="T27"/>
                              </a:cxn>
                              <a:cxn ang="T112">
                                <a:pos x="T28" y="T29"/>
                              </a:cxn>
                              <a:cxn ang="T113">
                                <a:pos x="T30" y="T31"/>
                              </a:cxn>
                              <a:cxn ang="T114">
                                <a:pos x="T32" y="T33"/>
                              </a:cxn>
                              <a:cxn ang="T115">
                                <a:pos x="T34" y="T35"/>
                              </a:cxn>
                              <a:cxn ang="T116">
                                <a:pos x="T36" y="T37"/>
                              </a:cxn>
                              <a:cxn ang="T117">
                                <a:pos x="T38" y="T39"/>
                              </a:cxn>
                              <a:cxn ang="T118">
                                <a:pos x="T40" y="T41"/>
                              </a:cxn>
                              <a:cxn ang="T119">
                                <a:pos x="T42" y="T43"/>
                              </a:cxn>
                              <a:cxn ang="T120">
                                <a:pos x="T44" y="T45"/>
                              </a:cxn>
                              <a:cxn ang="T121">
                                <a:pos x="T46" y="T47"/>
                              </a:cxn>
                              <a:cxn ang="T122">
                                <a:pos x="T48" y="T49"/>
                              </a:cxn>
                              <a:cxn ang="T123">
                                <a:pos x="T50" y="T51"/>
                              </a:cxn>
                              <a:cxn ang="T124">
                                <a:pos x="T52" y="T53"/>
                              </a:cxn>
                              <a:cxn ang="T125">
                                <a:pos x="T54" y="T55"/>
                              </a:cxn>
                              <a:cxn ang="T126">
                                <a:pos x="T56" y="T57"/>
                              </a:cxn>
                              <a:cxn ang="T127">
                                <a:pos x="T58" y="T59"/>
                              </a:cxn>
                              <a:cxn ang="T128">
                                <a:pos x="T60" y="T61"/>
                              </a:cxn>
                              <a:cxn ang="T129">
                                <a:pos x="T62" y="T63"/>
                              </a:cxn>
                              <a:cxn ang="T130">
                                <a:pos x="T64" y="T65"/>
                              </a:cxn>
                              <a:cxn ang="T131">
                                <a:pos x="T66" y="T67"/>
                              </a:cxn>
                              <a:cxn ang="T132">
                                <a:pos x="T68" y="T69"/>
                              </a:cxn>
                              <a:cxn ang="T133">
                                <a:pos x="T70" y="T71"/>
                              </a:cxn>
                              <a:cxn ang="T134">
                                <a:pos x="T72" y="T73"/>
                              </a:cxn>
                              <a:cxn ang="T135">
                                <a:pos x="T74" y="T75"/>
                              </a:cxn>
                              <a:cxn ang="T136">
                                <a:pos x="T76" y="T77"/>
                              </a:cxn>
                              <a:cxn ang="T137">
                                <a:pos x="T78" y="T79"/>
                              </a:cxn>
                              <a:cxn ang="T138">
                                <a:pos x="T80" y="T81"/>
                              </a:cxn>
                              <a:cxn ang="T139">
                                <a:pos x="T82" y="T83"/>
                              </a:cxn>
                              <a:cxn ang="T140">
                                <a:pos x="T84" y="T85"/>
                              </a:cxn>
                              <a:cxn ang="T141">
                                <a:pos x="T86" y="T87"/>
                              </a:cxn>
                              <a:cxn ang="T142">
                                <a:pos x="T88" y="T89"/>
                              </a:cxn>
                              <a:cxn ang="T143">
                                <a:pos x="T90" y="T91"/>
                              </a:cxn>
                              <a:cxn ang="T144">
                                <a:pos x="T92" y="T93"/>
                              </a:cxn>
                              <a:cxn ang="T145">
                                <a:pos x="T94" y="T95"/>
                              </a:cxn>
                              <a:cxn ang="T146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4999037" h="4260141">
                                <a:moveTo>
                                  <a:pt x="1900345" y="3557911"/>
                                </a:moveTo>
                                <a:lnTo>
                                  <a:pt x="3097730" y="3557911"/>
                                </a:lnTo>
                                <a:lnTo>
                                  <a:pt x="3102535" y="3590573"/>
                                </a:lnTo>
                                <a:lnTo>
                                  <a:pt x="3107340" y="3623235"/>
                                </a:lnTo>
                                <a:lnTo>
                                  <a:pt x="3113106" y="3656858"/>
                                </a:lnTo>
                                <a:lnTo>
                                  <a:pt x="3119833" y="3691441"/>
                                </a:lnTo>
                                <a:lnTo>
                                  <a:pt x="3126560" y="3717378"/>
                                </a:lnTo>
                                <a:lnTo>
                                  <a:pt x="3134248" y="3744276"/>
                                </a:lnTo>
                                <a:lnTo>
                                  <a:pt x="3140975" y="3769253"/>
                                </a:lnTo>
                                <a:lnTo>
                                  <a:pt x="3148663" y="3795190"/>
                                </a:lnTo>
                                <a:lnTo>
                                  <a:pt x="3158272" y="3821127"/>
                                </a:lnTo>
                                <a:lnTo>
                                  <a:pt x="3166921" y="3846104"/>
                                </a:lnTo>
                                <a:lnTo>
                                  <a:pt x="3177492" y="3871081"/>
                                </a:lnTo>
                                <a:lnTo>
                                  <a:pt x="3189024" y="3895097"/>
                                </a:lnTo>
                                <a:lnTo>
                                  <a:pt x="3200556" y="3919113"/>
                                </a:lnTo>
                                <a:lnTo>
                                  <a:pt x="3213048" y="3941208"/>
                                </a:lnTo>
                                <a:lnTo>
                                  <a:pt x="3226502" y="3964263"/>
                                </a:lnTo>
                                <a:lnTo>
                                  <a:pt x="3240917" y="3984437"/>
                                </a:lnTo>
                                <a:lnTo>
                                  <a:pt x="3256293" y="4004610"/>
                                </a:lnTo>
                                <a:lnTo>
                                  <a:pt x="3271668" y="4024784"/>
                                </a:lnTo>
                                <a:lnTo>
                                  <a:pt x="3288966" y="4042075"/>
                                </a:lnTo>
                                <a:lnTo>
                                  <a:pt x="3306264" y="4058406"/>
                                </a:lnTo>
                                <a:lnTo>
                                  <a:pt x="3318757" y="4069934"/>
                                </a:lnTo>
                                <a:lnTo>
                                  <a:pt x="3331249" y="4079540"/>
                                </a:lnTo>
                                <a:lnTo>
                                  <a:pt x="3344703" y="4089147"/>
                                </a:lnTo>
                                <a:lnTo>
                                  <a:pt x="3358157" y="4097793"/>
                                </a:lnTo>
                                <a:lnTo>
                                  <a:pt x="3372572" y="4106438"/>
                                </a:lnTo>
                                <a:lnTo>
                                  <a:pt x="3386026" y="4114123"/>
                                </a:lnTo>
                                <a:lnTo>
                                  <a:pt x="3402362" y="4121809"/>
                                </a:lnTo>
                                <a:lnTo>
                                  <a:pt x="3417738" y="4127573"/>
                                </a:lnTo>
                                <a:lnTo>
                                  <a:pt x="3433114" y="4133336"/>
                                </a:lnTo>
                                <a:lnTo>
                                  <a:pt x="3450411" y="4138140"/>
                                </a:lnTo>
                                <a:lnTo>
                                  <a:pt x="3467709" y="4142943"/>
                                </a:lnTo>
                                <a:lnTo>
                                  <a:pt x="3485007" y="4145825"/>
                                </a:lnTo>
                                <a:lnTo>
                                  <a:pt x="3504227" y="4148707"/>
                                </a:lnTo>
                                <a:lnTo>
                                  <a:pt x="3523446" y="4151589"/>
                                </a:lnTo>
                                <a:lnTo>
                                  <a:pt x="3543627" y="4152549"/>
                                </a:lnTo>
                                <a:lnTo>
                                  <a:pt x="3564769" y="4152549"/>
                                </a:lnTo>
                                <a:lnTo>
                                  <a:pt x="3564769" y="4260141"/>
                                </a:lnTo>
                                <a:lnTo>
                                  <a:pt x="1434268" y="4260141"/>
                                </a:lnTo>
                                <a:lnTo>
                                  <a:pt x="1434268" y="4152549"/>
                                </a:lnTo>
                                <a:lnTo>
                                  <a:pt x="1455409" y="4152549"/>
                                </a:lnTo>
                                <a:lnTo>
                                  <a:pt x="1474629" y="4151589"/>
                                </a:lnTo>
                                <a:lnTo>
                                  <a:pt x="1493849" y="4148707"/>
                                </a:lnTo>
                                <a:lnTo>
                                  <a:pt x="1513068" y="4145825"/>
                                </a:lnTo>
                                <a:lnTo>
                                  <a:pt x="1530366" y="4142943"/>
                                </a:lnTo>
                                <a:lnTo>
                                  <a:pt x="1547664" y="4138140"/>
                                </a:lnTo>
                                <a:lnTo>
                                  <a:pt x="1564962" y="4133336"/>
                                </a:lnTo>
                                <a:lnTo>
                                  <a:pt x="1581298" y="4127573"/>
                                </a:lnTo>
                                <a:lnTo>
                                  <a:pt x="1596674" y="4121809"/>
                                </a:lnTo>
                                <a:lnTo>
                                  <a:pt x="1612050" y="4114123"/>
                                </a:lnTo>
                                <a:lnTo>
                                  <a:pt x="1626465" y="4106438"/>
                                </a:lnTo>
                                <a:lnTo>
                                  <a:pt x="1639918" y="4097793"/>
                                </a:lnTo>
                                <a:lnTo>
                                  <a:pt x="1653372" y="4089147"/>
                                </a:lnTo>
                                <a:lnTo>
                                  <a:pt x="1666826" y="4079540"/>
                                </a:lnTo>
                                <a:lnTo>
                                  <a:pt x="1679319" y="4069934"/>
                                </a:lnTo>
                                <a:lnTo>
                                  <a:pt x="1691811" y="4058406"/>
                                </a:lnTo>
                                <a:lnTo>
                                  <a:pt x="1703343" y="4047839"/>
                                </a:lnTo>
                                <a:lnTo>
                                  <a:pt x="1715836" y="4036311"/>
                                </a:lnTo>
                                <a:lnTo>
                                  <a:pt x="1726407" y="4024784"/>
                                </a:lnTo>
                                <a:lnTo>
                                  <a:pt x="1736978" y="4012295"/>
                                </a:lnTo>
                                <a:lnTo>
                                  <a:pt x="1757158" y="3985397"/>
                                </a:lnTo>
                                <a:lnTo>
                                  <a:pt x="1776378" y="3956578"/>
                                </a:lnTo>
                                <a:lnTo>
                                  <a:pt x="1793676" y="3926798"/>
                                </a:lnTo>
                                <a:lnTo>
                                  <a:pt x="1809052" y="3895097"/>
                                </a:lnTo>
                                <a:lnTo>
                                  <a:pt x="1824427" y="3863396"/>
                                </a:lnTo>
                                <a:lnTo>
                                  <a:pt x="1837881" y="3829773"/>
                                </a:lnTo>
                                <a:lnTo>
                                  <a:pt x="1849413" y="3795190"/>
                                </a:lnTo>
                                <a:lnTo>
                                  <a:pt x="1859984" y="3761568"/>
                                </a:lnTo>
                                <a:lnTo>
                                  <a:pt x="1868632" y="3726984"/>
                                </a:lnTo>
                                <a:lnTo>
                                  <a:pt x="1878242" y="3692401"/>
                                </a:lnTo>
                                <a:lnTo>
                                  <a:pt x="1884969" y="3657818"/>
                                </a:lnTo>
                                <a:lnTo>
                                  <a:pt x="1890735" y="3623235"/>
                                </a:lnTo>
                                <a:lnTo>
                                  <a:pt x="1896501" y="3590573"/>
                                </a:lnTo>
                                <a:lnTo>
                                  <a:pt x="1900345" y="3557911"/>
                                </a:lnTo>
                                <a:close/>
                                <a:moveTo>
                                  <a:pt x="344993" y="345832"/>
                                </a:moveTo>
                                <a:lnTo>
                                  <a:pt x="344993" y="3036592"/>
                                </a:lnTo>
                                <a:lnTo>
                                  <a:pt x="4655005" y="3036592"/>
                                </a:lnTo>
                                <a:lnTo>
                                  <a:pt x="4655005" y="345832"/>
                                </a:lnTo>
                                <a:lnTo>
                                  <a:pt x="344993" y="345832"/>
                                </a:lnTo>
                                <a:close/>
                                <a:moveTo>
                                  <a:pt x="142226" y="0"/>
                                </a:moveTo>
                                <a:lnTo>
                                  <a:pt x="4857773" y="0"/>
                                </a:lnTo>
                                <a:lnTo>
                                  <a:pt x="4872187" y="961"/>
                                </a:lnTo>
                                <a:lnTo>
                                  <a:pt x="4885641" y="2882"/>
                                </a:lnTo>
                                <a:lnTo>
                                  <a:pt x="4899095" y="6725"/>
                                </a:lnTo>
                                <a:lnTo>
                                  <a:pt x="4913510" y="10567"/>
                                </a:lnTo>
                                <a:lnTo>
                                  <a:pt x="4925042" y="17292"/>
                                </a:lnTo>
                                <a:lnTo>
                                  <a:pt x="4936573" y="24016"/>
                                </a:lnTo>
                                <a:lnTo>
                                  <a:pt x="4947144" y="32662"/>
                                </a:lnTo>
                                <a:lnTo>
                                  <a:pt x="4957715" y="42268"/>
                                </a:lnTo>
                                <a:lnTo>
                                  <a:pt x="4967325" y="51875"/>
                                </a:lnTo>
                                <a:lnTo>
                                  <a:pt x="4975974" y="62442"/>
                                </a:lnTo>
                                <a:lnTo>
                                  <a:pt x="4982701" y="73970"/>
                                </a:lnTo>
                                <a:lnTo>
                                  <a:pt x="4988466" y="87419"/>
                                </a:lnTo>
                                <a:lnTo>
                                  <a:pt x="4993271" y="99907"/>
                                </a:lnTo>
                                <a:lnTo>
                                  <a:pt x="4996154" y="113356"/>
                                </a:lnTo>
                                <a:lnTo>
                                  <a:pt x="4999037" y="127766"/>
                                </a:lnTo>
                                <a:lnTo>
                                  <a:pt x="4999037" y="142175"/>
                                </a:lnTo>
                                <a:lnTo>
                                  <a:pt x="4999037" y="3238327"/>
                                </a:lnTo>
                                <a:lnTo>
                                  <a:pt x="4999037" y="3253697"/>
                                </a:lnTo>
                                <a:lnTo>
                                  <a:pt x="4996154" y="3268106"/>
                                </a:lnTo>
                                <a:lnTo>
                                  <a:pt x="4993271" y="3281555"/>
                                </a:lnTo>
                                <a:lnTo>
                                  <a:pt x="4988466" y="3295004"/>
                                </a:lnTo>
                                <a:lnTo>
                                  <a:pt x="4982701" y="3307493"/>
                                </a:lnTo>
                                <a:lnTo>
                                  <a:pt x="4975974" y="3319021"/>
                                </a:lnTo>
                                <a:lnTo>
                                  <a:pt x="4967325" y="3329588"/>
                                </a:lnTo>
                                <a:lnTo>
                                  <a:pt x="4957715" y="3339194"/>
                                </a:lnTo>
                                <a:lnTo>
                                  <a:pt x="4947144" y="3349761"/>
                                </a:lnTo>
                                <a:lnTo>
                                  <a:pt x="4936573" y="3357446"/>
                                </a:lnTo>
                                <a:lnTo>
                                  <a:pt x="4925042" y="3364171"/>
                                </a:lnTo>
                                <a:lnTo>
                                  <a:pt x="4913510" y="3369935"/>
                                </a:lnTo>
                                <a:lnTo>
                                  <a:pt x="4899095" y="3374738"/>
                                </a:lnTo>
                                <a:lnTo>
                                  <a:pt x="4885641" y="3378580"/>
                                </a:lnTo>
                                <a:lnTo>
                                  <a:pt x="4872187" y="3380502"/>
                                </a:lnTo>
                                <a:lnTo>
                                  <a:pt x="4857773" y="3381462"/>
                                </a:lnTo>
                                <a:lnTo>
                                  <a:pt x="142226" y="3381462"/>
                                </a:lnTo>
                                <a:lnTo>
                                  <a:pt x="127811" y="3380502"/>
                                </a:lnTo>
                                <a:lnTo>
                                  <a:pt x="113396" y="3378580"/>
                                </a:lnTo>
                                <a:lnTo>
                                  <a:pt x="99942" y="3374738"/>
                                </a:lnTo>
                                <a:lnTo>
                                  <a:pt x="86489" y="3369935"/>
                                </a:lnTo>
                                <a:lnTo>
                                  <a:pt x="73996" y="3364171"/>
                                </a:lnTo>
                                <a:lnTo>
                                  <a:pt x="62464" y="3357446"/>
                                </a:lnTo>
                                <a:lnTo>
                                  <a:pt x="51893" y="3349761"/>
                                </a:lnTo>
                                <a:lnTo>
                                  <a:pt x="42283" y="3339194"/>
                                </a:lnTo>
                                <a:lnTo>
                                  <a:pt x="31713" y="3329588"/>
                                </a:lnTo>
                                <a:lnTo>
                                  <a:pt x="24025" y="3319021"/>
                                </a:lnTo>
                                <a:lnTo>
                                  <a:pt x="17298" y="3307493"/>
                                </a:lnTo>
                                <a:lnTo>
                                  <a:pt x="11532" y="3295004"/>
                                </a:lnTo>
                                <a:lnTo>
                                  <a:pt x="6727" y="3281555"/>
                                </a:lnTo>
                                <a:lnTo>
                                  <a:pt x="2883" y="3268106"/>
                                </a:lnTo>
                                <a:lnTo>
                                  <a:pt x="961" y="3253697"/>
                                </a:lnTo>
                                <a:lnTo>
                                  <a:pt x="0" y="3238327"/>
                                </a:lnTo>
                                <a:lnTo>
                                  <a:pt x="0" y="142175"/>
                                </a:lnTo>
                                <a:lnTo>
                                  <a:pt x="961" y="127766"/>
                                </a:lnTo>
                                <a:lnTo>
                                  <a:pt x="2883" y="113356"/>
                                </a:lnTo>
                                <a:lnTo>
                                  <a:pt x="6727" y="99907"/>
                                </a:lnTo>
                                <a:lnTo>
                                  <a:pt x="11532" y="87419"/>
                                </a:lnTo>
                                <a:lnTo>
                                  <a:pt x="17298" y="73970"/>
                                </a:lnTo>
                                <a:lnTo>
                                  <a:pt x="24025" y="62442"/>
                                </a:lnTo>
                                <a:lnTo>
                                  <a:pt x="31713" y="51875"/>
                                </a:lnTo>
                                <a:lnTo>
                                  <a:pt x="42283" y="42268"/>
                                </a:lnTo>
                                <a:lnTo>
                                  <a:pt x="51893" y="32662"/>
                                </a:lnTo>
                                <a:lnTo>
                                  <a:pt x="62464" y="24016"/>
                                </a:lnTo>
                                <a:lnTo>
                                  <a:pt x="73996" y="17292"/>
                                </a:lnTo>
                                <a:lnTo>
                                  <a:pt x="86489" y="10567"/>
                                </a:lnTo>
                                <a:lnTo>
                                  <a:pt x="99942" y="6725"/>
                                </a:lnTo>
                                <a:lnTo>
                                  <a:pt x="113396" y="2882"/>
                                </a:lnTo>
                                <a:lnTo>
                                  <a:pt x="127811" y="961"/>
                                </a:lnTo>
                                <a:lnTo>
                                  <a:pt x="142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7DB6B9" id="Group 341" o:spid="_x0000_s1026" style="position:absolute;margin-left:217.2pt;margin-top:55.3pt;width:103.05pt;height:22.5pt;z-index:251671552" coordorigin="5755,10216" coordsize="2061,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">
                <v:shape id="任意多边形 57434" o:spid="_x0000_s1027" style="position:absolute;left:5755;top:10216;width:945;height:450;visibility:visible;mso-wrap-style:square;v-text-anchor:middle" coordsize="4999037,4260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" path="m1900345,3557911r1197385,l3102535,3590573r4805,32662l3113106,3656858r6727,34583l3126560,3717378r7688,26898l3140975,3769253r7688,25937l3158272,3821127r8649,24977l3177492,3871081r11532,24016l3200556,3919113r12492,22095l3226502,3964263r14415,20174l3256293,4004610r15375,20174l3288966,4042075r17298,16331l3318757,4069934r12492,9606l3344703,4089147r13454,8646l3372572,4106438r13454,7685l3402362,4121809r15376,5764l3433114,4133336r17297,4804l3467709,4142943r17298,2882l3504227,4148707r19219,2882l3543627,4152549r21142,l3564769,4260141r-2130501,l1434268,4152549r21141,l1474629,4151589r19220,-2882l1513068,4145825r17298,-2882l1547664,4138140r17298,-4804l1581298,4127573r15376,-5764l1612050,4114123r14415,-7685l1639918,4097793r13454,-8646l1666826,4079540r12493,-9606l1691811,4058406r11532,-10567l1715836,4036311r10571,-11527l1736978,4012295r20180,-26898l1776378,3956578r17298,-29780l1809052,3895097r15375,-31701l1837881,3829773r11532,-34583l1859984,3761568r8648,-34584l1878242,3692401r6727,-34583l1890735,3623235r5766,-32662l1900345,3557911xm344993,345832r,2690760l4655005,3036592r,-2690760l344993,345832xm142226,l4857773,r14414,961l4885641,2882r13454,3843l4913510,10567r11532,6725l4936573,24016r10571,8646l4957715,42268r9610,9607l4975974,62442r6727,11528l4988466,87419r4805,12488l4996154,113356r2883,14410l4999037,142175r,3096152l4999037,3253697r-2883,14409l4993271,3281555r-4805,13449l4982701,3307493r-6727,11528l4967325,3329588r-9610,9606l4947144,3349761r-10571,7685l4925042,3364171r-11532,5764l4899095,3374738r-13454,3842l4872187,3380502r-14414,960l142226,3381462r-14415,-960l113396,3378580r-13454,-3842l86489,3369935r-12493,-5764l62464,3357446r-10571,-7685l42283,3339194r-10570,-9606l24025,3319021r-6727,-11528l11532,3295004,6727,3281555,2883,3268106,961,3253697,,3238327,,142175,961,127766,2883,113356,6727,99907,11532,87419,17298,73970,24025,62442,31713,51875,42283,42268r9610,-9606l62464,24016,73996,17292,86489,10567,99942,6725,113396,2882,127811,961,142226,xe" fillcolor="red" stroked="f">
                  <v:path o:connecttype="custom" o:connectlocs="70,25;71,26;71,27;72,27;73,28;74,28;75,29;76,29;77,29;78,29;79,29;80,29;81,30;33,29;34,29;36,29;37,29;38,29;38,29;39,29;40,28;41,27;42,27;43,26;43,25;106,22;3,0;111,0;112,0;112,0;113,1;113,1;113,23;113,23;113,24;112,24;111,24;111,24;3,24;2,24;1,24;1,24;0,23;0,23;0,1;0,1;1,0;2,0;3,0" o:connectangles="0,0,0,0,0,0,0,0,0,0,0,0,0,0,0,0,0,0,0,0,0,0,0,0,0,0,0,0,0,0,0,0,0,0,0,0,0,0,0,0,0,0,0,0,0,0,0,0,0"/>
                </v:shape>
                <v:shape id="任意多边形 57435" o:spid="_x0000_s1028" style="position:absolute;left:6871;top:10216;width:945;height:450;visibility:visible;mso-wrap-style:square;v-text-anchor:middle" coordsize="4999037,4260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" path="m1900345,3557911r1197385,l3102535,3590573r4805,32662l3113106,3656858r6727,34583l3126560,3717378r7688,26898l3140975,3769253r7688,25937l3158272,3821127r8649,24977l3177492,3871081r11532,24016l3200556,3919113r12492,22095l3226502,3964263r14415,20174l3256293,4004610r15375,20174l3288966,4042075r17298,16331l3318757,4069934r12492,9606l3344703,4089147r13454,8646l3372572,4106438r13454,7685l3402362,4121809r15376,5764l3433114,4133336r17297,4804l3467709,4142943r17298,2882l3504227,4148707r19219,2882l3543627,4152549r21142,l3564769,4260141r-2130501,l1434268,4152549r21141,l1474629,4151589r19220,-2882l1513068,4145825r17298,-2882l1547664,4138140r17298,-4804l1581298,4127573r15376,-5764l1612050,4114123r14415,-7685l1639918,4097793r13454,-8646l1666826,4079540r12493,-9606l1691811,4058406r11532,-10567l1715836,4036311r10571,-11527l1736978,4012295r20180,-26898l1776378,3956578r17298,-29780l1809052,3895097r15375,-31701l1837881,3829773r11532,-34583l1859984,3761568r8648,-34584l1878242,3692401r6727,-34583l1890735,3623235r5766,-32662l1900345,3557911xm344993,345832r,2690760l4655005,3036592r,-2690760l344993,345832xm142226,l4857773,r14414,961l4885641,2882r13454,3843l4913510,10567r11532,6725l4936573,24016r10571,8646l4957715,42268r9610,9607l4975974,62442r6727,11528l4988466,87419r4805,12488l4996154,113356r2883,14410l4999037,142175r,3096152l4999037,3253697r-2883,14409l4993271,3281555r-4805,13449l4982701,3307493r-6727,11528l4967325,3329588r-9610,9606l4947144,3349761r-10571,7685l4925042,3364171r-11532,5764l4899095,3374738r-13454,3842l4872187,3380502r-14414,960l142226,3381462r-14415,-960l113396,3378580r-13454,-3842l86489,3369935r-12493,-5764l62464,3357446r-10571,-7685l42283,3339194r-10570,-9606l24025,3319021r-6727,-11528l11532,3295004,6727,3281555,2883,3268106,961,3253697,,3238327,,142175,961,127766,2883,113356,6727,99907,11532,87419,17298,73970,24025,62442,31713,51875,42283,42268r9610,-9606l62464,24016,73996,17292,86489,10567,99942,6725,113396,2882,127811,961,142226,xe" fillcolor="red" stroked="f">
                  <v:path o:connecttype="custom" o:connectlocs="70,25;71,26;71,27;72,27;73,28;74,28;75,29;76,29;77,29;78,29;79,29;80,29;81,30;33,29;34,29;36,29;37,29;38,29;38,29;39,29;40,28;41,27;42,27;43,26;43,25;106,22;3,0;111,0;112,0;112,0;113,1;113,1;113,23;113,23;113,24;112,24;111,24;111,24;3,24;2,24;1,24;1,24;0,23;0,23;0,1;0,1;1,0;2,0;3,0" o:connectangles="0,0,0,0,0,0,0,0,0,0,0,0,0,0,0,0,0,0,0,0,0,0,0,0,0,0,0,0,0,0,0,0,0,0,0,0,0,0,0,0,0,0,0,0,0,0,0,0,0"/>
                </v:shape>
              </v:group>
            </w:pict>
          </mc:Fallback>
        </mc:AlternateContent>
      </w:r>
      <w:r w:rsidRPr="004B177C">
        <w:rPr>
          <w:noProof/>
          <w:highlight w:val="white"/>
          <w:lang w:val="ru-RU" w:eastAsia="ru-RU"/>
        </w:rPr>
        <w:drawing>
          <wp:inline distT="0" distB="0" distL="114300" distR="114300" wp14:anchorId="3A3A0FFB" wp14:editId="6083EA9F">
            <wp:extent cx="4212000" cy="2367641"/>
            <wp:effectExtent l="0" t="0" r="0" b="0"/>
            <wp:docPr id="85334" name="图片 57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微信图片_20170626205204"/>
                    <pic:cNvPicPr>
                      <a:picLocks noChangeAspect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2000" cy="2367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D64E03" w:rsidRDefault="00C83F16" w:rsidP="001348B1">
      <w:pPr>
        <w:pStyle w:val="ImageText"/>
        <w:rPr>
          <w:rFonts w:hint="eastAsia"/>
          <w:highlight w:val="white"/>
          <w:lang w:val="ru-RU"/>
        </w:rPr>
      </w:pPr>
      <w:r>
        <w:rPr>
          <w:lang w:val="ru-RU"/>
        </w:rPr>
        <w:t>Рисунок</w:t>
      </w:r>
      <w:r w:rsidR="001348B1">
        <w:rPr>
          <w:highlight w:val="white"/>
        </w:rPr>
        <w:t xml:space="preserve"> 6.13 </w:t>
      </w:r>
      <w:r w:rsidR="00D64E03">
        <w:rPr>
          <w:highlight w:val="white"/>
          <w:lang w:val="ru-RU"/>
        </w:rPr>
        <w:t>Операционный интерфейс</w:t>
      </w:r>
    </w:p>
    <w:p w:rsidR="001348B1" w:rsidRDefault="001348B1" w:rsidP="001348B1">
      <w:pPr>
        <w:pStyle w:val="image"/>
        <w:rPr>
          <w:rFonts w:hint="eastAsia"/>
        </w:rPr>
      </w:pPr>
      <w:r w:rsidRPr="004B177C">
        <w:rPr>
          <w:noProof/>
          <w:lang w:val="ru-RU" w:eastAsia="ru-RU"/>
        </w:rPr>
        <w:lastRenderedPageBreak/>
        <w:drawing>
          <wp:inline distT="0" distB="0" distL="114300" distR="114300" wp14:anchorId="3FCCB8D1" wp14:editId="2BDB08B6">
            <wp:extent cx="4212000" cy="2367784"/>
            <wp:effectExtent l="0" t="0" r="0" b="0"/>
            <wp:docPr id="85335" name="图片 57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微信图片_20170626205213"/>
                    <pic:cNvPicPr>
                      <a:picLocks noChangeAspect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2000" cy="2367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6.14 </w:t>
      </w:r>
      <w:r w:rsidR="00216F8E" w:rsidRPr="00216F8E">
        <w:t>Управление углом поворота сервопривода</w:t>
      </w:r>
    </w:p>
    <w:p w:rsidR="001348B1" w:rsidRPr="009766F5" w:rsidRDefault="00216F8E" w:rsidP="00216F8E">
      <w:pPr>
        <w:pStyle w:val="BodyText1"/>
        <w:numPr>
          <w:ilvl w:val="0"/>
          <w:numId w:val="37"/>
        </w:numPr>
      </w:pPr>
      <w:r w:rsidRPr="00216F8E">
        <w:t>Управление речью подъемного стола</w:t>
      </w:r>
    </w:p>
    <w:p w:rsidR="001348B1" w:rsidRPr="00216F8E" w:rsidRDefault="00D243B0" w:rsidP="001348B1">
      <w:pPr>
        <w:pStyle w:val="BodyText1"/>
        <w:rPr>
          <w:lang w:val="ru-RU"/>
        </w:rPr>
      </w:pPr>
      <w:r>
        <w:rPr>
          <w:lang w:val="ru-RU"/>
        </w:rPr>
        <w:t>Теперь, мы можем</w:t>
      </w:r>
      <w:r w:rsidR="00216F8E" w:rsidRPr="00216F8E">
        <w:rPr>
          <w:lang w:val="ru-RU"/>
        </w:rPr>
        <w:t xml:space="preserve"> контролировать платформу для того</w:t>
      </w:r>
      <w:r w:rsidR="00216F8E">
        <w:rPr>
          <w:lang w:val="ru-RU"/>
        </w:rPr>
        <w:t>,</w:t>
      </w:r>
      <w:r w:rsidR="00216F8E" w:rsidRPr="00216F8E">
        <w:rPr>
          <w:lang w:val="ru-RU"/>
        </w:rPr>
        <w:t xml:space="preserve"> чтобы поднять и </w:t>
      </w:r>
      <w:r>
        <w:rPr>
          <w:lang w:val="ru-RU"/>
        </w:rPr>
        <w:t>опустить</w:t>
      </w:r>
      <w:r w:rsidR="00216F8E" w:rsidRPr="00216F8E">
        <w:rPr>
          <w:lang w:val="ru-RU"/>
        </w:rPr>
        <w:t>, тогда</w:t>
      </w:r>
      <w:r>
        <w:rPr>
          <w:lang w:val="ru-RU"/>
        </w:rPr>
        <w:t>,</w:t>
      </w:r>
      <w:r w:rsidR="00216F8E" w:rsidRPr="00216F8E">
        <w:rPr>
          <w:lang w:val="ru-RU"/>
        </w:rPr>
        <w:t xml:space="preserve"> как можем мы позволить </w:t>
      </w:r>
      <w:r>
        <w:rPr>
          <w:lang w:val="ru-RU"/>
        </w:rPr>
        <w:t>подъемному столу</w:t>
      </w:r>
      <w:r w:rsidR="00216F8E" w:rsidRPr="00216F8E">
        <w:rPr>
          <w:lang w:val="ru-RU"/>
        </w:rPr>
        <w:t xml:space="preserve"> быстро достигнуть ту высоту</w:t>
      </w:r>
      <w:r>
        <w:rPr>
          <w:lang w:val="ru-RU"/>
        </w:rPr>
        <w:t xml:space="preserve">, которую мы предполагаем? Это </w:t>
      </w:r>
      <w:r w:rsidR="00216F8E" w:rsidRPr="00216F8E">
        <w:rPr>
          <w:lang w:val="ru-RU"/>
        </w:rPr>
        <w:t>значит</w:t>
      </w:r>
      <w:r>
        <w:rPr>
          <w:lang w:val="ru-RU"/>
        </w:rPr>
        <w:t>,</w:t>
      </w:r>
      <w:r w:rsidR="00216F8E" w:rsidRPr="00216F8E">
        <w:rPr>
          <w:lang w:val="ru-RU"/>
        </w:rPr>
        <w:t xml:space="preserve"> что нам нужно о</w:t>
      </w:r>
      <w:r>
        <w:rPr>
          <w:lang w:val="ru-RU"/>
        </w:rPr>
        <w:t>трегулировать время поворота</w:t>
      </w:r>
      <w:r w:rsidR="00216F8E" w:rsidRPr="00216F8E">
        <w:rPr>
          <w:lang w:val="ru-RU"/>
        </w:rPr>
        <w:t xml:space="preserve"> сервопривод для того</w:t>
      </w:r>
      <w:r>
        <w:rPr>
          <w:lang w:val="ru-RU"/>
        </w:rPr>
        <w:t>,</w:t>
      </w:r>
      <w:r w:rsidR="00216F8E" w:rsidRPr="00216F8E">
        <w:rPr>
          <w:lang w:val="ru-RU"/>
        </w:rPr>
        <w:t xml:space="preserve"> чтобы контролировать скорость </w:t>
      </w:r>
      <w:r>
        <w:rPr>
          <w:lang w:val="ru-RU"/>
        </w:rPr>
        <w:t>подъемника</w:t>
      </w:r>
      <w:r w:rsidR="00216F8E" w:rsidRPr="00216F8E">
        <w:rPr>
          <w:lang w:val="ru-RU"/>
        </w:rPr>
        <w:t>. Мы можем попробовать отрегулировать различные параметры времени (</w:t>
      </w:r>
      <w:proofErr w:type="gramStart"/>
      <w:r w:rsidR="00216F8E" w:rsidRPr="00216F8E">
        <w:rPr>
          <w:lang w:val="ru-RU"/>
        </w:rPr>
        <w:t>например</w:t>
      </w:r>
      <w:proofErr w:type="gramEnd"/>
      <w:r>
        <w:rPr>
          <w:lang w:val="ru-RU"/>
        </w:rPr>
        <w:t>:</w:t>
      </w:r>
      <w:r w:rsidR="00216F8E" w:rsidRPr="00216F8E">
        <w:rPr>
          <w:lang w:val="ru-RU"/>
        </w:rPr>
        <w:t xml:space="preserve"> 1000</w:t>
      </w:r>
      <w:r w:rsidRPr="00D243B0">
        <w:rPr>
          <w:lang w:val="ru-RU"/>
        </w:rPr>
        <w:t xml:space="preserve"> мс</w:t>
      </w:r>
      <w:r w:rsidR="00216F8E" w:rsidRPr="00216F8E">
        <w:rPr>
          <w:lang w:val="ru-RU"/>
        </w:rPr>
        <w:t>, 3000</w:t>
      </w:r>
      <w:r w:rsidRPr="00D243B0">
        <w:rPr>
          <w:lang w:val="ru-RU"/>
        </w:rPr>
        <w:t xml:space="preserve"> мс</w:t>
      </w:r>
      <w:r w:rsidR="00216F8E" w:rsidRPr="00216F8E">
        <w:rPr>
          <w:lang w:val="ru-RU"/>
        </w:rPr>
        <w:t>, 5000</w:t>
      </w:r>
      <w:r w:rsidRPr="00D243B0">
        <w:rPr>
          <w:lang w:val="ru-RU"/>
        </w:rPr>
        <w:t xml:space="preserve"> мс</w:t>
      </w:r>
      <w:r w:rsidR="00216F8E" w:rsidRPr="00216F8E">
        <w:rPr>
          <w:lang w:val="ru-RU"/>
        </w:rPr>
        <w:t>). В чем разница в увеличении скорости платформы? Примечание: параметры времени можно быстро на</w:t>
      </w:r>
      <w:r>
        <w:rPr>
          <w:lang w:val="ru-RU"/>
        </w:rPr>
        <w:t>строить, перетащив белый круг</w:t>
      </w:r>
      <w:r w:rsidR="00216F8E" w:rsidRPr="00216F8E">
        <w:rPr>
          <w:lang w:val="ru-RU"/>
        </w:rPr>
        <w:t xml:space="preserve"> оси времени на рисунке ниже</w:t>
      </w:r>
      <w:r w:rsidR="001348B1" w:rsidRPr="00216F8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4B177C">
        <w:rPr>
          <w:noProof/>
          <w:lang w:val="ru-RU" w:eastAsia="ru-RU"/>
        </w:rPr>
        <w:drawing>
          <wp:inline distT="0" distB="0" distL="114300" distR="114300" wp14:anchorId="0CE9FF58" wp14:editId="07F5828D">
            <wp:extent cx="4480217" cy="2521227"/>
            <wp:effectExtent l="0" t="0" r="0" b="0"/>
            <wp:docPr id="85336" name="图片 57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微信图片_20170626205217"/>
                    <pic:cNvPicPr>
                      <a:picLocks noChangeAspect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0217" cy="2521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highlight w:val="white"/>
        </w:rPr>
      </w:pPr>
      <w:r>
        <w:rPr>
          <w:lang w:val="ru-RU"/>
        </w:rPr>
        <w:t>Рисунок</w:t>
      </w:r>
      <w:r w:rsidR="00216F8E">
        <w:rPr>
          <w:highlight w:val="white"/>
        </w:rPr>
        <w:t xml:space="preserve"> </w:t>
      </w:r>
      <w:r w:rsidR="001348B1">
        <w:rPr>
          <w:highlight w:val="white"/>
        </w:rPr>
        <w:t xml:space="preserve">6.15 </w:t>
      </w:r>
      <w:r w:rsidR="00216F8E">
        <w:t>Контроль времени с</w:t>
      </w:r>
      <w:r w:rsidR="00685E74">
        <w:t>ервопривода</w:t>
      </w:r>
    </w:p>
    <w:p w:rsidR="001348B1" w:rsidRPr="00B001B5" w:rsidRDefault="00D243B0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B001B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p w:rsidR="001348B1" w:rsidRPr="00B001B5" w:rsidRDefault="00B001B5" w:rsidP="001348B1">
      <w:pPr>
        <w:pStyle w:val="3"/>
        <w:rPr>
          <w:rFonts w:hint="eastAsia"/>
          <w:lang w:val="ru-RU"/>
        </w:rPr>
      </w:pPr>
      <w:r w:rsidRPr="00B001B5">
        <w:rPr>
          <w:lang w:val="ru-RU"/>
        </w:rPr>
        <w:t>Как мы можем измерить повышенное расстояние платформы</w:t>
      </w:r>
      <w:r w:rsidR="001348B1" w:rsidRPr="00B001B5">
        <w:rPr>
          <w:lang w:val="ru-RU"/>
        </w:rPr>
        <w:t>?</w:t>
      </w:r>
    </w:p>
    <w:p w:rsidR="001348B1" w:rsidRPr="00B001B5" w:rsidRDefault="00B001B5" w:rsidP="001348B1">
      <w:pPr>
        <w:pStyle w:val="BodyText1"/>
        <w:keepNext/>
        <w:keepLines/>
        <w:rPr>
          <w:lang w:val="ru-RU"/>
        </w:rPr>
      </w:pPr>
      <w:r w:rsidRPr="00B001B5">
        <w:rPr>
          <w:lang w:val="ru-RU"/>
        </w:rPr>
        <w:t xml:space="preserve">Используйте </w:t>
      </w:r>
      <w:r>
        <w:rPr>
          <w:lang w:val="ru-RU"/>
        </w:rPr>
        <w:t>измерительную ленту</w:t>
      </w:r>
      <w:r w:rsidRPr="00B001B5">
        <w:rPr>
          <w:lang w:val="ru-RU"/>
        </w:rPr>
        <w:t xml:space="preserve"> для измерения расстояния до платформы. Сначала измерьте исходную высоту платформы. Поместите конец шкалы 0 на нижний конец основания платформы и растяните </w:t>
      </w:r>
      <w:r w:rsidR="00C75A56">
        <w:rPr>
          <w:lang w:val="ru-RU"/>
        </w:rPr>
        <w:t>измерительную ленту</w:t>
      </w:r>
      <w:r w:rsidR="00C75A56" w:rsidRPr="00B001B5">
        <w:rPr>
          <w:lang w:val="ru-RU"/>
        </w:rPr>
        <w:t xml:space="preserve"> </w:t>
      </w:r>
      <w:r w:rsidRPr="00B001B5">
        <w:rPr>
          <w:lang w:val="ru-RU"/>
        </w:rPr>
        <w:t>перпендикуляр</w:t>
      </w:r>
      <w:r w:rsidR="00C75A56">
        <w:rPr>
          <w:lang w:val="ru-RU"/>
        </w:rPr>
        <w:t>но столу</w:t>
      </w:r>
      <w:r w:rsidRPr="00B001B5">
        <w:rPr>
          <w:lang w:val="ru-RU"/>
        </w:rPr>
        <w:t xml:space="preserve">, </w:t>
      </w:r>
      <w:r w:rsidR="00894BDC">
        <w:rPr>
          <w:lang w:val="ru-RU"/>
        </w:rPr>
        <w:t xml:space="preserve">а затем </w:t>
      </w:r>
      <w:r w:rsidR="00894BDC" w:rsidRPr="00894BDC">
        <w:rPr>
          <w:lang w:val="ru-RU"/>
        </w:rPr>
        <w:t>поместите линейку в верхней части платформы и линейку параллельно рабочему столу</w:t>
      </w:r>
      <w:r w:rsidRPr="00B001B5">
        <w:rPr>
          <w:lang w:val="ru-RU"/>
        </w:rPr>
        <w:t xml:space="preserve">, линейке и </w:t>
      </w:r>
      <w:r w:rsidR="008414B1">
        <w:rPr>
          <w:lang w:val="ru-RU"/>
        </w:rPr>
        <w:t>измерительной ленте</w:t>
      </w:r>
      <w:r w:rsidRPr="00B001B5">
        <w:rPr>
          <w:lang w:val="ru-RU"/>
        </w:rPr>
        <w:t xml:space="preserve">. Чтение ленты линии в точке пересечения высоты платформы, обозначим Н1. После того как платформа поднята, высота </w:t>
      </w:r>
      <w:r w:rsidRPr="00B001B5">
        <w:t>h</w:t>
      </w:r>
      <w:r w:rsidRPr="00B001B5">
        <w:rPr>
          <w:lang w:val="ru-RU"/>
        </w:rPr>
        <w:t xml:space="preserve">2 измерена таким же образом. Разница </w:t>
      </w:r>
      <w:r w:rsidRPr="00B001B5">
        <w:t>h</w:t>
      </w:r>
      <w:r w:rsidRPr="00B001B5">
        <w:rPr>
          <w:lang w:val="ru-RU"/>
        </w:rPr>
        <w:t>2-</w:t>
      </w:r>
      <w:r w:rsidRPr="00B001B5">
        <w:t>h</w:t>
      </w:r>
      <w:r w:rsidRPr="00B001B5">
        <w:rPr>
          <w:lang w:val="ru-RU"/>
        </w:rPr>
        <w:t xml:space="preserve">1 между ними - это расстояние </w:t>
      </w:r>
      <w:r w:rsidRPr="00B001B5">
        <w:t>h</w:t>
      </w:r>
      <w:r w:rsidRPr="00B001B5">
        <w:rPr>
          <w:lang w:val="ru-RU"/>
        </w:rPr>
        <w:t>, на которое поднимается платформа</w:t>
      </w:r>
      <w:r w:rsidR="001348B1" w:rsidRPr="00B001B5">
        <w:rPr>
          <w:lang w:val="ru-RU"/>
        </w:rPr>
        <w:t>.</w:t>
      </w:r>
    </w:p>
    <w:p w:rsidR="001348B1" w:rsidRPr="00B001B5" w:rsidRDefault="00B001B5" w:rsidP="001348B1">
      <w:pPr>
        <w:pStyle w:val="3"/>
        <w:rPr>
          <w:rFonts w:hint="eastAsia"/>
          <w:lang w:val="ru-RU"/>
        </w:rPr>
      </w:pPr>
      <w:r w:rsidRPr="00B001B5">
        <w:rPr>
          <w:lang w:val="ru-RU"/>
        </w:rPr>
        <w:t>Как мы можем рассчитать скорость, с которой увеличивается подъемник</w:t>
      </w:r>
      <w:r w:rsidR="001348B1" w:rsidRPr="00B001B5">
        <w:rPr>
          <w:lang w:val="ru-RU"/>
        </w:rPr>
        <w:t>?</w:t>
      </w:r>
    </w:p>
    <w:p w:rsidR="001348B1" w:rsidRPr="008414B1" w:rsidRDefault="008414B1" w:rsidP="001348B1">
      <w:pPr>
        <w:pStyle w:val="BodyText1"/>
        <w:rPr>
          <w:lang w:val="ru-RU"/>
        </w:rPr>
      </w:pPr>
      <w:r w:rsidRPr="008414B1">
        <w:rPr>
          <w:lang w:val="ru-RU"/>
        </w:rPr>
        <w:t xml:space="preserve">Мы все знаем, что скорость рассчитывается как время, необходимое для деления расстояния на расстояние. Он также применяется </w:t>
      </w:r>
      <w:r>
        <w:rPr>
          <w:lang w:val="ru-RU"/>
        </w:rPr>
        <w:t>к вычислению скорости подъемной платформы. Поднятое</w:t>
      </w:r>
      <w:r w:rsidRPr="008414B1">
        <w:rPr>
          <w:lang w:val="ru-RU"/>
        </w:rPr>
        <w:t xml:space="preserve"> расстояние </w:t>
      </w:r>
      <w:r>
        <w:rPr>
          <w:lang w:val="ru-RU"/>
        </w:rPr>
        <w:t>подъемной платформы</w:t>
      </w:r>
      <w:r w:rsidRPr="008414B1">
        <w:rPr>
          <w:lang w:val="ru-RU"/>
        </w:rPr>
        <w:t xml:space="preserve"> делится на время, необходимое для подъема платформы. </w:t>
      </w:r>
      <w:r w:rsidR="00045545">
        <w:rPr>
          <w:lang w:val="ru-RU"/>
        </w:rPr>
        <w:t>Поднятое</w:t>
      </w:r>
      <w:r w:rsidR="00045545" w:rsidRPr="008414B1">
        <w:rPr>
          <w:lang w:val="ru-RU"/>
        </w:rPr>
        <w:t xml:space="preserve"> расстояние </w:t>
      </w:r>
      <w:r w:rsidR="00045545">
        <w:rPr>
          <w:lang w:val="ru-RU"/>
        </w:rPr>
        <w:t>подъемной платформы</w:t>
      </w:r>
      <w:r w:rsidR="00045545" w:rsidRPr="008414B1">
        <w:rPr>
          <w:lang w:val="ru-RU"/>
        </w:rPr>
        <w:t xml:space="preserve"> </w:t>
      </w:r>
      <w:r w:rsidRPr="008414B1">
        <w:rPr>
          <w:lang w:val="ru-RU"/>
        </w:rPr>
        <w:t xml:space="preserve">можно измерить вышесказанным методом. Время </w:t>
      </w:r>
      <w:r w:rsidR="00045545">
        <w:rPr>
          <w:lang w:val="ru-RU"/>
        </w:rPr>
        <w:t>подъемной платформы</w:t>
      </w:r>
      <w:r w:rsidRPr="008414B1">
        <w:rPr>
          <w:lang w:val="ru-RU"/>
        </w:rPr>
        <w:t xml:space="preserve"> </w:t>
      </w:r>
      <w:r w:rsidR="00045545">
        <w:rPr>
          <w:lang w:val="ru-RU"/>
        </w:rPr>
        <w:t>такой же, как</w:t>
      </w:r>
      <w:r w:rsidRPr="008414B1">
        <w:rPr>
          <w:lang w:val="ru-RU"/>
        </w:rPr>
        <w:t xml:space="preserve"> и</w:t>
      </w:r>
      <w:r w:rsidR="00045545">
        <w:rPr>
          <w:lang w:val="ru-RU"/>
        </w:rPr>
        <w:t xml:space="preserve"> у</w:t>
      </w:r>
      <w:r w:rsidRPr="008414B1">
        <w:rPr>
          <w:lang w:val="ru-RU"/>
        </w:rPr>
        <w:t xml:space="preserve"> сервопривода. Используя преобразование единицы времени, изу</w:t>
      </w:r>
      <w:r w:rsidR="00045545">
        <w:rPr>
          <w:lang w:val="ru-RU"/>
        </w:rPr>
        <w:t>ченной в предыдущем уроке</w:t>
      </w:r>
      <w:r w:rsidRPr="008414B1">
        <w:rPr>
          <w:lang w:val="ru-RU"/>
        </w:rPr>
        <w:t>, мы можем получить скорость подъема подъемной платформы</w:t>
      </w:r>
      <w:r w:rsidR="001348B1" w:rsidRPr="008414B1">
        <w:rPr>
          <w:lang w:val="ru-RU"/>
        </w:rPr>
        <w:t>.</w:t>
      </w:r>
    </w:p>
    <w:p w:rsidR="001348B1" w:rsidRDefault="00B001B5" w:rsidP="001348B1">
      <w:pPr>
        <w:pStyle w:val="BodyText1"/>
      </w:pPr>
      <w:r w:rsidRPr="00045545">
        <w:rPr>
          <w:rFonts w:eastAsia="STKaiti"/>
          <w:b/>
          <w:bCs/>
          <w:kern w:val="2"/>
          <w:szCs w:val="32"/>
          <w:lang w:val="ru-RU" w:eastAsia="zh-CN"/>
        </w:rPr>
        <w:t>Отношение между углом вращения мотора сервопривода и поднятой высотой платформы</w:t>
      </w:r>
      <w:r w:rsidR="00045545">
        <w:rPr>
          <w:rFonts w:eastAsia="STKaiti"/>
          <w:b/>
          <w:bCs/>
          <w:kern w:val="2"/>
          <w:szCs w:val="32"/>
          <w:lang w:val="ru-RU" w:eastAsia="zh-CN"/>
        </w:rPr>
        <w:t xml:space="preserve">. </w:t>
      </w:r>
      <w:r w:rsidR="00045545">
        <w:rPr>
          <w:lang w:val="ru-RU"/>
        </w:rPr>
        <w:t xml:space="preserve">Затем, </w:t>
      </w:r>
      <w:r w:rsidR="00045545" w:rsidRPr="00045545">
        <w:rPr>
          <w:lang w:val="ru-RU"/>
        </w:rPr>
        <w:t>давайте посмотрим, насколько отличается высота платформы при изменен</w:t>
      </w:r>
      <w:r w:rsidR="00045545">
        <w:rPr>
          <w:lang w:val="ru-RU"/>
        </w:rPr>
        <w:t>ии угла поворота серводвигателя</w:t>
      </w:r>
      <w:r w:rsidR="00045545" w:rsidRPr="00045545">
        <w:rPr>
          <w:lang w:val="ru-RU"/>
        </w:rPr>
        <w:t>. Мы устанавливаем углы поворота 15°, 30° и 45° (убедитесь, что угол поворота не бол</w:t>
      </w:r>
      <w:r w:rsidR="00045545">
        <w:rPr>
          <w:lang w:val="ru-RU"/>
        </w:rPr>
        <w:t xml:space="preserve">ее 45°, так как будет больше помех) </w:t>
      </w:r>
      <w:r w:rsidR="00045545" w:rsidRPr="00045545">
        <w:rPr>
          <w:lang w:val="ru-RU"/>
        </w:rPr>
        <w:t xml:space="preserve">и записываем расстояние подъема платформы под каждым углом в таблице ниже. Вы также можете самостоятельно выбрать два угла и добавить их в крайние правые столбцы таблицы. </w:t>
      </w:r>
      <w:r w:rsidR="00045545" w:rsidRPr="00045545">
        <w:t>Соблюдайте регулярность угла и расстояния</w:t>
      </w:r>
      <w:r w:rsidR="001348B1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60"/>
        <w:gridCol w:w="788"/>
        <w:gridCol w:w="1170"/>
        <w:gridCol w:w="1260"/>
        <w:gridCol w:w="1170"/>
        <w:gridCol w:w="1299"/>
      </w:tblGrid>
      <w:tr w:rsidR="001348B1" w:rsidTr="001348B1">
        <w:trPr>
          <w:jc w:val="center"/>
        </w:trPr>
        <w:tc>
          <w:tcPr>
            <w:tcW w:w="3960" w:type="dxa"/>
            <w:vAlign w:val="center"/>
          </w:tcPr>
          <w:p w:rsidR="001348B1" w:rsidRDefault="00045545" w:rsidP="001348B1">
            <w:pPr>
              <w:pStyle w:val="TableText"/>
              <w:jc w:val="center"/>
              <w:rPr>
                <w:highlight w:val="white"/>
              </w:rPr>
            </w:pPr>
            <w:r w:rsidRPr="00045545">
              <w:t>Угол вращения сервопривода</w:t>
            </w:r>
          </w:p>
        </w:tc>
        <w:tc>
          <w:tcPr>
            <w:tcW w:w="788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15°</w:t>
            </w:r>
          </w:p>
        </w:tc>
        <w:tc>
          <w:tcPr>
            <w:tcW w:w="117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30°</w:t>
            </w: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45°</w:t>
            </w:r>
          </w:p>
        </w:tc>
        <w:tc>
          <w:tcPr>
            <w:tcW w:w="117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99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  <w:tr w:rsidR="001348B1" w:rsidRPr="00C75A56" w:rsidTr="001348B1">
        <w:trPr>
          <w:jc w:val="center"/>
        </w:trPr>
        <w:tc>
          <w:tcPr>
            <w:tcW w:w="3960" w:type="dxa"/>
            <w:vAlign w:val="center"/>
          </w:tcPr>
          <w:p w:rsidR="001348B1" w:rsidRDefault="00045545" w:rsidP="001348B1">
            <w:pPr>
              <w:pStyle w:val="TableText"/>
              <w:jc w:val="center"/>
              <w:rPr>
                <w:highlight w:val="white"/>
              </w:rPr>
            </w:pPr>
            <w:r w:rsidRPr="00045545">
              <w:t>Поднятое расстояние платформы (см)</w:t>
            </w:r>
          </w:p>
        </w:tc>
        <w:tc>
          <w:tcPr>
            <w:tcW w:w="788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17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17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99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</w:tbl>
    <w:p w:rsidR="001348B1" w:rsidRPr="00045545" w:rsidRDefault="00045545" w:rsidP="001348B1">
      <w:pPr>
        <w:pStyle w:val="BodyText1"/>
        <w:spacing w:before="80"/>
        <w:rPr>
          <w:lang w:val="ru-RU"/>
        </w:rPr>
      </w:pPr>
      <w:r w:rsidRPr="00045545">
        <w:rPr>
          <w:lang w:val="ru-RU"/>
        </w:rPr>
        <w:t>Вывод: после измерения можно обнаружить, что чем (больше)</w:t>
      </w:r>
      <w:r>
        <w:rPr>
          <w:lang w:val="ru-RU"/>
        </w:rPr>
        <w:t xml:space="preserve"> </w:t>
      </w:r>
      <w:r w:rsidRPr="00045545">
        <w:rPr>
          <w:lang w:val="ru-RU"/>
        </w:rPr>
        <w:t>_____ угол поворота, тем (больше)______ платформа поднимет</w:t>
      </w:r>
      <w:r>
        <w:rPr>
          <w:lang w:val="ru-RU"/>
        </w:rPr>
        <w:t xml:space="preserve">ся на </w:t>
      </w:r>
      <w:r w:rsidRPr="00045545">
        <w:rPr>
          <w:lang w:val="ru-RU"/>
        </w:rPr>
        <w:t>расстояние</w:t>
      </w:r>
      <w:r w:rsidR="001348B1" w:rsidRPr="00045545">
        <w:rPr>
          <w:lang w:val="ru-RU"/>
        </w:rPr>
        <w:t>.</w:t>
      </w:r>
    </w:p>
    <w:p w:rsidR="001348B1" w:rsidRPr="00045545" w:rsidRDefault="00045545" w:rsidP="001348B1">
      <w:pPr>
        <w:pStyle w:val="3"/>
        <w:rPr>
          <w:rFonts w:hint="eastAsia"/>
          <w:lang w:val="ru-RU"/>
        </w:rPr>
      </w:pPr>
      <w:r w:rsidRPr="00045545">
        <w:rPr>
          <w:lang w:val="ru-RU"/>
        </w:rPr>
        <w:t>Рассчитать скорость подъема подъемного стола</w:t>
      </w:r>
    </w:p>
    <w:p w:rsidR="001348B1" w:rsidRPr="00045545" w:rsidRDefault="00045545" w:rsidP="001348B1">
      <w:pPr>
        <w:pStyle w:val="BodyText1"/>
        <w:rPr>
          <w:lang w:val="ru-RU"/>
        </w:rPr>
      </w:pPr>
      <w:r w:rsidRPr="00045545">
        <w:rPr>
          <w:lang w:val="ru-RU"/>
        </w:rPr>
        <w:t>Далее мы устанавливаем угол поворота 45° и меняем время вр</w:t>
      </w:r>
      <w:r w:rsidR="00487EA2">
        <w:rPr>
          <w:lang w:val="ru-RU"/>
        </w:rPr>
        <w:t>ащения сервопривода на 1000 мс, 3000 мс</w:t>
      </w:r>
      <w:r w:rsidRPr="00045545">
        <w:rPr>
          <w:lang w:val="ru-RU"/>
        </w:rPr>
        <w:t xml:space="preserve"> и 5000 мс соответственно</w:t>
      </w:r>
      <w:r w:rsidR="00487EA2">
        <w:rPr>
          <w:lang w:val="ru-RU"/>
        </w:rPr>
        <w:t>,</w:t>
      </w:r>
      <w:r w:rsidRPr="00045545">
        <w:rPr>
          <w:lang w:val="ru-RU"/>
        </w:rPr>
        <w:t xml:space="preserve"> для расчета скорости подъема подъемного стола</w:t>
      </w:r>
      <w:r w:rsidR="001348B1" w:rsidRPr="00045545">
        <w:rPr>
          <w:lang w:val="ru-RU"/>
        </w:rPr>
        <w:t>.</w:t>
      </w:r>
    </w:p>
    <w:tbl>
      <w:tblPr>
        <w:tblW w:w="96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2252"/>
        <w:gridCol w:w="2250"/>
        <w:gridCol w:w="2610"/>
      </w:tblGrid>
      <w:tr w:rsidR="001348B1" w:rsidTr="001348B1">
        <w:trPr>
          <w:jc w:val="center"/>
        </w:trPr>
        <w:tc>
          <w:tcPr>
            <w:tcW w:w="2547" w:type="dxa"/>
            <w:vAlign w:val="center"/>
          </w:tcPr>
          <w:p w:rsidR="001348B1" w:rsidRDefault="00487EA2" w:rsidP="001348B1">
            <w:pPr>
              <w:pStyle w:val="TableText"/>
              <w:jc w:val="center"/>
              <w:rPr>
                <w:highlight w:val="white"/>
              </w:rPr>
            </w:pPr>
            <w:r w:rsidRPr="00487EA2">
              <w:t>Время вращения</w:t>
            </w:r>
          </w:p>
        </w:tc>
        <w:tc>
          <w:tcPr>
            <w:tcW w:w="2252" w:type="dxa"/>
            <w:vAlign w:val="center"/>
          </w:tcPr>
          <w:p w:rsidR="001348B1" w:rsidRDefault="00487EA2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1000 мс</w:t>
            </w:r>
          </w:p>
        </w:tc>
        <w:tc>
          <w:tcPr>
            <w:tcW w:w="2250" w:type="dxa"/>
            <w:vAlign w:val="center"/>
          </w:tcPr>
          <w:p w:rsidR="001348B1" w:rsidRDefault="00487EA2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3000 мс</w:t>
            </w:r>
          </w:p>
        </w:tc>
        <w:tc>
          <w:tcPr>
            <w:tcW w:w="2610" w:type="dxa"/>
            <w:vAlign w:val="center"/>
          </w:tcPr>
          <w:p w:rsidR="001348B1" w:rsidRDefault="00487EA2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5000 мс</w:t>
            </w:r>
          </w:p>
        </w:tc>
      </w:tr>
      <w:tr w:rsidR="001348B1" w:rsidTr="001348B1">
        <w:trPr>
          <w:jc w:val="center"/>
        </w:trPr>
        <w:tc>
          <w:tcPr>
            <w:tcW w:w="2547" w:type="dxa"/>
            <w:vAlign w:val="center"/>
          </w:tcPr>
          <w:p w:rsidR="001348B1" w:rsidRPr="00487EA2" w:rsidRDefault="00487EA2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  <w:r>
              <w:t>С</w:t>
            </w:r>
            <w:r w:rsidRPr="00487EA2">
              <w:t>корость</w:t>
            </w:r>
            <w:r>
              <w:rPr>
                <w:lang w:val="ru-RU"/>
              </w:rPr>
              <w:t xml:space="preserve"> по</w:t>
            </w:r>
            <w:r w:rsidR="00AE0297">
              <w:rPr>
                <w:lang w:val="ru-RU"/>
              </w:rPr>
              <w:t>д</w:t>
            </w:r>
            <w:r>
              <w:rPr>
                <w:lang w:val="ru-RU"/>
              </w:rPr>
              <w:t>ъема</w:t>
            </w:r>
          </w:p>
        </w:tc>
        <w:tc>
          <w:tcPr>
            <w:tcW w:w="2252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225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261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</w:tbl>
    <w:p w:rsidR="001348B1" w:rsidRPr="00487EA2" w:rsidRDefault="00487EA2" w:rsidP="001348B1">
      <w:pPr>
        <w:pStyle w:val="BodyText1"/>
        <w:spacing w:before="80"/>
        <w:rPr>
          <w:lang w:val="ru-RU"/>
        </w:rPr>
      </w:pPr>
      <w:r w:rsidRPr="00487EA2">
        <w:rPr>
          <w:lang w:val="ru-RU"/>
        </w:rPr>
        <w:t>Вывод: после расчета можно обн</w:t>
      </w:r>
      <w:r>
        <w:rPr>
          <w:lang w:val="ru-RU"/>
        </w:rPr>
        <w:t>аружить, что чем (больше)____</w:t>
      </w:r>
      <w:proofErr w:type="gramStart"/>
      <w:r>
        <w:rPr>
          <w:lang w:val="ru-RU"/>
        </w:rPr>
        <w:t xml:space="preserve">_ </w:t>
      </w:r>
      <w:r w:rsidRPr="00487EA2">
        <w:rPr>
          <w:lang w:val="ru-RU"/>
        </w:rPr>
        <w:t xml:space="preserve"> время</w:t>
      </w:r>
      <w:proofErr w:type="gramEnd"/>
      <w:r w:rsidRPr="00487EA2">
        <w:rPr>
          <w:lang w:val="ru-RU"/>
        </w:rPr>
        <w:t xml:space="preserve"> вращен</w:t>
      </w:r>
      <w:r>
        <w:rPr>
          <w:lang w:val="ru-RU"/>
        </w:rPr>
        <w:t xml:space="preserve">ия, тем (больше)______ </w:t>
      </w:r>
      <w:r w:rsidRPr="00487EA2">
        <w:rPr>
          <w:lang w:val="ru-RU"/>
        </w:rPr>
        <w:t>скорос</w:t>
      </w:r>
      <w:r>
        <w:rPr>
          <w:lang w:val="ru-RU"/>
        </w:rPr>
        <w:t>ть платформы подъема.</w:t>
      </w:r>
    </w:p>
    <w:p w:rsidR="001348B1" w:rsidRPr="00487EA2" w:rsidRDefault="00487EA2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87EA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должение дискуссии</w:t>
      </w:r>
    </w:p>
    <w:p w:rsidR="001348B1" w:rsidRPr="00487EA2" w:rsidRDefault="00487EA2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Вопрос</w:t>
      </w:r>
    </w:p>
    <w:p w:rsidR="001348B1" w:rsidRPr="00487EA2" w:rsidRDefault="00487EA2" w:rsidP="001348B1">
      <w:pPr>
        <w:pStyle w:val="BodyText1"/>
        <w:keepNext/>
        <w:rPr>
          <w:lang w:val="ru-RU"/>
        </w:rPr>
      </w:pPr>
      <w:r>
        <w:rPr>
          <w:lang w:val="ru-RU"/>
        </w:rPr>
        <w:t>Если скорость сервопривода</w:t>
      </w:r>
      <w:r w:rsidRPr="00487EA2">
        <w:rPr>
          <w:lang w:val="ru-RU"/>
        </w:rPr>
        <w:t xml:space="preserve"> </w:t>
      </w:r>
      <w:r>
        <w:rPr>
          <w:lang w:val="ru-RU"/>
        </w:rPr>
        <w:t>зафиксировано</w:t>
      </w:r>
      <w:r w:rsidRPr="00487EA2">
        <w:rPr>
          <w:lang w:val="ru-RU"/>
        </w:rPr>
        <w:t xml:space="preserve">, какие другие методы можно использовать, чтобы подъемная платформа </w:t>
      </w:r>
      <w:r>
        <w:rPr>
          <w:lang w:val="ru-RU"/>
        </w:rPr>
        <w:t xml:space="preserve">стала </w:t>
      </w:r>
      <w:r w:rsidRPr="00487EA2">
        <w:rPr>
          <w:lang w:val="ru-RU"/>
        </w:rPr>
        <w:t xml:space="preserve">выше и быстрее? (например, измените длинное </w:t>
      </w:r>
      <w:r>
        <w:rPr>
          <w:lang w:val="ru-RU"/>
        </w:rPr>
        <w:t>соединения</w:t>
      </w:r>
      <w:r w:rsidRPr="00487EA2">
        <w:rPr>
          <w:lang w:val="ru-RU"/>
        </w:rPr>
        <w:t xml:space="preserve"> и положение точки опоры</w:t>
      </w:r>
      <w:r w:rsidR="001348B1" w:rsidRPr="00487EA2">
        <w:rPr>
          <w:lang w:val="ru-RU"/>
        </w:rPr>
        <w:t>).</w:t>
      </w:r>
    </w:p>
    <w:p w:rsidR="001348B1" w:rsidRPr="00487EA2" w:rsidRDefault="00487EA2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Выводы</w:t>
      </w:r>
    </w:p>
    <w:p w:rsidR="001348B1" w:rsidRPr="00487EA2" w:rsidRDefault="00487EA2" w:rsidP="00487EA2">
      <w:pPr>
        <w:pStyle w:val="BodyText1"/>
        <w:numPr>
          <w:ilvl w:val="0"/>
          <w:numId w:val="38"/>
        </w:numPr>
        <w:rPr>
          <w:lang w:val="ru-RU"/>
        </w:rPr>
      </w:pPr>
      <w:r>
        <w:rPr>
          <w:lang w:val="ru-RU"/>
        </w:rPr>
        <w:t>Подъ</w:t>
      </w:r>
      <w:r w:rsidR="000E5BC2">
        <w:rPr>
          <w:lang w:val="ru-RU"/>
        </w:rPr>
        <w:t>ем и спуск</w:t>
      </w:r>
      <w:r w:rsidRPr="00487EA2">
        <w:rPr>
          <w:lang w:val="ru-RU"/>
        </w:rPr>
        <w:t xml:space="preserve"> </w:t>
      </w:r>
      <w:r>
        <w:rPr>
          <w:lang w:val="ru-RU"/>
        </w:rPr>
        <w:t>подъемника достигнуты через составную структуру</w:t>
      </w:r>
      <w:r w:rsidRPr="00487EA2">
        <w:rPr>
          <w:lang w:val="ru-RU"/>
        </w:rPr>
        <w:t xml:space="preserve"> рукоятки</w:t>
      </w:r>
      <w:r>
        <w:rPr>
          <w:lang w:val="ru-RU"/>
        </w:rPr>
        <w:t>,</w:t>
      </w:r>
      <w:r w:rsidRPr="00487EA2">
        <w:rPr>
          <w:lang w:val="ru-RU"/>
        </w:rPr>
        <w:t xml:space="preserve"> которая преобразовывает вращение сервопривода в линейное движение платформы</w:t>
      </w:r>
      <w:r w:rsidR="001348B1" w:rsidRPr="00487EA2">
        <w:rPr>
          <w:lang w:val="ru-RU"/>
        </w:rPr>
        <w:t>.</w:t>
      </w:r>
    </w:p>
    <w:p w:rsidR="001348B1" w:rsidRPr="00487EA2" w:rsidRDefault="00487EA2" w:rsidP="00487EA2">
      <w:pPr>
        <w:pStyle w:val="BodyText1"/>
        <w:numPr>
          <w:ilvl w:val="0"/>
          <w:numId w:val="38"/>
        </w:numPr>
        <w:rPr>
          <w:lang w:val="ru-RU"/>
        </w:rPr>
      </w:pPr>
      <w:r w:rsidRPr="00487EA2">
        <w:rPr>
          <w:rFonts w:cs="SourceSansPro-Regular"/>
          <w:lang w:val="ru-RU"/>
        </w:rPr>
        <w:t>Способ измерения расстояния подъема подъемной платформы</w:t>
      </w:r>
      <w:r w:rsidR="001348B1" w:rsidRPr="00487EA2">
        <w:rPr>
          <w:rFonts w:cs="SourceSansPro-Regular"/>
          <w:lang w:val="ru-RU"/>
        </w:rPr>
        <w:t>.</w:t>
      </w:r>
    </w:p>
    <w:p w:rsidR="001348B1" w:rsidRPr="00487EA2" w:rsidRDefault="000E5BC2" w:rsidP="00487EA2">
      <w:pPr>
        <w:pStyle w:val="BodyText1"/>
        <w:numPr>
          <w:ilvl w:val="0"/>
          <w:numId w:val="38"/>
        </w:numPr>
        <w:rPr>
          <w:lang w:val="ru-RU"/>
        </w:rPr>
      </w:pPr>
      <w:r>
        <w:rPr>
          <w:lang w:val="ru-RU"/>
        </w:rPr>
        <w:t xml:space="preserve">Подъем и спуск </w:t>
      </w:r>
      <w:r>
        <w:rPr>
          <w:rFonts w:cs="SourceSansPro-Regular"/>
          <w:lang w:val="ru-RU"/>
        </w:rPr>
        <w:t>подъемной</w:t>
      </w:r>
      <w:r w:rsidR="00487EA2" w:rsidRPr="00487EA2">
        <w:rPr>
          <w:rFonts w:cs="SourceSansPro-Regular"/>
          <w:lang w:val="ru-RU"/>
        </w:rPr>
        <w:t xml:space="preserve"> платформы могут быть </w:t>
      </w:r>
      <w:r>
        <w:rPr>
          <w:lang w:val="ru-RU"/>
        </w:rPr>
        <w:t>достигнуты</w:t>
      </w:r>
      <w:r w:rsidR="00487EA2" w:rsidRPr="00487EA2">
        <w:rPr>
          <w:rFonts w:cs="SourceSansPro-Regular"/>
          <w:lang w:val="ru-RU"/>
        </w:rPr>
        <w:t xml:space="preserve"> передним вращением и обратным вращением мотора сервопривода</w:t>
      </w:r>
      <w:r w:rsidR="001348B1" w:rsidRPr="00487EA2">
        <w:rPr>
          <w:rFonts w:cs="SourceSansPro-Regular"/>
          <w:lang w:val="ru-RU"/>
        </w:rPr>
        <w:t>.</w:t>
      </w:r>
    </w:p>
    <w:p w:rsidR="001348B1" w:rsidRPr="00487EA2" w:rsidRDefault="00487EA2" w:rsidP="00487EA2">
      <w:pPr>
        <w:pStyle w:val="BodyText1"/>
        <w:numPr>
          <w:ilvl w:val="0"/>
          <w:numId w:val="38"/>
        </w:numPr>
        <w:rPr>
          <w:lang w:val="ru-RU"/>
        </w:rPr>
      </w:pPr>
      <w:r w:rsidRPr="00487EA2">
        <w:rPr>
          <w:rFonts w:cs="SourceSansPro-Regular"/>
          <w:lang w:val="ru-RU"/>
        </w:rPr>
        <w:t>Большой уго</w:t>
      </w:r>
      <w:r w:rsidR="000E5BC2">
        <w:rPr>
          <w:rFonts w:cs="SourceSansPro-Regular"/>
          <w:lang w:val="ru-RU"/>
        </w:rPr>
        <w:t xml:space="preserve">л вращения мотора сервопривода </w:t>
      </w:r>
      <w:r w:rsidRPr="00487EA2">
        <w:rPr>
          <w:rFonts w:cs="SourceSansPro-Regular"/>
          <w:lang w:val="ru-RU"/>
        </w:rPr>
        <w:t>вы</w:t>
      </w:r>
      <w:r w:rsidR="000E5BC2">
        <w:rPr>
          <w:rFonts w:cs="SourceSansPro-Regular"/>
          <w:lang w:val="ru-RU"/>
        </w:rPr>
        <w:t>ше, чем подъем платформы</w:t>
      </w:r>
      <w:r w:rsidR="001348B1" w:rsidRPr="00487EA2">
        <w:rPr>
          <w:lang w:val="ru-RU"/>
        </w:rPr>
        <w:t>.</w:t>
      </w:r>
    </w:p>
    <w:p w:rsidR="001348B1" w:rsidRPr="000E5BC2" w:rsidRDefault="000E5BC2" w:rsidP="000E5BC2">
      <w:pPr>
        <w:pStyle w:val="BodyText1"/>
        <w:numPr>
          <w:ilvl w:val="0"/>
          <w:numId w:val="38"/>
        </w:numPr>
        <w:rPr>
          <w:lang w:val="ru-RU"/>
        </w:rPr>
      </w:pPr>
      <w:r w:rsidRPr="000E5BC2">
        <w:rPr>
          <w:rFonts w:cs="SourceSansPro-Regular"/>
          <w:lang w:val="ru-RU"/>
        </w:rPr>
        <w:t xml:space="preserve">В случае </w:t>
      </w:r>
      <w:r>
        <w:rPr>
          <w:rFonts w:cs="SourceSansPro-Regular"/>
          <w:lang w:val="ru-RU"/>
        </w:rPr>
        <w:t>за</w:t>
      </w:r>
      <w:r w:rsidRPr="000E5BC2">
        <w:rPr>
          <w:rFonts w:cs="SourceSansPro-Regular"/>
          <w:lang w:val="ru-RU"/>
        </w:rPr>
        <w:t>фиксиров</w:t>
      </w:r>
      <w:r>
        <w:rPr>
          <w:rFonts w:cs="SourceSansPro-Regular"/>
          <w:lang w:val="ru-RU"/>
        </w:rPr>
        <w:t>анного угла поворота сервопривода, чем короче время вращения сервопривода</w:t>
      </w:r>
      <w:r w:rsidRPr="000E5BC2">
        <w:rPr>
          <w:rFonts w:cs="SourceSansPro-Regular"/>
          <w:lang w:val="ru-RU"/>
        </w:rPr>
        <w:t>, тем быстрее платформа поднимается</w:t>
      </w:r>
      <w:r w:rsidR="001348B1" w:rsidRPr="000E5BC2">
        <w:rPr>
          <w:lang w:val="ru-RU"/>
        </w:rPr>
        <w:t>.</w:t>
      </w:r>
    </w:p>
    <w:p w:rsidR="001348B1" w:rsidRPr="000E5BC2" w:rsidRDefault="000E5BC2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Игры</w:t>
      </w:r>
      <w:r w:rsidR="001348B1" w:rsidRPr="000E5BC2">
        <w:rPr>
          <w:lang w:val="ru-RU"/>
        </w:rPr>
        <w:t xml:space="preserve"> (</w:t>
      </w:r>
      <w:r>
        <w:rPr>
          <w:lang w:val="ru-RU"/>
        </w:rPr>
        <w:t>опциональная</w:t>
      </w:r>
      <w:r w:rsidR="001348B1" w:rsidRPr="000E5BC2">
        <w:rPr>
          <w:lang w:val="ru-RU"/>
        </w:rPr>
        <w:t>)</w:t>
      </w:r>
    </w:p>
    <w:p w:rsidR="001348B1" w:rsidRPr="000E5BC2" w:rsidRDefault="000E5BC2" w:rsidP="001348B1">
      <w:pPr>
        <w:pStyle w:val="BodyText1"/>
        <w:rPr>
          <w:lang w:val="ru-RU"/>
        </w:rPr>
      </w:pPr>
      <w:r w:rsidRPr="000E5BC2">
        <w:rPr>
          <w:lang w:val="ru-RU"/>
        </w:rPr>
        <w:t xml:space="preserve">Как известно всем нам, высота птичьего домика на дереве </w:t>
      </w:r>
      <w:r>
        <w:rPr>
          <w:lang w:val="ru-RU"/>
        </w:rPr>
        <w:t>за</w:t>
      </w:r>
      <w:r w:rsidRPr="000E5BC2">
        <w:rPr>
          <w:lang w:val="ru-RU"/>
        </w:rPr>
        <w:t xml:space="preserve">фиксированная, поэтому </w:t>
      </w:r>
      <w:r>
        <w:rPr>
          <w:lang w:val="ru-RU"/>
        </w:rPr>
        <w:t>можно</w:t>
      </w:r>
      <w:r w:rsidRPr="000E5BC2">
        <w:rPr>
          <w:lang w:val="ru-RU"/>
        </w:rPr>
        <w:t xml:space="preserve"> управлять подъемным столом, чтобы поднять его на </w:t>
      </w:r>
      <w:r>
        <w:rPr>
          <w:lang w:val="ru-RU"/>
        </w:rPr>
        <w:t>за</w:t>
      </w:r>
      <w:r w:rsidRPr="000E5BC2">
        <w:rPr>
          <w:lang w:val="ru-RU"/>
        </w:rPr>
        <w:t xml:space="preserve">фиксированную высоту. Теперь учитель устанавливает фиксированную высоту для учеников. </w:t>
      </w:r>
      <w:r>
        <w:rPr>
          <w:lang w:val="ru-RU"/>
        </w:rPr>
        <w:t xml:space="preserve">Учащиеся </w:t>
      </w:r>
      <w:r w:rsidRPr="000E5BC2">
        <w:rPr>
          <w:lang w:val="ru-RU"/>
        </w:rPr>
        <w:t>контролируют угол поворота своих серво</w:t>
      </w:r>
      <w:r>
        <w:rPr>
          <w:lang w:val="ru-RU"/>
        </w:rPr>
        <w:t>приводов</w:t>
      </w:r>
      <w:r w:rsidRPr="000E5BC2">
        <w:rPr>
          <w:lang w:val="ru-RU"/>
        </w:rPr>
        <w:t xml:space="preserve"> 1 и 2, чтобы увидеть, у кого было самое близкое расстояние между подъемником и учителем</w:t>
      </w:r>
      <w:r w:rsidR="001348B1" w:rsidRPr="000E5BC2">
        <w:rPr>
          <w:lang w:val="ru-RU"/>
        </w:rPr>
        <w:t xml:space="preserve">. </w:t>
      </w:r>
    </w:p>
    <w:p w:rsidR="001348B1" w:rsidRPr="000E5BC2" w:rsidRDefault="009A4F56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Продолжение чтения</w:t>
      </w:r>
    </w:p>
    <w:p w:rsidR="001348B1" w:rsidRPr="000E5BC2" w:rsidRDefault="000E5BC2" w:rsidP="001348B1">
      <w:pPr>
        <w:pStyle w:val="BodyText1"/>
        <w:jc w:val="center"/>
        <w:rPr>
          <w:b/>
          <w:bCs/>
          <w:lang w:val="ru-RU"/>
        </w:rPr>
      </w:pPr>
      <w:r>
        <w:rPr>
          <w:b/>
          <w:bCs/>
          <w:lang w:val="ru-RU"/>
        </w:rPr>
        <w:t>Применение подъемника в нашей жизн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85"/>
        <w:gridCol w:w="4906"/>
      </w:tblGrid>
      <w:tr w:rsidR="001348B1" w:rsidTr="001348B1">
        <w:tc>
          <w:tcPr>
            <w:tcW w:w="4785" w:type="dxa"/>
            <w:vMerge w:val="restart"/>
          </w:tcPr>
          <w:p w:rsidR="001348B1" w:rsidRPr="000E5BC2" w:rsidRDefault="001959CC" w:rsidP="00281877">
            <w:pPr>
              <w:pStyle w:val="BodyText1"/>
              <w:numPr>
                <w:ilvl w:val="0"/>
                <w:numId w:val="39"/>
              </w:numPr>
              <w:ind w:right="105"/>
              <w:rPr>
                <w:lang w:val="ru-RU"/>
              </w:rPr>
            </w:pPr>
            <w:r>
              <w:rPr>
                <w:rFonts w:cs="SourceSansPro-Regular"/>
                <w:lang w:val="ru-RU"/>
              </w:rPr>
              <w:t xml:space="preserve">Зафиксированный </w:t>
            </w:r>
            <w:r w:rsidR="00995DAF">
              <w:rPr>
                <w:rFonts w:cs="SourceSansPro-Regular"/>
                <w:lang w:val="ru-RU"/>
              </w:rPr>
              <w:t>подъемный стол</w:t>
            </w:r>
            <w:r w:rsidR="000E5BC2" w:rsidRPr="000E5BC2">
              <w:rPr>
                <w:rFonts w:cs="SourceSansPro-Regular"/>
                <w:lang w:val="ru-RU"/>
              </w:rPr>
              <w:t xml:space="preserve"> вид </w:t>
            </w:r>
            <w:r>
              <w:rPr>
                <w:rFonts w:cs="SourceSansPro-Regular"/>
                <w:lang w:val="ru-RU"/>
              </w:rPr>
              <w:t>грузового</w:t>
            </w:r>
            <w:r w:rsidR="00995DAF">
              <w:rPr>
                <w:rFonts w:cs="SourceSansPro-Regular"/>
                <w:lang w:val="ru-RU"/>
              </w:rPr>
              <w:t xml:space="preserve"> подъемного оборудования, </w:t>
            </w:r>
            <w:r w:rsidR="000E5BC2" w:rsidRPr="000E5BC2">
              <w:rPr>
                <w:rFonts w:cs="SourceSansPro-Regular"/>
                <w:lang w:val="ru-RU"/>
              </w:rPr>
              <w:t xml:space="preserve">отличаемый своими хорошим </w:t>
            </w:r>
            <w:r w:rsidR="00995DAF">
              <w:rPr>
                <w:rFonts w:cs="SourceSansPro-Regular"/>
                <w:lang w:val="ru-RU"/>
              </w:rPr>
              <w:t>эффективностью подъемника</w:t>
            </w:r>
            <w:r w:rsidR="000E5BC2" w:rsidRPr="000E5BC2">
              <w:rPr>
                <w:rFonts w:cs="SourceSansPro-Regular"/>
                <w:lang w:val="ru-RU"/>
              </w:rPr>
              <w:t xml:space="preserve"> и широким применением. Он в основном используется для пере</w:t>
            </w:r>
            <w:r w:rsidR="00B86504">
              <w:rPr>
                <w:rFonts w:cs="SourceSansPro-Regular"/>
                <w:lang w:val="ru-RU"/>
              </w:rPr>
              <w:t>возки</w:t>
            </w:r>
            <w:r w:rsidR="000E5BC2" w:rsidRPr="000E5BC2">
              <w:rPr>
                <w:rFonts w:cs="SourceSansPro-Regular"/>
                <w:lang w:val="ru-RU"/>
              </w:rPr>
              <w:t xml:space="preserve"> товаров, </w:t>
            </w:r>
            <w:r w:rsidR="00995DAF">
              <w:rPr>
                <w:rFonts w:cs="SourceSansPro-Regular"/>
                <w:lang w:val="ru-RU"/>
              </w:rPr>
              <w:t>если существует разница в высоте</w:t>
            </w:r>
            <w:r w:rsidR="00995DAF" w:rsidRPr="00995DAF">
              <w:rPr>
                <w:rFonts w:cs="SourceSansPro-Regular"/>
                <w:lang w:val="ru-RU"/>
              </w:rPr>
              <w:t xml:space="preserve"> производственной линии</w:t>
            </w:r>
            <w:r w:rsidR="000E5BC2" w:rsidRPr="000E5BC2">
              <w:rPr>
                <w:rFonts w:cs="SourceSansPro-Regular"/>
                <w:lang w:val="ru-RU"/>
              </w:rPr>
              <w:t xml:space="preserve">; </w:t>
            </w:r>
            <w:r w:rsidR="00B86504">
              <w:rPr>
                <w:rFonts w:cs="SourceSansPro-Regular"/>
                <w:lang w:val="ru-RU"/>
              </w:rPr>
              <w:t>для материалов на и вне ряда</w:t>
            </w:r>
            <w:r w:rsidR="000E5BC2" w:rsidRPr="000E5BC2">
              <w:rPr>
                <w:rFonts w:cs="SourceSansPro-Regular"/>
                <w:lang w:val="ru-RU"/>
              </w:rPr>
              <w:t xml:space="preserve">, </w:t>
            </w:r>
            <w:r w:rsidR="009F45C1">
              <w:rPr>
                <w:rFonts w:cs="SourceSansPro-Regular"/>
                <w:lang w:val="ru-RU"/>
              </w:rPr>
              <w:t>при регулировании верхней части рабочей панели, когда</w:t>
            </w:r>
            <w:r>
              <w:rPr>
                <w:rFonts w:cs="SourceSansPro-Regular"/>
                <w:lang w:val="ru-RU"/>
              </w:rPr>
              <w:t xml:space="preserve"> </w:t>
            </w:r>
            <w:r w:rsidR="009F45C1">
              <w:rPr>
                <w:rFonts w:cs="SourceSansPro-Regular"/>
                <w:lang w:val="ru-RU"/>
              </w:rPr>
              <w:t>часть рабочей панели будет собрана</w:t>
            </w:r>
            <w:r>
              <w:rPr>
                <w:rFonts w:cs="SourceSansPro-Regular"/>
                <w:lang w:val="ru-RU"/>
              </w:rPr>
              <w:t>,</w:t>
            </w:r>
            <w:r w:rsidR="000E5BC2" w:rsidRPr="000E5BC2">
              <w:rPr>
                <w:rFonts w:cs="SourceSansPro-Regular"/>
                <w:lang w:val="ru-RU"/>
              </w:rPr>
              <w:t xml:space="preserve"> </w:t>
            </w:r>
            <w:proofErr w:type="gramStart"/>
            <w:r w:rsidR="009F45C1">
              <w:rPr>
                <w:rFonts w:cs="SourceSansPro-Regular"/>
                <w:lang w:val="ru-RU"/>
              </w:rPr>
              <w:t xml:space="preserve">при </w:t>
            </w:r>
            <w:r>
              <w:rPr>
                <w:rFonts w:cs="SourceSansPro-Regular"/>
                <w:lang w:val="ru-RU"/>
              </w:rPr>
              <w:t>автоподачи</w:t>
            </w:r>
            <w:proofErr w:type="gramEnd"/>
            <w:r w:rsidR="000E5BC2" w:rsidRPr="000E5BC2">
              <w:rPr>
                <w:rFonts w:cs="SourceSansPro-Regular"/>
                <w:lang w:val="ru-RU"/>
              </w:rPr>
              <w:t xml:space="preserve">, </w:t>
            </w:r>
            <w:r w:rsidR="009F45C1">
              <w:rPr>
                <w:rFonts w:cs="SourceSansPro-Regular"/>
                <w:lang w:val="ru-RU"/>
              </w:rPr>
              <w:t>при сборке</w:t>
            </w:r>
            <w:r w:rsidR="00B86504" w:rsidRPr="00B86504">
              <w:rPr>
                <w:rFonts w:cs="SourceSansPro-Regular"/>
                <w:lang w:val="ru-RU"/>
              </w:rPr>
              <w:t xml:space="preserve"> деталей</w:t>
            </w:r>
            <w:r w:rsidR="00B86504">
              <w:rPr>
                <w:rFonts w:cs="SourceSansPro-Regular"/>
                <w:lang w:val="ru-RU"/>
              </w:rPr>
              <w:t xml:space="preserve"> крупногабаритного оборудования</w:t>
            </w:r>
            <w:r w:rsidR="000E5BC2" w:rsidRPr="000E5BC2">
              <w:rPr>
                <w:rFonts w:cs="SourceSansPro-Regular"/>
                <w:lang w:val="ru-RU"/>
              </w:rPr>
              <w:t xml:space="preserve">, </w:t>
            </w:r>
            <w:r w:rsidR="009F45C1">
              <w:rPr>
                <w:rFonts w:cs="SourceSansPro-Regular"/>
                <w:lang w:val="ru-RU"/>
              </w:rPr>
              <w:t xml:space="preserve">при </w:t>
            </w:r>
            <w:r w:rsidR="00B86504">
              <w:rPr>
                <w:rFonts w:cs="SourceSansPro-Regular"/>
                <w:lang w:val="ru-RU"/>
              </w:rPr>
              <w:t>подачи</w:t>
            </w:r>
            <w:r w:rsidR="00B86504" w:rsidRPr="00B86504">
              <w:rPr>
                <w:rFonts w:cs="SourceSansPro-Regular"/>
                <w:lang w:val="ru-RU"/>
              </w:rPr>
              <w:t xml:space="preserve"> больших механических инструментов</w:t>
            </w:r>
            <w:r w:rsidR="000E5BC2" w:rsidRPr="000E5BC2">
              <w:rPr>
                <w:rFonts w:cs="SourceSansPro-Regular"/>
                <w:lang w:val="ru-RU"/>
              </w:rPr>
              <w:t xml:space="preserve">, </w:t>
            </w:r>
            <w:r w:rsidR="00281877">
              <w:rPr>
                <w:rFonts w:cs="SourceSansPro-Regular"/>
                <w:lang w:val="ru-RU"/>
              </w:rPr>
              <w:t xml:space="preserve">в </w:t>
            </w:r>
            <w:r w:rsidR="00281877" w:rsidRPr="00281877">
              <w:rPr>
                <w:rFonts w:cs="SourceSansPro-Regular"/>
                <w:lang w:val="ru-RU"/>
              </w:rPr>
              <w:t>складировани</w:t>
            </w:r>
            <w:r w:rsidR="00281877">
              <w:rPr>
                <w:rFonts w:cs="SourceSansPro-Regular"/>
                <w:lang w:val="ru-RU"/>
              </w:rPr>
              <w:t>и</w:t>
            </w:r>
            <w:r w:rsidR="00281877" w:rsidRPr="00281877">
              <w:rPr>
                <w:rFonts w:cs="SourceSansPro-Regular"/>
                <w:lang w:val="ru-RU"/>
              </w:rPr>
              <w:t xml:space="preserve"> погрузочно-разгрузочных машин, обеспечивающих быструю погрузку и разгрузку товаров</w:t>
            </w:r>
            <w:r w:rsidR="000E5BC2" w:rsidRPr="000E5BC2">
              <w:rPr>
                <w:rFonts w:cs="SourceSansPro-Regular"/>
                <w:lang w:val="ru-RU"/>
              </w:rPr>
              <w:t>. Вкратце</w:t>
            </w:r>
            <w:r w:rsidR="00B86504">
              <w:rPr>
                <w:rFonts w:cs="SourceSansPro-Regular"/>
                <w:lang w:val="ru-RU"/>
              </w:rPr>
              <w:t>, он главным образом используется для подъема</w:t>
            </w:r>
            <w:r w:rsidR="000E5BC2" w:rsidRPr="000E5BC2">
              <w:rPr>
                <w:rFonts w:cs="SourceSansPro-Regular"/>
                <w:lang w:val="ru-RU"/>
              </w:rPr>
              <w:t xml:space="preserve"> товаров в предпринимательствах, стыковках, верфях, местах для стоянки и зданиях</w:t>
            </w:r>
            <w:r w:rsidR="001348B1" w:rsidRPr="000E5BC2">
              <w:rPr>
                <w:lang w:val="ru-RU"/>
              </w:rPr>
              <w:t>.</w:t>
            </w:r>
          </w:p>
        </w:tc>
        <w:tc>
          <w:tcPr>
            <w:tcW w:w="4906" w:type="dxa"/>
          </w:tcPr>
          <w:p w:rsidR="001348B1" w:rsidRPr="000E5BC2" w:rsidRDefault="001348B1" w:rsidP="001348B1">
            <w:pPr>
              <w:pStyle w:val="BodyText1"/>
              <w:jc w:val="center"/>
              <w:rPr>
                <w:b/>
                <w:bCs/>
                <w:lang w:val="ru-RU"/>
              </w:rPr>
            </w:pPr>
          </w:p>
          <w:p w:rsidR="001348B1" w:rsidRPr="000E5BC2" w:rsidRDefault="001348B1" w:rsidP="001348B1">
            <w:pPr>
              <w:pStyle w:val="BodyText1"/>
              <w:jc w:val="center"/>
              <w:rPr>
                <w:b/>
                <w:bCs/>
                <w:lang w:val="ru-RU"/>
              </w:rPr>
            </w:pPr>
          </w:p>
          <w:p w:rsidR="001348B1" w:rsidRPr="000E5BC2" w:rsidRDefault="001348B1" w:rsidP="001348B1">
            <w:pPr>
              <w:pStyle w:val="BodyText1"/>
              <w:jc w:val="center"/>
              <w:rPr>
                <w:b/>
                <w:bCs/>
                <w:lang w:val="ru-RU"/>
              </w:rPr>
            </w:pPr>
          </w:p>
          <w:p w:rsidR="001348B1" w:rsidRDefault="001348B1" w:rsidP="001348B1">
            <w:pPr>
              <w:pStyle w:val="BodyText1"/>
              <w:jc w:val="center"/>
              <w:rPr>
                <w:b/>
                <w:bCs/>
              </w:rPr>
            </w:pPr>
            <w:r w:rsidRPr="006B4A69">
              <w:rPr>
                <w:b/>
                <w:bCs/>
                <w:noProof/>
                <w:lang w:val="ru-RU" w:eastAsia="ru-RU"/>
              </w:rPr>
              <w:drawing>
                <wp:inline distT="0" distB="0" distL="114300" distR="114300" wp14:anchorId="709E1BCF" wp14:editId="7C9DC410">
                  <wp:extent cx="2477770" cy="1616075"/>
                  <wp:effectExtent l="0" t="0" r="0" b="0"/>
                  <wp:docPr id="85539" name="图片 57431" descr="17-32-58-22-65082.jpg.thum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57431" descr="17-32-58-22-65082.jpg.thumb"/>
                          <pic:cNvPicPr>
                            <a:picLocks noChangeAspect="1"/>
                          </pic:cNvPicPr>
                        </pic:nvPicPr>
                        <pic:blipFill>
                          <a:blip r:embed="rId185" cstate="print"/>
                          <a:srcRect t="11643" b="40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8405" cy="161637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785" w:type="dxa"/>
            <w:vMerge/>
          </w:tcPr>
          <w:p w:rsidR="001348B1" w:rsidRDefault="001348B1" w:rsidP="001348B1">
            <w:pPr>
              <w:pStyle w:val="BodyText1"/>
              <w:jc w:val="center"/>
              <w:rPr>
                <w:b/>
                <w:bCs/>
              </w:rPr>
            </w:pPr>
          </w:p>
        </w:tc>
        <w:tc>
          <w:tcPr>
            <w:tcW w:w="4906" w:type="dxa"/>
            <w:shd w:val="clear" w:color="auto" w:fill="F2F2F2" w:themeFill="background1" w:themeFillShade="F2"/>
          </w:tcPr>
          <w:p w:rsidR="001348B1" w:rsidRPr="00D414DE" w:rsidRDefault="00C83F16" w:rsidP="000E5BC2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D414DE">
              <w:t xml:space="preserve"> 6.16 </w:t>
            </w:r>
            <w:r w:rsidR="000E5BC2">
              <w:rPr>
                <w:lang w:val="ru-RU"/>
              </w:rPr>
              <w:t>Зафикси</w:t>
            </w:r>
            <w:r w:rsidR="000E5BC2">
              <w:t xml:space="preserve">рованный </w:t>
            </w:r>
            <w:r w:rsidR="000E5BC2">
              <w:rPr>
                <w:lang w:val="ru-RU"/>
              </w:rPr>
              <w:t>подъемны</w:t>
            </w:r>
            <w:r w:rsidR="00995DAF">
              <w:rPr>
                <w:lang w:val="ru-RU"/>
              </w:rPr>
              <w:t>й</w:t>
            </w:r>
            <w:r w:rsidR="000E5BC2">
              <w:rPr>
                <w:lang w:val="ru-RU"/>
              </w:rPr>
              <w:t xml:space="preserve"> </w:t>
            </w:r>
            <w:r w:rsidR="000E5BC2">
              <w:t>стол</w:t>
            </w:r>
          </w:p>
        </w:tc>
      </w:tr>
      <w:tr w:rsidR="001348B1" w:rsidTr="001348B1">
        <w:trPr>
          <w:trHeight w:val="3488"/>
        </w:trPr>
        <w:tc>
          <w:tcPr>
            <w:tcW w:w="4785" w:type="dxa"/>
            <w:vMerge w:val="restart"/>
          </w:tcPr>
          <w:p w:rsidR="001348B1" w:rsidRPr="00A14697" w:rsidRDefault="00F673DB" w:rsidP="00F673DB">
            <w:pPr>
              <w:pStyle w:val="BodyText1"/>
              <w:keepNext/>
              <w:numPr>
                <w:ilvl w:val="0"/>
                <w:numId w:val="39"/>
              </w:numPr>
              <w:ind w:right="105"/>
              <w:rPr>
                <w:b/>
                <w:bCs/>
                <w:lang w:val="ru-RU"/>
              </w:rPr>
            </w:pPr>
            <w:r>
              <w:rPr>
                <w:rFonts w:cs="SourceSansPro-Regular"/>
                <w:lang w:val="ru-RU"/>
              </w:rPr>
              <w:lastRenderedPageBreak/>
              <w:t>Шарнирный</w:t>
            </w:r>
            <w:r w:rsidR="00A14697" w:rsidRPr="00A14697">
              <w:rPr>
                <w:rFonts w:cs="SourceSansPro-Regular"/>
                <w:lang w:val="ru-RU"/>
              </w:rPr>
              <w:t xml:space="preserve"> погрузчик</w:t>
            </w:r>
            <w:r w:rsidR="00A14697">
              <w:rPr>
                <w:rFonts w:cs="SourceSansPro-Regular"/>
                <w:lang w:val="ru-RU"/>
              </w:rPr>
              <w:t xml:space="preserve"> для работ в воздухе</w:t>
            </w:r>
            <w:r w:rsidR="001B1A0A">
              <w:rPr>
                <w:rFonts w:cs="SourceSansPro-Regular"/>
                <w:lang w:val="ru-RU"/>
              </w:rPr>
              <w:t>,</w:t>
            </w:r>
            <w:r w:rsidR="00A14697" w:rsidRPr="00A14697">
              <w:rPr>
                <w:rFonts w:cs="SourceSansPro-Regular"/>
                <w:lang w:val="ru-RU"/>
              </w:rPr>
              <w:t xml:space="preserve"> </w:t>
            </w:r>
            <w:r w:rsidR="00A14697">
              <w:rPr>
                <w:rFonts w:cs="SourceSansPro-Regular"/>
                <w:lang w:val="ru-RU"/>
              </w:rPr>
              <w:t>мо</w:t>
            </w:r>
            <w:r w:rsidR="00D713A4">
              <w:rPr>
                <w:rFonts w:cs="SourceSansPro-Regular"/>
                <w:lang w:val="ru-RU"/>
              </w:rPr>
              <w:t xml:space="preserve">жет работать </w:t>
            </w:r>
            <w:r w:rsidR="001B1A0A">
              <w:rPr>
                <w:rFonts w:cs="SourceSansPro-Regular"/>
                <w:lang w:val="ru-RU"/>
              </w:rPr>
              <w:t>под</w:t>
            </w:r>
            <w:r w:rsidR="00D713A4">
              <w:rPr>
                <w:rFonts w:cs="SourceSansPro-Regular"/>
                <w:lang w:val="ru-RU"/>
              </w:rPr>
              <w:t>вешивая и</w:t>
            </w:r>
            <w:r w:rsidR="00A14697">
              <w:rPr>
                <w:rFonts w:cs="SourceSansPro-Regular"/>
                <w:lang w:val="ru-RU"/>
              </w:rPr>
              <w:t xml:space="preserve"> пересекая определенные препятствия</w:t>
            </w:r>
            <w:r w:rsidR="00A14697" w:rsidRPr="00A14697">
              <w:rPr>
                <w:rFonts w:cs="SourceSansPro-Regular"/>
                <w:lang w:val="ru-RU"/>
              </w:rPr>
              <w:t xml:space="preserve"> или может быт</w:t>
            </w:r>
            <w:r w:rsidR="001B1A0A">
              <w:rPr>
                <w:rFonts w:cs="SourceSansPro-Regular"/>
                <w:lang w:val="ru-RU"/>
              </w:rPr>
              <w:t>ь использован для многоэтапной</w:t>
            </w:r>
            <w:r w:rsidR="00A14697" w:rsidRPr="00A14697">
              <w:rPr>
                <w:rFonts w:cs="SourceSansPro-Regular"/>
                <w:lang w:val="ru-RU"/>
              </w:rPr>
              <w:t xml:space="preserve"> работ</w:t>
            </w:r>
            <w:r w:rsidR="001B1A0A">
              <w:rPr>
                <w:rFonts w:cs="SourceSansPro-Regular"/>
                <w:lang w:val="ru-RU"/>
              </w:rPr>
              <w:t>ы за один подъем</w:t>
            </w:r>
            <w:r w:rsidR="00A14697" w:rsidRPr="00A14697">
              <w:rPr>
                <w:rFonts w:cs="SourceSansPro-Regular"/>
                <w:lang w:val="ru-RU"/>
              </w:rPr>
              <w:t xml:space="preserve">; платформа имеет большую грузоподъемность и может использоваться двумя или более людьми одновременно и может </w:t>
            </w:r>
            <w:r w:rsidR="001B1A0A">
              <w:rPr>
                <w:rFonts w:cs="SourceSansPro-Regular"/>
                <w:lang w:val="ru-RU"/>
              </w:rPr>
              <w:t>вести</w:t>
            </w:r>
            <w:r w:rsidR="00A14697" w:rsidRPr="00A14697">
              <w:rPr>
                <w:rFonts w:cs="SourceSansPro-Regular"/>
                <w:lang w:val="ru-RU"/>
              </w:rPr>
              <w:t xml:space="preserve"> определенное оборудование. Такой </w:t>
            </w:r>
            <w:r w:rsidR="001B1A0A">
              <w:rPr>
                <w:rFonts w:cs="SourceSansPro-Regular"/>
                <w:lang w:val="ru-RU"/>
              </w:rPr>
              <w:t xml:space="preserve">подъемник, соответствует как </w:t>
            </w:r>
            <w:r w:rsidR="00A14697" w:rsidRPr="00A14697">
              <w:rPr>
                <w:rFonts w:cs="SourceSansPro-Regular"/>
                <w:lang w:val="ru-RU"/>
              </w:rPr>
              <w:t>для</w:t>
            </w:r>
            <w:r w:rsidR="001B1A0A">
              <w:rPr>
                <w:rFonts w:cs="SourceSansPro-Regular"/>
                <w:lang w:val="ru-RU"/>
              </w:rPr>
              <w:t xml:space="preserve"> работ внутри ворот,</w:t>
            </w:r>
            <w:r w:rsidR="00A14697" w:rsidRPr="00A14697">
              <w:rPr>
                <w:rFonts w:cs="SourceSansPro-Regular"/>
                <w:lang w:val="ru-RU"/>
              </w:rPr>
              <w:t xml:space="preserve"> </w:t>
            </w:r>
            <w:r w:rsidR="001B1A0A">
              <w:rPr>
                <w:rFonts w:cs="SourceSansPro-Regular"/>
                <w:lang w:val="ru-RU"/>
              </w:rPr>
              <w:t xml:space="preserve">так и за пределами </w:t>
            </w:r>
            <w:r w:rsidR="00A14697" w:rsidRPr="00A14697">
              <w:rPr>
                <w:rFonts w:cs="SourceSansPro-Regular"/>
                <w:lang w:val="ru-RU"/>
              </w:rPr>
              <w:t xml:space="preserve">и </w:t>
            </w:r>
            <w:r w:rsidR="001B1A0A">
              <w:rPr>
                <w:rFonts w:cs="SourceSansPro-Regular"/>
                <w:lang w:val="ru-RU"/>
              </w:rPr>
              <w:t>склада</w:t>
            </w:r>
            <w:r w:rsidR="00A14697" w:rsidRPr="00A14697">
              <w:rPr>
                <w:rFonts w:cs="SourceSansPro-Regular"/>
                <w:lang w:val="ru-RU"/>
              </w:rPr>
              <w:t xml:space="preserve">, </w:t>
            </w:r>
            <w:r w:rsidR="001B1A0A" w:rsidRPr="001B1A0A">
              <w:rPr>
                <w:rFonts w:cs="SourceSansPro-Regular"/>
                <w:lang w:val="ru-RU"/>
              </w:rPr>
              <w:t>характеризуется хорошей мобильностью, удобной передачей пространства</w:t>
            </w:r>
            <w:r w:rsidR="00A14697" w:rsidRPr="00A14697">
              <w:rPr>
                <w:rFonts w:cs="SourceSansPro-Regular"/>
                <w:lang w:val="ru-RU"/>
              </w:rPr>
              <w:t xml:space="preserve">; </w:t>
            </w:r>
            <w:r w:rsidR="001B1A0A" w:rsidRPr="001B1A0A">
              <w:rPr>
                <w:rFonts w:cs="SourceSansPro-Regular"/>
                <w:lang w:val="ru-RU"/>
              </w:rPr>
              <w:t>привлекательный внешний вид</w:t>
            </w:r>
            <w:r w:rsidR="00A14697" w:rsidRPr="00A14697">
              <w:rPr>
                <w:rFonts w:cs="SourceSansPro-Regular"/>
                <w:lang w:val="ru-RU"/>
              </w:rPr>
              <w:t xml:space="preserve">. Сверх того, он применим к станциям, стыковкам, торговым центрам, стадионам, </w:t>
            </w:r>
            <w:r>
              <w:rPr>
                <w:rFonts w:cs="SourceSansPro-Regular"/>
                <w:lang w:val="ru-RU"/>
              </w:rPr>
              <w:t>жилым объектам</w:t>
            </w:r>
            <w:r w:rsidR="00A14697" w:rsidRPr="00A14697">
              <w:rPr>
                <w:rFonts w:cs="SourceSansPro-Regular"/>
                <w:lang w:val="ru-RU"/>
              </w:rPr>
              <w:t>, фабрикам и шахтам и другим широкомасштабным деятельностям</w:t>
            </w:r>
            <w:r w:rsidR="001348B1" w:rsidRPr="00A14697">
              <w:rPr>
                <w:lang w:val="ru-RU"/>
              </w:rPr>
              <w:t>.</w:t>
            </w:r>
          </w:p>
        </w:tc>
        <w:tc>
          <w:tcPr>
            <w:tcW w:w="4906" w:type="dxa"/>
          </w:tcPr>
          <w:p w:rsidR="001348B1" w:rsidRPr="00A14697" w:rsidRDefault="001348B1" w:rsidP="001348B1">
            <w:pPr>
              <w:pStyle w:val="BodyText1"/>
              <w:keepNext/>
              <w:jc w:val="center"/>
              <w:rPr>
                <w:b/>
                <w:bCs/>
                <w:lang w:val="ru-RU"/>
              </w:rPr>
            </w:pPr>
          </w:p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D414DE">
              <w:rPr>
                <w:noProof/>
                <w:lang w:val="ru-RU" w:eastAsia="ru-RU"/>
              </w:rPr>
              <w:drawing>
                <wp:inline distT="0" distB="0" distL="114300" distR="114300" wp14:anchorId="4B77A15B" wp14:editId="47761087">
                  <wp:extent cx="1247775" cy="1720850"/>
                  <wp:effectExtent l="0" t="0" r="0" b="0"/>
                  <wp:docPr id="85541" name="图片 57432" descr="13033498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57432" descr="1303349802"/>
                          <pic:cNvPicPr>
                            <a:picLocks noChangeAspect="1"/>
                          </pic:cNvPicPr>
                        </pic:nvPicPr>
                        <pic:blipFill>
                          <a:blip r:embed="rId18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9734" cy="1723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F673DB" w:rsidTr="001348B1">
        <w:tc>
          <w:tcPr>
            <w:tcW w:w="4785" w:type="dxa"/>
            <w:vMerge/>
          </w:tcPr>
          <w:p w:rsidR="001348B1" w:rsidRDefault="001348B1" w:rsidP="001348B1">
            <w:pPr>
              <w:pStyle w:val="BodyText1"/>
              <w:jc w:val="center"/>
              <w:rPr>
                <w:b/>
                <w:bCs/>
              </w:rPr>
            </w:pPr>
          </w:p>
        </w:tc>
        <w:tc>
          <w:tcPr>
            <w:tcW w:w="4906" w:type="dxa"/>
            <w:shd w:val="clear" w:color="auto" w:fill="F2F2F2" w:themeFill="background1" w:themeFillShade="F2"/>
          </w:tcPr>
          <w:p w:rsidR="001348B1" w:rsidRPr="00D414DE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F673DB" w:rsidRPr="00F673DB">
              <w:rPr>
                <w:lang w:val="ru-RU"/>
              </w:rPr>
              <w:t xml:space="preserve"> </w:t>
            </w:r>
            <w:r w:rsidR="001348B1" w:rsidRPr="00D414DE">
              <w:t xml:space="preserve">6.17 </w:t>
            </w:r>
            <w:r w:rsidR="00F673DB">
              <w:t>Шарнирные воздушной работы а</w:t>
            </w:r>
            <w:r w:rsidR="00F673DB" w:rsidRPr="00F673DB">
              <w:t>втопогрузчика</w:t>
            </w:r>
          </w:p>
        </w:tc>
      </w:tr>
      <w:tr w:rsidR="001348B1" w:rsidTr="001348B1">
        <w:tc>
          <w:tcPr>
            <w:tcW w:w="4785" w:type="dxa"/>
            <w:vMerge w:val="restart"/>
          </w:tcPr>
          <w:p w:rsidR="001348B1" w:rsidRPr="00F673DB" w:rsidRDefault="00733508" w:rsidP="00A9517A">
            <w:pPr>
              <w:pStyle w:val="BodyText1"/>
              <w:numPr>
                <w:ilvl w:val="0"/>
                <w:numId w:val="39"/>
              </w:numPr>
              <w:ind w:right="105"/>
              <w:rPr>
                <w:lang w:val="ru-RU"/>
              </w:rPr>
            </w:pPr>
            <w:r>
              <w:rPr>
                <w:rFonts w:cs="SourceSansPro-Regular"/>
                <w:lang w:val="kk-KZ"/>
              </w:rPr>
              <w:t>Автомобиль с установленной подъемной платформы</w:t>
            </w:r>
            <w:r w:rsidR="00F673DB" w:rsidRPr="00F673DB">
              <w:rPr>
                <w:rFonts w:cs="SourceSansPro-Regular"/>
                <w:lang w:val="ru-RU"/>
              </w:rPr>
              <w:t xml:space="preserve"> конструирована для того</w:t>
            </w:r>
            <w:r>
              <w:rPr>
                <w:rFonts w:cs="SourceSansPro-Regular"/>
                <w:lang w:val="ru-RU"/>
              </w:rPr>
              <w:t>,</w:t>
            </w:r>
            <w:r w:rsidR="00F673DB" w:rsidRPr="00F673DB">
              <w:rPr>
                <w:rFonts w:cs="SourceSansPro-Regular"/>
                <w:lang w:val="ru-RU"/>
              </w:rPr>
              <w:t xml:space="preserve"> чтобы улучшить маневренность </w:t>
            </w:r>
            <w:r>
              <w:rPr>
                <w:rFonts w:cs="SourceSansPro-Regular"/>
                <w:lang w:val="kk-KZ"/>
              </w:rPr>
              <w:t>подъемной платформы</w:t>
            </w:r>
            <w:r w:rsidR="00F673DB" w:rsidRPr="00F673DB">
              <w:rPr>
                <w:rFonts w:cs="SourceSansPro-Regular"/>
                <w:lang w:val="ru-RU"/>
              </w:rPr>
              <w:t xml:space="preserve">. </w:t>
            </w:r>
            <w:r w:rsidR="009E6A5F">
              <w:rPr>
                <w:rFonts w:cs="SourceSansPro-Regular"/>
                <w:lang w:val="kk-KZ"/>
              </w:rPr>
              <w:t>Подъемная платформа</w:t>
            </w:r>
            <w:r w:rsidR="009E6A5F" w:rsidRPr="00F673DB">
              <w:rPr>
                <w:rFonts w:cs="SourceSansPro-Regular"/>
                <w:lang w:val="ru-RU"/>
              </w:rPr>
              <w:t xml:space="preserve"> </w:t>
            </w:r>
            <w:r w:rsidR="00F673DB" w:rsidRPr="00F673DB">
              <w:rPr>
                <w:rFonts w:cs="SourceSansPro-Regular"/>
                <w:lang w:val="ru-RU"/>
              </w:rPr>
              <w:t>зафиксирован</w:t>
            </w:r>
            <w:r w:rsidR="009E6A5F">
              <w:rPr>
                <w:rFonts w:cs="SourceSansPro-Regular"/>
                <w:lang w:val="ru-RU"/>
              </w:rPr>
              <w:t>а на фургоне или</w:t>
            </w:r>
            <w:r w:rsidR="002C1930">
              <w:rPr>
                <w:rFonts w:cs="SourceSansPro-Regular"/>
                <w:lang w:val="ru-RU"/>
              </w:rPr>
              <w:t xml:space="preserve"> грузовой</w:t>
            </w:r>
            <w:r w:rsidR="007D2354">
              <w:rPr>
                <w:rFonts w:cs="SourceSansPro-Regular"/>
                <w:lang w:val="ru-RU"/>
              </w:rPr>
              <w:t xml:space="preserve"> тележки</w:t>
            </w:r>
            <w:r w:rsidR="00A9517A">
              <w:rPr>
                <w:rFonts w:cs="SourceSansPro-Regular"/>
                <w:lang w:val="ru-RU"/>
              </w:rPr>
              <w:t>. Она</w:t>
            </w:r>
            <w:r w:rsidR="00F673DB" w:rsidRPr="00F673DB">
              <w:rPr>
                <w:rFonts w:cs="SourceSansPro-Regular"/>
                <w:lang w:val="ru-RU"/>
              </w:rPr>
              <w:t xml:space="preserve"> принимает силу двигателя ав</w:t>
            </w:r>
            <w:r w:rsidR="00A9517A">
              <w:rPr>
                <w:rFonts w:cs="SourceSansPro-Regular"/>
                <w:lang w:val="ru-RU"/>
              </w:rPr>
              <w:t xml:space="preserve">томобиля осуществляя подъем, автомобиль с </w:t>
            </w:r>
            <w:r w:rsidR="00F673DB" w:rsidRPr="00F673DB">
              <w:rPr>
                <w:rFonts w:cs="SourceSansPro-Regular"/>
                <w:lang w:val="ru-RU"/>
              </w:rPr>
              <w:t>установленной под</w:t>
            </w:r>
            <w:r w:rsidR="00A9517A">
              <w:rPr>
                <w:rFonts w:cs="SourceSansPro-Regular"/>
                <w:lang w:val="ru-RU"/>
              </w:rPr>
              <w:t>ъемной платформы</w:t>
            </w:r>
            <w:r w:rsidR="00F673DB" w:rsidRPr="00F673DB">
              <w:rPr>
                <w:rFonts w:cs="SourceSansPro-Regular"/>
                <w:lang w:val="ru-RU"/>
              </w:rPr>
              <w:t xml:space="preserve"> </w:t>
            </w:r>
            <w:r w:rsidR="00A9517A">
              <w:rPr>
                <w:rFonts w:cs="SourceSansPro-Regular"/>
                <w:lang w:val="ru-RU"/>
              </w:rPr>
              <w:t>таким образом приспособлен</w:t>
            </w:r>
            <w:r w:rsidR="00A9517A" w:rsidRPr="00A9517A">
              <w:rPr>
                <w:rFonts w:cs="SourceSansPro-Regular"/>
                <w:lang w:val="ru-RU"/>
              </w:rPr>
              <w:t xml:space="preserve"> к высокогорным деятельностям внутри и вне фабрики</w:t>
            </w:r>
            <w:r w:rsidR="00F673DB" w:rsidRPr="00F673DB">
              <w:rPr>
                <w:rFonts w:cs="SourceSansPro-Regular"/>
                <w:lang w:val="ru-RU"/>
              </w:rPr>
              <w:t>. Широко использованный в гостиницах, зданиях, авиа</w:t>
            </w:r>
            <w:r w:rsidR="00A9517A">
              <w:rPr>
                <w:rFonts w:cs="SourceSansPro-Regular"/>
                <w:lang w:val="ru-RU"/>
              </w:rPr>
              <w:t xml:space="preserve"> </w:t>
            </w:r>
            <w:r w:rsidR="00F673DB" w:rsidRPr="00F673DB">
              <w:rPr>
                <w:rFonts w:cs="SourceSansPro-Regular"/>
                <w:lang w:val="ru-RU"/>
              </w:rPr>
              <w:t xml:space="preserve">портах, станциях, стадионах, мастерских, </w:t>
            </w:r>
            <w:r w:rsidR="00A9517A">
              <w:rPr>
                <w:rFonts w:cs="SourceSansPro-Regular"/>
                <w:lang w:val="ru-RU"/>
              </w:rPr>
              <w:t>складах</w:t>
            </w:r>
            <w:r w:rsidR="00F673DB" w:rsidRPr="00F673DB">
              <w:rPr>
                <w:rFonts w:cs="SourceSansPro-Regular"/>
                <w:lang w:val="ru-RU"/>
              </w:rPr>
              <w:t xml:space="preserve"> и других местах деятельностей большой возвышенности, </w:t>
            </w:r>
            <w:r w:rsidR="00A9517A">
              <w:rPr>
                <w:rFonts w:cs="SourceSansPro-Regular"/>
                <w:lang w:val="ru-RU"/>
              </w:rPr>
              <w:t xml:space="preserve">также его можно </w:t>
            </w:r>
            <w:r w:rsidR="00F673DB" w:rsidRPr="00F673DB">
              <w:rPr>
                <w:rFonts w:cs="SourceSansPro-Regular"/>
                <w:lang w:val="ru-RU"/>
              </w:rPr>
              <w:t>использовать для временного освещения большой возвышенности, рекламируя и так далее</w:t>
            </w:r>
            <w:r w:rsidR="001348B1" w:rsidRPr="00F673DB">
              <w:rPr>
                <w:lang w:val="ru-RU"/>
              </w:rPr>
              <w:t>.</w:t>
            </w:r>
          </w:p>
        </w:tc>
        <w:tc>
          <w:tcPr>
            <w:tcW w:w="4906" w:type="dxa"/>
          </w:tcPr>
          <w:p w:rsidR="001348B1" w:rsidRPr="00F673DB" w:rsidRDefault="001348B1" w:rsidP="001348B1">
            <w:pPr>
              <w:pStyle w:val="BodyText1"/>
              <w:jc w:val="center"/>
              <w:rPr>
                <w:b/>
                <w:bCs/>
                <w:lang w:val="ru-RU"/>
              </w:rPr>
            </w:pPr>
          </w:p>
          <w:p w:rsidR="001348B1" w:rsidRPr="00F673DB" w:rsidRDefault="001348B1" w:rsidP="001348B1">
            <w:pPr>
              <w:pStyle w:val="BodyText1"/>
              <w:jc w:val="center"/>
              <w:rPr>
                <w:b/>
                <w:bCs/>
                <w:lang w:val="ru-RU"/>
              </w:rPr>
            </w:pPr>
          </w:p>
          <w:p w:rsidR="001348B1" w:rsidRDefault="001348B1" w:rsidP="001348B1">
            <w:pPr>
              <w:pStyle w:val="BodyText1"/>
              <w:jc w:val="center"/>
              <w:rPr>
                <w:b/>
                <w:bCs/>
              </w:rPr>
            </w:pPr>
            <w:r w:rsidRPr="00D414DE">
              <w:rPr>
                <w:b/>
                <w:bCs/>
                <w:noProof/>
                <w:lang w:val="ru-RU" w:eastAsia="ru-RU"/>
              </w:rPr>
              <w:drawing>
                <wp:inline distT="0" distB="0" distL="114300" distR="114300" wp14:anchorId="1764D72C" wp14:editId="129F7B71">
                  <wp:extent cx="1983740" cy="1633855"/>
                  <wp:effectExtent l="0" t="0" r="16510" b="4445"/>
                  <wp:docPr id="85543" name="图片 57433" descr="x1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图片 57433" descr="x1_1"/>
                          <pic:cNvPicPr>
                            <a:picLocks noChangeAspect="1"/>
                          </pic:cNvPicPr>
                        </pic:nvPicPr>
                        <pic:blipFill>
                          <a:blip r:embed="rId18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1633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F673DB" w:rsidTr="001348B1">
        <w:tc>
          <w:tcPr>
            <w:tcW w:w="4785" w:type="dxa"/>
            <w:vMerge/>
          </w:tcPr>
          <w:p w:rsidR="001348B1" w:rsidRDefault="001348B1" w:rsidP="001348B1">
            <w:pPr>
              <w:pStyle w:val="BodyText1"/>
              <w:jc w:val="center"/>
              <w:rPr>
                <w:b/>
                <w:bCs/>
              </w:rPr>
            </w:pPr>
          </w:p>
        </w:tc>
        <w:tc>
          <w:tcPr>
            <w:tcW w:w="4906" w:type="dxa"/>
            <w:shd w:val="clear" w:color="auto" w:fill="F2F2F2" w:themeFill="background1" w:themeFillShade="F2"/>
          </w:tcPr>
          <w:p w:rsidR="001348B1" w:rsidRPr="00F673DB" w:rsidRDefault="00C83F16" w:rsidP="00F673DB">
            <w:pPr>
              <w:pStyle w:val="ImageText"/>
              <w:rPr>
                <w:rFonts w:hint="eastAsia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 w:rsidRPr="00D414DE">
              <w:t xml:space="preserve"> 6.18 </w:t>
            </w:r>
            <w:r w:rsidR="00F673DB">
              <w:rPr>
                <w:lang w:val="ru-RU"/>
              </w:rPr>
              <w:t>Автомобиль с установленной подъемной платформы</w:t>
            </w:r>
          </w:p>
        </w:tc>
      </w:tr>
    </w:tbl>
    <w:p w:rsidR="001348B1" w:rsidRPr="009766F5" w:rsidRDefault="00F673DB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</w:t>
      </w:r>
      <w:r w:rsidRPr="00F673DB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чебное пособие</w:t>
      </w:r>
    </w:p>
    <w:p w:rsidR="001348B1" w:rsidRPr="00733508" w:rsidRDefault="00F673DB" w:rsidP="00F673DB">
      <w:pPr>
        <w:pStyle w:val="BodyText1"/>
        <w:numPr>
          <w:ilvl w:val="0"/>
          <w:numId w:val="40"/>
        </w:numPr>
        <w:rPr>
          <w:lang w:val="ru-RU"/>
        </w:rPr>
      </w:pPr>
      <w:r>
        <w:rPr>
          <w:lang w:val="ru-RU"/>
        </w:rPr>
        <w:t>Дополнительный материал этого блока мерная лента</w:t>
      </w:r>
      <w:r w:rsidRPr="00F673DB">
        <w:rPr>
          <w:lang w:val="ru-RU"/>
        </w:rPr>
        <w:t xml:space="preserve">. </w:t>
      </w:r>
      <w:r w:rsidRPr="00733508">
        <w:rPr>
          <w:lang w:val="ru-RU"/>
        </w:rPr>
        <w:t xml:space="preserve">Пожалуйста </w:t>
      </w:r>
      <w:r w:rsidR="00A9517A">
        <w:rPr>
          <w:lang w:val="ru-RU"/>
        </w:rPr>
        <w:t>раскройте</w:t>
      </w:r>
      <w:r w:rsidRPr="00733508">
        <w:rPr>
          <w:lang w:val="ru-RU"/>
        </w:rPr>
        <w:t xml:space="preserve"> его </w:t>
      </w:r>
      <w:r w:rsidR="0073577B">
        <w:rPr>
          <w:lang w:val="ru-RU"/>
        </w:rPr>
        <w:t>для измерения</w:t>
      </w:r>
      <w:r w:rsidR="001348B1" w:rsidRPr="00733508">
        <w:rPr>
          <w:rFonts w:hint="eastAsia"/>
          <w:lang w:val="ru-RU"/>
        </w:rPr>
        <w:t>.</w:t>
      </w:r>
    </w:p>
    <w:p w:rsidR="001348B1" w:rsidRPr="00F673DB" w:rsidRDefault="00F673DB" w:rsidP="00F673DB">
      <w:pPr>
        <w:pStyle w:val="BodyText1"/>
        <w:numPr>
          <w:ilvl w:val="0"/>
          <w:numId w:val="40"/>
        </w:numPr>
        <w:rPr>
          <w:lang w:val="ru-RU"/>
        </w:rPr>
      </w:pPr>
      <w:r w:rsidRPr="00F673DB">
        <w:rPr>
          <w:lang w:val="ru-RU"/>
        </w:rPr>
        <w:t>Примечание: сен</w:t>
      </w:r>
      <w:r w:rsidR="00A9517A">
        <w:rPr>
          <w:lang w:val="ru-RU"/>
        </w:rPr>
        <w:t>сорный выключатель подключен к г</w:t>
      </w:r>
      <w:r w:rsidRPr="00F673DB">
        <w:rPr>
          <w:lang w:val="ru-RU"/>
        </w:rPr>
        <w:t>лавному управлению порт</w:t>
      </w:r>
      <w:r w:rsidR="00A9517A">
        <w:rPr>
          <w:lang w:val="ru-RU"/>
        </w:rPr>
        <w:t>а 2, сервопривод 2 подключен к г</w:t>
      </w:r>
      <w:r w:rsidRPr="00F673DB">
        <w:rPr>
          <w:lang w:val="ru-RU"/>
        </w:rPr>
        <w:t>лавному управлению портом</w:t>
      </w:r>
      <w:r w:rsidR="00A9517A">
        <w:rPr>
          <w:lang w:val="ru-RU"/>
        </w:rPr>
        <w:t xml:space="preserve"> 1, усилитель 1 подключен к г</w:t>
      </w:r>
      <w:r w:rsidRPr="00F673DB">
        <w:rPr>
          <w:lang w:val="ru-RU"/>
        </w:rPr>
        <w:t>лавному управлению порта 5, инфракрасный дат</w:t>
      </w:r>
      <w:r w:rsidR="00A9517A">
        <w:rPr>
          <w:lang w:val="ru-RU"/>
        </w:rPr>
        <w:t>чик подключается к серву порт 4</w:t>
      </w:r>
      <w:r w:rsidRPr="00F673DB">
        <w:rPr>
          <w:lang w:val="ru-RU"/>
        </w:rPr>
        <w:t xml:space="preserve"> и кра</w:t>
      </w:r>
      <w:r w:rsidR="00A9517A">
        <w:rPr>
          <w:lang w:val="ru-RU"/>
        </w:rPr>
        <w:t>сный переключатель подключен к г</w:t>
      </w:r>
      <w:r w:rsidRPr="00F673DB">
        <w:rPr>
          <w:lang w:val="ru-RU"/>
        </w:rPr>
        <w:t>лавному управлению порта 7</w:t>
      </w:r>
      <w:r w:rsidR="001348B1" w:rsidRPr="00F673DB">
        <w:rPr>
          <w:lang w:val="ru-RU"/>
        </w:rPr>
        <w:t>.</w:t>
      </w:r>
    </w:p>
    <w:p w:rsidR="001348B1" w:rsidRPr="00F673DB" w:rsidRDefault="00F673DB" w:rsidP="00F673DB">
      <w:pPr>
        <w:pStyle w:val="BodyText1"/>
        <w:numPr>
          <w:ilvl w:val="0"/>
          <w:numId w:val="40"/>
        </w:numPr>
        <w:rPr>
          <w:lang w:val="ru-RU"/>
        </w:rPr>
      </w:pPr>
      <w:r w:rsidRPr="00F673DB">
        <w:rPr>
          <w:lang w:val="ru-RU"/>
        </w:rPr>
        <w:t xml:space="preserve">Пожалуйста обратите внимание </w:t>
      </w:r>
      <w:r w:rsidR="00466562">
        <w:rPr>
          <w:lang w:val="ru-RU"/>
        </w:rPr>
        <w:t>на установку</w:t>
      </w:r>
      <w:r w:rsidRPr="00F673DB">
        <w:rPr>
          <w:lang w:val="ru-RU"/>
        </w:rPr>
        <w:t xml:space="preserve"> механически</w:t>
      </w:r>
      <w:r w:rsidR="00466562">
        <w:rPr>
          <w:lang w:val="ru-RU"/>
        </w:rPr>
        <w:t>х частей, специально соединенной</w:t>
      </w:r>
      <w:r w:rsidRPr="00F673DB">
        <w:rPr>
          <w:lang w:val="ru-RU"/>
        </w:rPr>
        <w:t xml:space="preserve"> составной рукоятки</w:t>
      </w:r>
      <w:r w:rsidR="001348B1" w:rsidRPr="00F673DB">
        <w:rPr>
          <w:lang w:val="ru-RU"/>
        </w:rPr>
        <w:t>.</w:t>
      </w:r>
    </w:p>
    <w:p w:rsidR="001348B1" w:rsidRPr="00F673DB" w:rsidRDefault="00F673DB" w:rsidP="00F673DB">
      <w:pPr>
        <w:pStyle w:val="BodyText1"/>
        <w:numPr>
          <w:ilvl w:val="0"/>
          <w:numId w:val="40"/>
        </w:numPr>
        <w:rPr>
          <w:lang w:val="ru-RU"/>
        </w:rPr>
      </w:pPr>
      <w:r w:rsidRPr="00F673DB">
        <w:rPr>
          <w:lang w:val="ru-RU"/>
        </w:rPr>
        <w:t>Примечание: взаимосвязь между тригонометрическими функциями может быть правильно объяснена при анализе угла поворота и высоты подъемной платформы</w:t>
      </w:r>
      <w:r w:rsidR="001348B1" w:rsidRPr="00F673DB">
        <w:rPr>
          <w:lang w:val="ru-RU"/>
        </w:rPr>
        <w:t>.</w:t>
      </w:r>
    </w:p>
    <w:p w:rsidR="001348B1" w:rsidRPr="00D77FAD" w:rsidRDefault="00466562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27" w:name="_Toc514011368"/>
      <w:r w:rsidRPr="00D77FAD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D77FAD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27"/>
      <w:r w:rsidRPr="00D77FAD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466562" w:rsidRDefault="00466562" w:rsidP="001348B1">
      <w:pPr>
        <w:pStyle w:val="3"/>
        <w:rPr>
          <w:rFonts w:hint="eastAsia"/>
          <w:lang w:val="ru-RU"/>
        </w:rPr>
      </w:pPr>
      <w:r w:rsidRPr="00466562">
        <w:rPr>
          <w:lang w:val="ru-RU"/>
        </w:rPr>
        <w:t>Необходимые детали в конструкции</w:t>
      </w:r>
    </w:p>
    <w:p w:rsidR="001348B1" w:rsidRPr="00466562" w:rsidRDefault="00466562" w:rsidP="001348B1">
      <w:pPr>
        <w:pStyle w:val="Table"/>
        <w:rPr>
          <w:rFonts w:hint="eastAsia"/>
          <w:lang w:val="ru-RU"/>
        </w:rPr>
      </w:pPr>
      <w:r>
        <w:t>T</w:t>
      </w:r>
      <w:r w:rsidRPr="00466562">
        <w:rPr>
          <w:lang w:val="ru-RU"/>
        </w:rPr>
        <w:t>аблица</w:t>
      </w:r>
      <w:r w:rsidR="001348B1" w:rsidRPr="00466562">
        <w:rPr>
          <w:lang w:val="ru-RU"/>
        </w:rPr>
        <w:t xml:space="preserve"> 6.1 </w:t>
      </w:r>
      <w:r w:rsidRPr="00466562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466562">
        <w:rPr>
          <w:lang w:val="ru-RU"/>
        </w:rPr>
        <w:t xml:space="preserve"> в конструкции</w:t>
      </w:r>
    </w:p>
    <w:tbl>
      <w:tblPr>
        <w:tblW w:w="96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565"/>
        <w:gridCol w:w="1275"/>
        <w:gridCol w:w="1372"/>
        <w:gridCol w:w="1481"/>
      </w:tblGrid>
      <w:tr w:rsidR="001348B1" w:rsidTr="0077138C">
        <w:trPr>
          <w:tblHeader/>
          <w:jc w:val="center"/>
        </w:trPr>
        <w:tc>
          <w:tcPr>
            <w:tcW w:w="959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4565" w:type="dxa"/>
            <w:shd w:val="clear" w:color="auto" w:fill="99CCFF"/>
            <w:vAlign w:val="center"/>
          </w:tcPr>
          <w:p w:rsidR="001348B1" w:rsidRDefault="00466562" w:rsidP="001348B1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275" w:type="dxa"/>
            <w:shd w:val="clear" w:color="auto" w:fill="99CCFF"/>
            <w:vAlign w:val="center"/>
          </w:tcPr>
          <w:p w:rsidR="001348B1" w:rsidRDefault="00466562" w:rsidP="001348B1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372" w:type="dxa"/>
            <w:shd w:val="clear" w:color="auto" w:fill="99CCFF"/>
            <w:vAlign w:val="center"/>
          </w:tcPr>
          <w:p w:rsidR="001348B1" w:rsidRDefault="00466562" w:rsidP="001348B1">
            <w:pPr>
              <w:pStyle w:val="TableHeader"/>
              <w:jc w:val="center"/>
            </w:pPr>
            <w:r>
              <w:t>Количество</w:t>
            </w:r>
          </w:p>
        </w:tc>
        <w:tc>
          <w:tcPr>
            <w:tcW w:w="1481" w:type="dxa"/>
            <w:shd w:val="clear" w:color="auto" w:fill="99CCFF"/>
            <w:vAlign w:val="center"/>
          </w:tcPr>
          <w:p w:rsidR="001348B1" w:rsidRDefault="00466562" w:rsidP="001348B1">
            <w:pPr>
              <w:pStyle w:val="TableHeader"/>
              <w:jc w:val="center"/>
            </w:pPr>
            <w:r>
              <w:t>Примечание</w:t>
            </w: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466562" w:rsidRDefault="00D203AD" w:rsidP="00D203AD">
            <w:pPr>
              <w:pStyle w:val="TableText"/>
              <w:jc w:val="center"/>
              <w:rPr>
                <w:lang w:val="ru-RU"/>
              </w:rPr>
            </w:pPr>
            <w:r>
              <w:rPr>
                <w:rFonts w:hint="eastAsia"/>
                <w:lang w:val="ru-RU"/>
              </w:rPr>
              <w:t>К</w:t>
            </w:r>
            <w:r>
              <w:rPr>
                <w:lang w:val="ru-RU"/>
              </w:rPr>
              <w:t xml:space="preserve">репежная пластина правого гуманоидного </w:t>
            </w:r>
            <w:r w:rsidR="00466562" w:rsidRPr="00466562">
              <w:rPr>
                <w:lang w:val="ru-RU"/>
              </w:rPr>
              <w:t>локтя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3-YLW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466562" w:rsidRDefault="00466562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rFonts w:hint="eastAsia"/>
                <w:lang w:val="ru-RU"/>
              </w:rPr>
              <w:t>К</w:t>
            </w:r>
            <w:r>
              <w:rPr>
                <w:lang w:val="ru-RU"/>
              </w:rPr>
              <w:t>репежная пластина головы слон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5-LTB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466562" w:rsidP="001348B1">
            <w:pPr>
              <w:pStyle w:val="TableText"/>
              <w:jc w:val="center"/>
            </w:pPr>
            <w:r>
              <w:rPr>
                <w:rFonts w:hint="eastAsia"/>
                <w:lang w:val="ru-RU"/>
              </w:rPr>
              <w:t>К</w:t>
            </w:r>
            <w:r>
              <w:rPr>
                <w:lang w:val="ru-RU"/>
              </w:rPr>
              <w:t>репежная пластина</w:t>
            </w:r>
            <w:r>
              <w:t xml:space="preserve"> </w:t>
            </w:r>
            <w:r>
              <w:rPr>
                <w:lang w:val="ru-RU"/>
              </w:rPr>
              <w:t>с</w:t>
            </w:r>
            <w:r w:rsidRPr="00466562">
              <w:rPr>
                <w:lang w:val="ru-RU"/>
              </w:rPr>
              <w:t>лоновья ног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-BL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D203AD" w:rsidP="001348B1">
            <w:pPr>
              <w:pStyle w:val="TableText"/>
              <w:jc w:val="center"/>
            </w:pPr>
            <w:r>
              <w:rPr>
                <w:rFonts w:hint="eastAsia"/>
                <w:lang w:val="ru-RU"/>
              </w:rPr>
              <w:t>К</w:t>
            </w:r>
            <w:r>
              <w:rPr>
                <w:lang w:val="ru-RU"/>
              </w:rPr>
              <w:t>репежная пластина</w:t>
            </w:r>
            <w:r>
              <w:t xml:space="preserve"> </w:t>
            </w:r>
            <w:r>
              <w:rPr>
                <w:lang w:val="ru-RU"/>
              </w:rPr>
              <w:t xml:space="preserve">машины </w:t>
            </w:r>
            <w:r w:rsidR="001348B1">
              <w:t>B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5-YLW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D203AD" w:rsidRDefault="001348B1" w:rsidP="00D203AD">
            <w:pPr>
              <w:pStyle w:val="TableText"/>
              <w:jc w:val="center"/>
              <w:rPr>
                <w:lang w:val="ru-RU"/>
              </w:rPr>
            </w:pPr>
            <w:r>
              <w:t>L</w:t>
            </w:r>
            <w:r w:rsidRPr="00D203AD">
              <w:rPr>
                <w:lang w:val="ru-RU"/>
              </w:rPr>
              <w:t>-</w:t>
            </w:r>
            <w:r w:rsidR="00D203AD">
              <w:rPr>
                <w:lang w:val="ru-RU"/>
              </w:rPr>
              <w:t>тип</w:t>
            </w:r>
            <w:r w:rsidR="00D203AD" w:rsidRPr="00D203AD">
              <w:rPr>
                <w:lang w:val="ru-RU"/>
              </w:rPr>
              <w:t xml:space="preserve"> </w:t>
            </w:r>
            <w:r w:rsidR="00D203AD">
              <w:rPr>
                <w:lang w:val="ru-RU"/>
              </w:rPr>
              <w:t>поверхности</w:t>
            </w:r>
            <w:r w:rsidRPr="00D203AD">
              <w:rPr>
                <w:lang w:val="ru-RU"/>
              </w:rPr>
              <w:t>-</w:t>
            </w:r>
            <w:r w:rsidR="00D203AD" w:rsidRPr="00D203AD">
              <w:rPr>
                <w:lang w:val="ru-RU"/>
              </w:rPr>
              <w:t xml:space="preserve"> </w:t>
            </w:r>
            <w:r w:rsidR="00D203AD">
              <w:rPr>
                <w:lang w:val="ru-RU"/>
              </w:rPr>
              <w:t>поворачиваемая</w:t>
            </w:r>
            <w:r w:rsidR="00D203AD" w:rsidRPr="00D203AD">
              <w:rPr>
                <w:lang w:val="ru-RU"/>
              </w:rPr>
              <w:t xml:space="preserve"> часть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5-RED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D203AD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t>T</w:t>
            </w:r>
            <w:r w:rsidRPr="00D203AD">
              <w:rPr>
                <w:lang w:val="ru-RU"/>
              </w:rPr>
              <w:t xml:space="preserve">- </w:t>
            </w:r>
            <w:r w:rsidR="00D203AD">
              <w:rPr>
                <w:lang w:val="ru-RU"/>
              </w:rPr>
              <w:t>тип</w:t>
            </w:r>
            <w:r w:rsidR="00D203AD" w:rsidRPr="00D203AD">
              <w:rPr>
                <w:lang w:val="ru-RU"/>
              </w:rPr>
              <w:t xml:space="preserve"> </w:t>
            </w:r>
            <w:r w:rsidR="00D203AD">
              <w:rPr>
                <w:lang w:val="ru-RU"/>
              </w:rPr>
              <w:t>поверхности</w:t>
            </w:r>
            <w:r w:rsidR="00D203AD" w:rsidRPr="00D203AD">
              <w:rPr>
                <w:lang w:val="ru-RU"/>
              </w:rPr>
              <w:t xml:space="preserve">- </w:t>
            </w:r>
            <w:r w:rsidR="00D203AD">
              <w:rPr>
                <w:lang w:val="ru-RU"/>
              </w:rPr>
              <w:t>поворачиваемая</w:t>
            </w:r>
            <w:r w:rsidR="00D203AD" w:rsidRPr="00D203AD">
              <w:rPr>
                <w:lang w:val="ru-RU"/>
              </w:rPr>
              <w:t xml:space="preserve"> часть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6-BL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D203AD" w:rsidRDefault="00D203AD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Внешняя часть большого квадрат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2-LTB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-</w:t>
            </w:r>
            <w:r w:rsidR="00D203AD">
              <w:t xml:space="preserve"> </w:t>
            </w:r>
            <w:r w:rsidR="00D203AD">
              <w:rPr>
                <w:lang w:val="ru-RU"/>
              </w:rPr>
              <w:t xml:space="preserve">длинная </w:t>
            </w:r>
            <w:r w:rsidR="00D203AD">
              <w:t>часть отверстия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0-YLW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-</w:t>
            </w:r>
            <w:r w:rsidR="00D203AD">
              <w:rPr>
                <w:lang w:val="ru-RU"/>
              </w:rPr>
              <w:t xml:space="preserve"> длинная </w:t>
            </w:r>
            <w:r w:rsidR="00D203AD">
              <w:t>часть отверстия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2-YLW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-</w:t>
            </w:r>
            <w:r w:rsidR="00D203AD">
              <w:rPr>
                <w:lang w:val="ru-RU"/>
              </w:rPr>
              <w:t xml:space="preserve"> длинная </w:t>
            </w:r>
            <w:r w:rsidR="00D203AD">
              <w:t>часть отверстия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-LTBU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-</w:t>
            </w:r>
            <w:r w:rsidR="00D203AD">
              <w:rPr>
                <w:lang w:val="ru-RU"/>
              </w:rPr>
              <w:t xml:space="preserve"> длинная </w:t>
            </w:r>
            <w:r w:rsidR="00D203AD">
              <w:t>часть отверстия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6-RED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-</w:t>
            </w:r>
            <w:r w:rsidR="00D203AD">
              <w:rPr>
                <w:lang w:val="ru-RU"/>
              </w:rPr>
              <w:t xml:space="preserve"> длинная </w:t>
            </w:r>
            <w:r w:rsidR="00D203AD">
              <w:t>часть отверстия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6-LTBU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D203AD" w:rsidP="001348B1">
            <w:pPr>
              <w:pStyle w:val="TableText"/>
              <w:jc w:val="center"/>
            </w:pPr>
            <w:r w:rsidRPr="00D203AD">
              <w:t>Коммутатор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D203AD" w:rsidP="001348B1">
            <w:pPr>
              <w:pStyle w:val="TableText"/>
              <w:jc w:val="center"/>
            </w:pPr>
            <w:r w:rsidRPr="00D203AD">
              <w:t>Соединительный провод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1-BLU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D203AD" w:rsidP="001348B1">
            <w:pPr>
              <w:pStyle w:val="TableText"/>
              <w:jc w:val="center"/>
            </w:pPr>
            <w:r w:rsidRPr="00D203AD">
              <w:t>Соединительный провод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2-GRY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4565" w:type="dxa"/>
            <w:shd w:val="clear" w:color="auto" w:fill="D9D9D9" w:themeFill="background1" w:themeFillShade="D9"/>
            <w:vAlign w:val="center"/>
          </w:tcPr>
          <w:p w:rsidR="001348B1" w:rsidRDefault="00D203AD" w:rsidP="001348B1">
            <w:pPr>
              <w:pStyle w:val="TableText"/>
              <w:jc w:val="center"/>
            </w:pPr>
            <w:r w:rsidRPr="00D203AD">
              <w:t>Соединительный провод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-BLK</w:t>
            </w:r>
          </w:p>
        </w:tc>
        <w:tc>
          <w:tcPr>
            <w:tcW w:w="137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12*6 </w:t>
            </w:r>
            <w:r w:rsidR="00D203AD" w:rsidRPr="00D203AD">
              <w:t>пряжк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-YLW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6*6 </w:t>
            </w:r>
            <w:r w:rsidR="00D203AD" w:rsidRPr="00D203AD">
              <w:t>пряжк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-RED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0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B65DE9" w:rsidRDefault="00B65DE9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Односторонняя пряжка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-LTB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B65DE9" w:rsidP="001348B1">
            <w:pPr>
              <w:pStyle w:val="TableText"/>
              <w:jc w:val="center"/>
            </w:pPr>
            <w:r w:rsidRPr="00B65DE9">
              <w:t>Инфракрасный датчик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01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B65DE9" w:rsidP="001348B1">
            <w:pPr>
              <w:pStyle w:val="TableText"/>
              <w:jc w:val="center"/>
            </w:pPr>
            <w:r w:rsidRPr="00B65DE9">
              <w:t>Сенсорный датчик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03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B65DE9" w:rsidRDefault="00B65DE9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Батарея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LP-LTB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Default="00B65DE9" w:rsidP="001348B1">
            <w:pPr>
              <w:pStyle w:val="TableText"/>
              <w:jc w:val="center"/>
            </w:pPr>
            <w:r w:rsidRPr="00B65DE9">
              <w:t>Главный блок управления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MC-LTBU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77138C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4565" w:type="dxa"/>
            <w:shd w:val="clear" w:color="auto" w:fill="F2F2F2" w:themeFill="background1" w:themeFillShade="F2"/>
            <w:vAlign w:val="center"/>
          </w:tcPr>
          <w:p w:rsidR="001348B1" w:rsidRPr="00B65DE9" w:rsidRDefault="00B65DE9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Сервопривод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37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0C19D4" w:rsidRDefault="00B65DE9" w:rsidP="001348B1">
      <w:pPr>
        <w:pStyle w:val="3"/>
        <w:rPr>
          <w:rFonts w:hint="eastAsia"/>
        </w:rPr>
      </w:pPr>
      <w:r>
        <w:rPr>
          <w:lang w:val="ru-RU"/>
        </w:rPr>
        <w:t>Дополнительные детали</w:t>
      </w:r>
    </w:p>
    <w:p w:rsidR="001348B1" w:rsidRPr="00B65DE9" w:rsidRDefault="00B65DE9" w:rsidP="001348B1">
      <w:pPr>
        <w:pStyle w:val="Table"/>
        <w:rPr>
          <w:rFonts w:hint="eastAsia"/>
          <w:lang w:val="ru-RU"/>
        </w:rPr>
      </w:pPr>
      <w:r>
        <w:t>Taблица</w:t>
      </w:r>
      <w:r w:rsidR="001348B1">
        <w:t xml:space="preserve"> 6.2 </w:t>
      </w:r>
      <w:r>
        <w:rPr>
          <w:lang w:val="ru-RU"/>
        </w:rPr>
        <w:t>Дополнительные детали</w:t>
      </w:r>
    </w:p>
    <w:tbl>
      <w:tblPr>
        <w:tblW w:w="96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612"/>
        <w:gridCol w:w="1800"/>
        <w:gridCol w:w="1800"/>
        <w:gridCol w:w="1481"/>
      </w:tblGrid>
      <w:tr w:rsidR="001348B1" w:rsidTr="001348B1">
        <w:trPr>
          <w:jc w:val="center"/>
        </w:trPr>
        <w:tc>
          <w:tcPr>
            <w:tcW w:w="959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3612" w:type="dxa"/>
            <w:shd w:val="clear" w:color="auto" w:fill="99CCFF"/>
            <w:vAlign w:val="center"/>
          </w:tcPr>
          <w:p w:rsidR="001348B1" w:rsidRDefault="00B65DE9" w:rsidP="001348B1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800" w:type="dxa"/>
            <w:shd w:val="clear" w:color="auto" w:fill="99CCFF"/>
            <w:vAlign w:val="center"/>
          </w:tcPr>
          <w:p w:rsidR="001348B1" w:rsidRDefault="00B65DE9" w:rsidP="001348B1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800" w:type="dxa"/>
            <w:shd w:val="clear" w:color="auto" w:fill="99CCFF"/>
            <w:vAlign w:val="center"/>
          </w:tcPr>
          <w:p w:rsidR="001348B1" w:rsidRDefault="00B65DE9" w:rsidP="001348B1">
            <w:pPr>
              <w:pStyle w:val="TableHeader"/>
              <w:jc w:val="center"/>
            </w:pPr>
            <w:r>
              <w:t>Количество</w:t>
            </w:r>
          </w:p>
        </w:tc>
        <w:tc>
          <w:tcPr>
            <w:tcW w:w="1481" w:type="dxa"/>
            <w:shd w:val="clear" w:color="auto" w:fill="99CCFF"/>
            <w:vAlign w:val="center"/>
          </w:tcPr>
          <w:p w:rsidR="001348B1" w:rsidRDefault="00B65DE9" w:rsidP="001348B1">
            <w:pPr>
              <w:pStyle w:val="TableHeader"/>
              <w:jc w:val="center"/>
            </w:pPr>
            <w:r>
              <w:t>Приложение</w:t>
            </w:r>
          </w:p>
        </w:tc>
      </w:tr>
      <w:tr w:rsidR="001348B1" w:rsidTr="001348B1">
        <w:trPr>
          <w:jc w:val="center"/>
        </w:trPr>
        <w:tc>
          <w:tcPr>
            <w:tcW w:w="95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612" w:type="dxa"/>
            <w:shd w:val="clear" w:color="auto" w:fill="F2F2F2" w:themeFill="background1" w:themeFillShade="F2"/>
            <w:vAlign w:val="center"/>
          </w:tcPr>
          <w:p w:rsidR="001348B1" w:rsidRDefault="00B65DE9" w:rsidP="001348B1">
            <w:pPr>
              <w:pStyle w:val="TableText"/>
              <w:jc w:val="center"/>
            </w:pPr>
            <w:r>
              <w:t>Мерная</w:t>
            </w:r>
            <w:r w:rsidR="009F334C">
              <w:t xml:space="preserve"> лента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8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Default="001348B1" w:rsidP="001348B1">
      <w:pPr>
        <w:tabs>
          <w:tab w:val="left" w:pos="2895"/>
        </w:tabs>
        <w:ind w:firstLine="480"/>
        <w:rPr>
          <w:rFonts w:cs="SimSun"/>
          <w:szCs w:val="24"/>
          <w:lang w:val="zh-CN"/>
        </w:rPr>
      </w:pPr>
    </w:p>
    <w:p w:rsidR="001348B1" w:rsidRDefault="001348B1" w:rsidP="001348B1">
      <w:pPr>
        <w:spacing w:after="0"/>
        <w:rPr>
          <w:lang w:val="zh-CN" w:eastAsia="zh-CN"/>
        </w:rPr>
        <w:sectPr w:rsidR="001348B1" w:rsidSect="001348B1">
          <w:headerReference w:type="even" r:id="rId188"/>
          <w:headerReference w:type="default" r:id="rId189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B65DE9" w:rsidRDefault="00B65DE9" w:rsidP="001348B1">
      <w:pPr>
        <w:pStyle w:val="1"/>
        <w:rPr>
          <w:highlight w:val="white"/>
          <w:lang w:val="ru-RU"/>
        </w:rPr>
      </w:pPr>
      <w:bookmarkStart w:id="28" w:name="_Toc514011369"/>
      <w:bookmarkStart w:id="29" w:name="_Toc522901149"/>
      <w:r w:rsidRPr="00D77FAD">
        <w:rPr>
          <w:lang w:val="ru-RU"/>
        </w:rPr>
        <w:lastRenderedPageBreak/>
        <w:t>Блок</w:t>
      </w:r>
      <w:r w:rsidR="001348B1" w:rsidRPr="00D77FAD">
        <w:rPr>
          <w:lang w:val="ru-RU"/>
        </w:rPr>
        <w:t xml:space="preserve"> 7</w:t>
      </w:r>
      <w:r w:rsidRPr="00D77FAD">
        <w:rPr>
          <w:lang w:val="ru-RU"/>
        </w:rPr>
        <w:t>.</w:t>
      </w:r>
      <w:r w:rsidR="001348B1" w:rsidRPr="00D77FAD">
        <w:rPr>
          <w:lang w:val="ru-RU"/>
        </w:rPr>
        <w:t xml:space="preserve"> </w:t>
      </w:r>
      <w:bookmarkEnd w:id="28"/>
      <w:r w:rsidRPr="00B65DE9">
        <w:rPr>
          <w:lang w:val="ru-RU"/>
        </w:rPr>
        <w:t>Замок приключени</w:t>
      </w:r>
      <w:r w:rsidR="009F334C">
        <w:rPr>
          <w:lang w:val="ru-RU"/>
        </w:rPr>
        <w:t>й</w:t>
      </w:r>
      <w:r w:rsidRPr="00B65DE9">
        <w:rPr>
          <w:lang w:val="ru-RU"/>
        </w:rPr>
        <w:t xml:space="preserve"> </w:t>
      </w:r>
      <w:r w:rsidR="001348B1" w:rsidRPr="00B65DE9">
        <w:rPr>
          <w:lang w:val="ru-RU"/>
        </w:rPr>
        <w:t xml:space="preserve">- </w:t>
      </w:r>
      <w:bookmarkEnd w:id="29"/>
      <w:r>
        <w:rPr>
          <w:lang w:val="ru-RU"/>
        </w:rPr>
        <w:t>и</w:t>
      </w:r>
      <w:r w:rsidRPr="00B65DE9">
        <w:rPr>
          <w:lang w:val="ru-RU"/>
        </w:rPr>
        <w:t>змерение угла и вычисление скорости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B65DE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B65DE9" w:rsidP="001348B1">
            <w:pPr>
              <w:pStyle w:val="TableHeader"/>
            </w:pPr>
            <w:r w:rsidRPr="00D77FAD">
              <w:rPr>
                <w:rFonts w:hint="eastAsia"/>
                <w:lang w:val="ru-RU"/>
              </w:rPr>
              <w:t xml:space="preserve"> </w:t>
            </w:r>
            <w:r>
              <w:rPr>
                <w:rFonts w:hint="eastAsia"/>
              </w:rPr>
              <w:t>Цели</w:t>
            </w:r>
          </w:p>
        </w:tc>
      </w:tr>
      <w:tr w:rsidR="001348B1" w:rsidRPr="00035BF8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0C19D4">
              <w:rPr>
                <w:noProof/>
                <w:lang w:eastAsia="ru-RU"/>
              </w:rPr>
              <w:drawing>
                <wp:inline distT="0" distB="0" distL="0" distR="0" wp14:anchorId="0B4F6A55" wp14:editId="00AEEEEA">
                  <wp:extent cx="1188085" cy="1313180"/>
                  <wp:effectExtent l="95250" t="95250" r="88265" b="96520"/>
                  <wp:docPr id="85382" name="图片 57443" descr="C:\Users\HJZN-1511-001\Desktop\古堡照片\b060b09dce7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图片 57443" descr="C:\Users\HJZN-1511-001\Desktop\古堡照片\b060b09dce7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73" t="340" r="65098" b="62601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1188000" cy="1313054"/>
                          </a:xfrm>
                          <a:prstGeom prst="rect">
                            <a:avLst/>
                          </a:prstGeom>
                          <a:ln w="88900" cap="sq" cmpd="thickThin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ffectLst>
                            <a:innerShdw blurRad="76200">
                              <a:srgbClr val="000000"/>
                            </a:inn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035BF8" w:rsidRDefault="00B65DE9" w:rsidP="001348B1">
            <w:pPr>
              <w:pStyle w:val="ImageText"/>
              <w:numPr>
                <w:ilvl w:val="0"/>
                <w:numId w:val="4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35BF8">
              <w:rPr>
                <w:bCs/>
              </w:rPr>
              <w:t>Наука</w:t>
            </w:r>
          </w:p>
          <w:p w:rsidR="001348B1" w:rsidRPr="00035BF8" w:rsidRDefault="00DB7794" w:rsidP="00B65DE9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Уметь измерять время, угол и рассчитывать угловые, линейные</w:t>
            </w:r>
            <w:r w:rsidR="00B65DE9" w:rsidRPr="00035BF8">
              <w:rPr>
                <w:rFonts w:eastAsiaTheme="minorEastAsia" w:cstheme="minorBidi"/>
                <w:lang w:val="ru-RU"/>
              </w:rPr>
              <w:t xml:space="preserve"> скорости</w:t>
            </w:r>
          </w:p>
          <w:p w:rsidR="001348B1" w:rsidRPr="00035BF8" w:rsidRDefault="00DB7794" w:rsidP="00DB7794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Понять взаимосвязь между радиан-системами и угловыми системами</w:t>
            </w:r>
          </w:p>
          <w:p w:rsidR="001348B1" w:rsidRPr="00035BF8" w:rsidRDefault="00DB7794" w:rsidP="00DB7794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035BF8">
              <w:rPr>
                <w:rFonts w:eastAsiaTheme="minorEastAsia" w:cstheme="minorBidi"/>
              </w:rPr>
              <w:t>Понять метод управляющих переменных</w:t>
            </w:r>
            <w:r w:rsidR="001348B1" w:rsidRPr="00035BF8">
              <w:rPr>
                <w:rFonts w:eastAsiaTheme="minorEastAsia" w:cstheme="minorBidi"/>
              </w:rPr>
              <w:t>.</w:t>
            </w:r>
          </w:p>
          <w:p w:rsidR="001348B1" w:rsidRPr="00035BF8" w:rsidRDefault="00B65DE9" w:rsidP="001348B1">
            <w:pPr>
              <w:pStyle w:val="ImageText"/>
              <w:numPr>
                <w:ilvl w:val="0"/>
                <w:numId w:val="4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35BF8">
              <w:rPr>
                <w:bCs/>
              </w:rPr>
              <w:t>Maтематика</w:t>
            </w:r>
          </w:p>
          <w:p w:rsidR="00DB7794" w:rsidRPr="00035BF8" w:rsidRDefault="00DB7794" w:rsidP="00DB7794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Освоить математическое соотношение дуги, угловой скорости и времени</w:t>
            </w:r>
          </w:p>
          <w:p w:rsidR="001348B1" w:rsidRPr="00035BF8" w:rsidRDefault="00DB7794" w:rsidP="00DB7794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Понять вычислительные и относительные ошибки</w:t>
            </w:r>
          </w:p>
          <w:p w:rsidR="001348B1" w:rsidRPr="00035BF8" w:rsidRDefault="00B65DE9" w:rsidP="001348B1">
            <w:pPr>
              <w:pStyle w:val="ImageText"/>
              <w:numPr>
                <w:ilvl w:val="0"/>
                <w:numId w:val="4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35BF8">
              <w:rPr>
                <w:bCs/>
              </w:rPr>
              <w:t>Teхнология</w:t>
            </w:r>
          </w:p>
          <w:p w:rsidR="001348B1" w:rsidRPr="00035BF8" w:rsidRDefault="00DB7794" w:rsidP="00DB7794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понять принцип и использование различных датчиков</w:t>
            </w:r>
          </w:p>
          <w:p w:rsidR="001348B1" w:rsidRPr="00035BF8" w:rsidRDefault="00B65DE9" w:rsidP="001348B1">
            <w:pPr>
              <w:pStyle w:val="ImageText"/>
              <w:numPr>
                <w:ilvl w:val="0"/>
                <w:numId w:val="4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35BF8">
              <w:rPr>
                <w:bCs/>
              </w:rPr>
              <w:t>Инженерия</w:t>
            </w:r>
          </w:p>
          <w:p w:rsidR="00035BF8" w:rsidRPr="00035BF8" w:rsidRDefault="00035BF8" w:rsidP="00035BF8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Понимать датчики и системы управления</w:t>
            </w:r>
          </w:p>
          <w:p w:rsidR="001348B1" w:rsidRPr="00035BF8" w:rsidRDefault="00035BF8" w:rsidP="00035BF8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>Уметь контролировать открытие и закрытие замковых ворот с помощью датчиков и систем управления</w:t>
            </w:r>
          </w:p>
          <w:p w:rsidR="001348B1" w:rsidRPr="00035BF8" w:rsidRDefault="00B65DE9" w:rsidP="001348B1">
            <w:pPr>
              <w:pStyle w:val="ImageText"/>
              <w:numPr>
                <w:ilvl w:val="0"/>
                <w:numId w:val="4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35BF8">
              <w:rPr>
                <w:bCs/>
              </w:rPr>
              <w:t>Искусство</w:t>
            </w:r>
          </w:p>
          <w:p w:rsidR="001348B1" w:rsidRPr="00035BF8" w:rsidRDefault="00035BF8" w:rsidP="00035BF8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035BF8">
              <w:rPr>
                <w:rFonts w:eastAsiaTheme="minorEastAsia" w:cstheme="minorBidi"/>
                <w:lang w:val="ru-RU"/>
              </w:rPr>
              <w:t xml:space="preserve">Закончить строительство и модификацию замка </w:t>
            </w:r>
          </w:p>
        </w:tc>
      </w:tr>
    </w:tbl>
    <w:p w:rsidR="001348B1" w:rsidRPr="00035BF8" w:rsidRDefault="00B65DE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035BF8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Введение</w:t>
      </w:r>
    </w:p>
    <w:p w:rsidR="00035BF8" w:rsidRPr="00035BF8" w:rsidRDefault="00035BF8" w:rsidP="00035BF8">
      <w:pPr>
        <w:pStyle w:val="BodyText1"/>
        <w:rPr>
          <w:lang w:val="ru-RU"/>
        </w:rPr>
      </w:pPr>
      <w:proofErr w:type="gramStart"/>
      <w:r>
        <w:rPr>
          <w:lang w:val="ru-RU"/>
        </w:rPr>
        <w:t>Вы знаете</w:t>
      </w:r>
      <w:proofErr w:type="gramEnd"/>
      <w:r>
        <w:rPr>
          <w:lang w:val="ru-RU"/>
        </w:rPr>
        <w:t xml:space="preserve"> историю Алибабы</w:t>
      </w:r>
      <w:r w:rsidRPr="00035BF8">
        <w:rPr>
          <w:lang w:val="ru-RU"/>
        </w:rPr>
        <w:t xml:space="preserve"> и сорок</w:t>
      </w:r>
      <w:r>
        <w:rPr>
          <w:lang w:val="ru-RU"/>
        </w:rPr>
        <w:t>а</w:t>
      </w:r>
      <w:r w:rsidRPr="00035BF8">
        <w:rPr>
          <w:lang w:val="ru-RU"/>
        </w:rPr>
        <w:t xml:space="preserve"> разбойников? </w:t>
      </w:r>
    </w:p>
    <w:p w:rsidR="00035BF8" w:rsidRPr="00035BF8" w:rsidRDefault="00035BF8" w:rsidP="00035BF8">
      <w:pPr>
        <w:pStyle w:val="BodyText1"/>
        <w:rPr>
          <w:lang w:val="ru-RU"/>
        </w:rPr>
      </w:pPr>
      <w:r w:rsidRPr="00035BF8">
        <w:rPr>
          <w:lang w:val="ru-RU"/>
        </w:rPr>
        <w:t>Али-Баба украл сокровища сорока разбойников</w:t>
      </w:r>
      <w:r>
        <w:rPr>
          <w:lang w:val="ru-RU"/>
        </w:rPr>
        <w:t xml:space="preserve">, </w:t>
      </w:r>
      <w:r w:rsidRPr="00035BF8">
        <w:rPr>
          <w:lang w:val="ru-RU"/>
        </w:rPr>
        <w:t xml:space="preserve">и воры были очень раздражены. Поэтому они собрались, чтобы придумать хороший способ защитить свое сокровище. Был очень умный вор, который предложил спрятать сокровище в старом замке и поставить </w:t>
      </w:r>
      <w:r>
        <w:rPr>
          <w:lang w:val="ru-RU"/>
        </w:rPr>
        <w:t>механизм</w:t>
      </w:r>
      <w:r w:rsidRPr="00035BF8">
        <w:rPr>
          <w:lang w:val="ru-RU"/>
        </w:rPr>
        <w:t xml:space="preserve"> на этот замок, чтобы никто не мог украсть его. Однако другие пираты все еще пребыва</w:t>
      </w:r>
      <w:r>
        <w:rPr>
          <w:lang w:val="ru-RU"/>
        </w:rPr>
        <w:t>ли в замешательстве. Что это за механизм</w:t>
      </w:r>
      <w:r w:rsidRPr="00035BF8">
        <w:rPr>
          <w:lang w:val="ru-RU"/>
        </w:rPr>
        <w:t>?</w:t>
      </w:r>
    </w:p>
    <w:p w:rsidR="00035BF8" w:rsidRPr="00035BF8" w:rsidRDefault="00035BF8" w:rsidP="00035BF8">
      <w:pPr>
        <w:pStyle w:val="BodyText1"/>
        <w:rPr>
          <w:lang w:val="ru-RU"/>
        </w:rPr>
      </w:pPr>
      <w:r>
        <w:rPr>
          <w:lang w:val="ru-RU"/>
        </w:rPr>
        <w:t xml:space="preserve">На самом деле, этот механизм </w:t>
      </w:r>
      <w:r w:rsidRPr="00035BF8">
        <w:rPr>
          <w:lang w:val="ru-RU"/>
        </w:rPr>
        <w:t xml:space="preserve">- система безопасности, установленная ворами на воротах замка. </w:t>
      </w:r>
      <w:r>
        <w:rPr>
          <w:lang w:val="ru-RU"/>
        </w:rPr>
        <w:t>Какова его функция? Когда «люди» стоят</w:t>
      </w:r>
      <w:r w:rsidRPr="00035BF8">
        <w:rPr>
          <w:lang w:val="ru-RU"/>
        </w:rPr>
        <w:t xml:space="preserve"> около ворот замка, система безопасности замка автоматически </w:t>
      </w:r>
      <w:r>
        <w:rPr>
          <w:lang w:val="ru-RU"/>
        </w:rPr>
        <w:t>громко предупредит</w:t>
      </w:r>
      <w:r w:rsidRPr="00035BF8">
        <w:rPr>
          <w:lang w:val="ru-RU"/>
        </w:rPr>
        <w:t>. Только</w:t>
      </w:r>
      <w:r>
        <w:rPr>
          <w:lang w:val="ru-RU"/>
        </w:rPr>
        <w:t>,</w:t>
      </w:r>
      <w:r w:rsidRPr="00035BF8">
        <w:rPr>
          <w:lang w:val="ru-RU"/>
        </w:rPr>
        <w:t xml:space="preserve"> когда секретный переключатель нажат, сигнализация остановится и ворота замка откроются.</w:t>
      </w:r>
    </w:p>
    <w:p w:rsidR="001348B1" w:rsidRDefault="00035BF8" w:rsidP="00035BF8">
      <w:pPr>
        <w:pStyle w:val="BodyText1"/>
      </w:pPr>
      <w:r w:rsidRPr="00035BF8">
        <w:rPr>
          <w:lang w:val="ru-RU"/>
        </w:rPr>
        <w:t xml:space="preserve">На самом деле, эта система безопасности очень проста, потому что она может быть завершена знаниями в модулях, которые мы узнали раньше. </w:t>
      </w:r>
      <w:r>
        <w:t>У вас есть принцип этой системы безопасности</w:t>
      </w:r>
      <w:r w:rsidR="001348B1">
        <w:t>?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21024AE" wp14:editId="505BFE5A">
            <wp:extent cx="4679950" cy="3353435"/>
            <wp:effectExtent l="0" t="0" r="6350" b="0"/>
            <wp:docPr id="76" name="图片 57444" descr="C:\Users\医迅达212\AppData\Local\Microsoft\Windows\INetCache\Content.Word\图9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57444" descr="C:\Users\医迅达212\AppData\Local\Microsoft\Windows\INetCache\Content.Word\图9.1.jpg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33534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7.1 </w:t>
      </w:r>
      <w:r w:rsidR="00035BF8">
        <w:t>Настоящий замок</w:t>
      </w:r>
    </w:p>
    <w:p w:rsidR="001348B1" w:rsidRDefault="001348B1" w:rsidP="001348B1">
      <w:pPr>
        <w:pStyle w:val="image"/>
        <w:rPr>
          <w:rFonts w:ascii="SimSun" w:eastAsia="SimSun" w:hAnsi="SimSun" w:cs="SimSun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7439B183" wp14:editId="645BE13A">
            <wp:extent cx="3599815" cy="3311525"/>
            <wp:effectExtent l="0" t="0" r="635" b="3175"/>
            <wp:docPr id="77" name="图片 57445" descr="C:\Users\医迅达212\AppData\Local\Microsoft\Windows\INetCache\Content.Word\图9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57445" descr="C:\Users\医迅达212\AppData\Local\Microsoft\Windows\INetCache\Content.Word\图9.2.jpg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43" b="26934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31180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7.2 </w:t>
      </w:r>
      <w:r w:rsidR="00035BF8">
        <w:rPr>
          <w:lang w:val="ru-RU"/>
        </w:rPr>
        <w:t>Модель замка</w:t>
      </w:r>
    </w:p>
    <w:p w:rsidR="00035BF8" w:rsidRDefault="00035BF8" w:rsidP="001348B1">
      <w:pPr>
        <w:pStyle w:val="ImageText"/>
        <w:rPr>
          <w:rFonts w:hint="eastAsia"/>
          <w:lang w:val="ru-RU"/>
        </w:rPr>
      </w:pPr>
    </w:p>
    <w:p w:rsidR="00035BF8" w:rsidRDefault="00035BF8" w:rsidP="001348B1">
      <w:pPr>
        <w:pStyle w:val="ImageText"/>
        <w:rPr>
          <w:rFonts w:hint="eastAsia"/>
          <w:lang w:val="ru-RU"/>
        </w:rPr>
      </w:pPr>
    </w:p>
    <w:p w:rsidR="00035BF8" w:rsidRPr="00035BF8" w:rsidRDefault="00035BF8" w:rsidP="001348B1">
      <w:pPr>
        <w:pStyle w:val="ImageText"/>
        <w:rPr>
          <w:rFonts w:hint="eastAsia"/>
          <w:lang w:val="ru-RU"/>
        </w:rPr>
      </w:pPr>
    </w:p>
    <w:p w:rsidR="001348B1" w:rsidRPr="00035BF8" w:rsidRDefault="00035BF8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035BF8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едварительные сведения</w:t>
      </w:r>
    </w:p>
    <w:p w:rsidR="00035BF8" w:rsidRPr="00035BF8" w:rsidRDefault="00035BF8" w:rsidP="00926DDA">
      <w:pPr>
        <w:pStyle w:val="BodyText1"/>
        <w:spacing w:after="0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035BF8">
        <w:rPr>
          <w:rFonts w:eastAsia="STKaiti"/>
          <w:b/>
          <w:bCs/>
          <w:kern w:val="2"/>
          <w:szCs w:val="32"/>
          <w:lang w:val="ru-RU" w:eastAsia="zh-CN"/>
        </w:rPr>
        <w:t>Датчик</w:t>
      </w:r>
    </w:p>
    <w:p w:rsidR="001348B1" w:rsidRPr="00035BF8" w:rsidRDefault="00035BF8" w:rsidP="00926DDA">
      <w:pPr>
        <w:pStyle w:val="BodyText1"/>
        <w:spacing w:after="0"/>
        <w:rPr>
          <w:lang w:val="ru-RU"/>
        </w:rPr>
      </w:pPr>
      <w:r w:rsidRPr="00035BF8">
        <w:rPr>
          <w:shd w:val="clear" w:color="auto" w:fill="FFFFFF"/>
          <w:lang w:val="ru-RU"/>
        </w:rPr>
        <w:t>Как прибор обнаружения, датчик может воспринять измеренную информаци</w:t>
      </w:r>
      <w:r w:rsidR="004134B2">
        <w:rPr>
          <w:shd w:val="clear" w:color="auto" w:fill="FFFFFF"/>
          <w:lang w:val="ru-RU"/>
        </w:rPr>
        <w:t>ю и преобразовать воспринимаемую</w:t>
      </w:r>
      <w:r w:rsidRPr="00035BF8">
        <w:rPr>
          <w:shd w:val="clear" w:color="auto" w:fill="FFFFFF"/>
          <w:lang w:val="ru-RU"/>
        </w:rPr>
        <w:t xml:space="preserve"> информацию</w:t>
      </w:r>
      <w:r w:rsidR="004134B2">
        <w:rPr>
          <w:shd w:val="clear" w:color="auto" w:fill="FFFFFF"/>
          <w:lang w:val="ru-RU"/>
        </w:rPr>
        <w:t>,</w:t>
      </w:r>
      <w:r w:rsidRPr="00035BF8">
        <w:rPr>
          <w:shd w:val="clear" w:color="auto" w:fill="FFFFFF"/>
          <w:lang w:val="ru-RU"/>
        </w:rPr>
        <w:t xml:space="preserve"> в электрические сигналы или </w:t>
      </w:r>
      <w:r w:rsidR="004134B2" w:rsidRPr="004134B2">
        <w:rPr>
          <w:shd w:val="clear" w:color="auto" w:fill="FFFFFF"/>
          <w:lang w:val="ru-RU"/>
        </w:rPr>
        <w:t>другие желаемые формы информации, которые должны быть выведены для удовлетворения таких потребностей, как передача информации</w:t>
      </w:r>
      <w:r w:rsidRPr="00035BF8">
        <w:rPr>
          <w:shd w:val="clear" w:color="auto" w:fill="FFFFFF"/>
          <w:lang w:val="ru-RU"/>
        </w:rPr>
        <w:t xml:space="preserve">, </w:t>
      </w:r>
      <w:r w:rsidR="004134B2">
        <w:rPr>
          <w:shd w:val="clear" w:color="auto" w:fill="FFFFFF"/>
          <w:lang w:val="ru-RU"/>
        </w:rPr>
        <w:t>обработка, хранение, отображение</w:t>
      </w:r>
      <w:r w:rsidR="004134B2" w:rsidRPr="004134B2">
        <w:rPr>
          <w:shd w:val="clear" w:color="auto" w:fill="FFFFFF"/>
          <w:lang w:val="ru-RU"/>
        </w:rPr>
        <w:t>, запись и контроль</w:t>
      </w:r>
      <w:r w:rsidR="001348B1" w:rsidRPr="00035BF8">
        <w:rPr>
          <w:shd w:val="clear" w:color="auto" w:fill="FFFFFF"/>
          <w:lang w:val="ru-RU"/>
        </w:rPr>
        <w:t>.</w:t>
      </w:r>
    </w:p>
    <w:p w:rsidR="001348B1" w:rsidRPr="00D77FAD" w:rsidRDefault="00035BF8" w:rsidP="00926DDA">
      <w:pPr>
        <w:pStyle w:val="3"/>
        <w:spacing w:after="0"/>
        <w:rPr>
          <w:rFonts w:hint="eastAsia"/>
          <w:lang w:val="ru-RU"/>
        </w:rPr>
      </w:pPr>
      <w:r w:rsidRPr="00D77FAD">
        <w:rPr>
          <w:lang w:val="ru-RU"/>
        </w:rPr>
        <w:t>Состав системы управления</w:t>
      </w:r>
    </w:p>
    <w:p w:rsidR="001348B1" w:rsidRPr="00035BF8" w:rsidRDefault="00035BF8" w:rsidP="00926DDA">
      <w:pPr>
        <w:pStyle w:val="BodyText1"/>
        <w:spacing w:after="0"/>
        <w:rPr>
          <w:lang w:val="ru-RU"/>
        </w:rPr>
      </w:pPr>
      <w:r w:rsidRPr="00035BF8">
        <w:rPr>
          <w:lang w:val="ru-RU"/>
        </w:rPr>
        <w:t>Система управления состоит из входного сигнала, датчиков, регуляторов, приводов, контролируемых объектов, и выхода</w:t>
      </w:r>
      <w:r w:rsidR="001348B1" w:rsidRPr="00035BF8">
        <w:rPr>
          <w:lang w:val="ru-RU"/>
        </w:rPr>
        <w:t>.</w:t>
      </w:r>
    </w:p>
    <w:p w:rsidR="001348B1" w:rsidRPr="004134B2" w:rsidRDefault="001348B1" w:rsidP="00926DDA">
      <w:pPr>
        <w:pStyle w:val="2"/>
        <w:pBdr>
          <w:bottom w:val="single" w:sz="12" w:space="1" w:color="99CCFF"/>
        </w:pBdr>
        <w:spacing w:before="0" w:after="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30" w:name="_Toc514011372"/>
      <w:r w:rsidRPr="000C19D4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30"/>
      <w:r w:rsidR="004134B2" w:rsidRPr="004134B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4134B2" w:rsidRDefault="004134B2" w:rsidP="00926DDA">
      <w:pPr>
        <w:pStyle w:val="BodyText1"/>
        <w:spacing w:after="0"/>
        <w:rPr>
          <w:lang w:val="ru-RU"/>
        </w:rPr>
      </w:pPr>
      <w:r w:rsidRPr="004134B2">
        <w:rPr>
          <w:lang w:val="ru-RU"/>
        </w:rPr>
        <w:t xml:space="preserve">Откройте приложение </w:t>
      </w:r>
      <w:r w:rsidRPr="004134B2">
        <w:t>UBTECH</w:t>
      </w:r>
      <w:r w:rsidRPr="004134B2">
        <w:rPr>
          <w:lang w:val="ru-RU"/>
        </w:rPr>
        <w:t xml:space="preserve"> </w:t>
      </w:r>
      <w:r w:rsidRPr="004134B2">
        <w:t>EDU</w:t>
      </w:r>
      <w:r>
        <w:rPr>
          <w:lang w:val="ru-RU"/>
        </w:rPr>
        <w:t xml:space="preserve"> и выберите «</w:t>
      </w:r>
      <w:r w:rsidR="0077138C">
        <w:t>Intermediate</w:t>
      </w:r>
      <w:r>
        <w:rPr>
          <w:lang w:val="ru-RU"/>
        </w:rPr>
        <w:t>» - «</w:t>
      </w:r>
      <w:r w:rsidR="0077138C">
        <w:t>Castle</w:t>
      </w:r>
      <w:r w:rsidR="0077138C" w:rsidRPr="0077138C">
        <w:rPr>
          <w:lang w:val="ru-RU"/>
        </w:rPr>
        <w:t xml:space="preserve"> </w:t>
      </w:r>
      <w:r w:rsidR="0077138C">
        <w:t>Adventure</w:t>
      </w:r>
      <w:r>
        <w:rPr>
          <w:lang w:val="ru-RU"/>
        </w:rPr>
        <w:t>» - «</w:t>
      </w:r>
      <w:r w:rsidR="0077138C">
        <w:t>Build</w:t>
      </w:r>
      <w:r>
        <w:rPr>
          <w:lang w:val="ru-RU"/>
        </w:rPr>
        <w:t>» – «</w:t>
      </w:r>
      <w:r w:rsidR="0077138C">
        <w:t>Build</w:t>
      </w:r>
      <w:r w:rsidR="0077138C" w:rsidRPr="0077138C">
        <w:rPr>
          <w:lang w:val="ru-RU"/>
        </w:rPr>
        <w:t xml:space="preserve"> </w:t>
      </w:r>
      <w:r w:rsidR="0077138C">
        <w:t>a</w:t>
      </w:r>
      <w:r w:rsidR="0077138C" w:rsidRPr="0077138C">
        <w:rPr>
          <w:lang w:val="ru-RU"/>
        </w:rPr>
        <w:t xml:space="preserve"> </w:t>
      </w:r>
      <w:r w:rsidR="0077138C">
        <w:t>model</w:t>
      </w:r>
      <w:r>
        <w:rPr>
          <w:lang w:val="ru-RU"/>
        </w:rPr>
        <w:t>»</w:t>
      </w:r>
      <w:r w:rsidRPr="004134B2">
        <w:rPr>
          <w:lang w:val="ru-RU"/>
        </w:rPr>
        <w:t xml:space="preserve"> и чтобы начать</w:t>
      </w:r>
      <w:r>
        <w:rPr>
          <w:lang w:val="ru-RU"/>
        </w:rPr>
        <w:t>, следуйте инструкциям приложения</w:t>
      </w:r>
      <w:r w:rsidRPr="004134B2">
        <w:rPr>
          <w:lang w:val="ru-RU"/>
        </w:rPr>
        <w:t>. Мы можем разделить строительство на четыре основных этапа</w:t>
      </w:r>
      <w:r w:rsidR="001348B1" w:rsidRPr="004134B2">
        <w:rPr>
          <w:lang w:val="ru-RU"/>
        </w:rPr>
        <w:t>:</w:t>
      </w:r>
    </w:p>
    <w:p w:rsidR="001348B1" w:rsidRPr="004134B2" w:rsidRDefault="004134B2" w:rsidP="00926DDA">
      <w:pPr>
        <w:pStyle w:val="BodyText1"/>
        <w:numPr>
          <w:ilvl w:val="0"/>
          <w:numId w:val="42"/>
        </w:numPr>
        <w:spacing w:after="0"/>
        <w:rPr>
          <w:lang w:val="ru-RU"/>
        </w:rPr>
      </w:pPr>
      <w:r w:rsidRPr="004134B2">
        <w:rPr>
          <w:rFonts w:cs="SourceSansPro-Regular"/>
          <w:lang w:val="ru-RU"/>
        </w:rPr>
        <w:t xml:space="preserve">Создать базу и установить </w:t>
      </w:r>
      <w:r w:rsidR="00B1391F">
        <w:rPr>
          <w:rFonts w:cs="SourceSansPro-Regular"/>
          <w:lang w:val="ru-RU"/>
        </w:rPr>
        <w:t>главную базу</w:t>
      </w:r>
      <w:r w:rsidR="001348B1" w:rsidRPr="004134B2">
        <w:rPr>
          <w:rFonts w:cs="SourceSansPro-Regular"/>
          <w:lang w:val="ru-RU"/>
        </w:rPr>
        <w:t>.</w:t>
      </w:r>
    </w:p>
    <w:p w:rsidR="001348B1" w:rsidRPr="004134B2" w:rsidRDefault="009B4412" w:rsidP="00926DDA">
      <w:pPr>
        <w:pStyle w:val="BodyText1"/>
        <w:numPr>
          <w:ilvl w:val="0"/>
          <w:numId w:val="42"/>
        </w:numPr>
        <w:spacing w:after="0"/>
        <w:rPr>
          <w:lang w:val="ru-RU"/>
        </w:rPr>
      </w:pPr>
      <w:r>
        <w:rPr>
          <w:rFonts w:cs="SourceSansPro-Regular"/>
          <w:lang w:val="ru-RU"/>
        </w:rPr>
        <w:t>Построй</w:t>
      </w:r>
      <w:r w:rsidR="004134B2" w:rsidRPr="004134B2">
        <w:rPr>
          <w:rFonts w:cs="SourceSansPro-Regular"/>
          <w:lang w:val="ru-RU"/>
        </w:rPr>
        <w:t>те 2 сервопривода и центр ворот</w:t>
      </w:r>
      <w:r w:rsidR="001348B1" w:rsidRPr="004134B2">
        <w:rPr>
          <w:lang w:val="ru-RU"/>
        </w:rPr>
        <w:t>.</w:t>
      </w:r>
    </w:p>
    <w:p w:rsidR="001348B1" w:rsidRPr="004134B2" w:rsidRDefault="004134B2" w:rsidP="00926DDA">
      <w:pPr>
        <w:pStyle w:val="BodyText1"/>
        <w:numPr>
          <w:ilvl w:val="0"/>
          <w:numId w:val="42"/>
        </w:numPr>
        <w:spacing w:after="0"/>
        <w:rPr>
          <w:lang w:val="ru-RU"/>
        </w:rPr>
      </w:pPr>
      <w:r>
        <w:rPr>
          <w:rFonts w:cs="SourceSansPro-Regular"/>
          <w:lang w:val="ru-RU"/>
        </w:rPr>
        <w:t>Р</w:t>
      </w:r>
      <w:r w:rsidRPr="004134B2">
        <w:rPr>
          <w:rFonts w:cs="SourceSansPro-Regular"/>
          <w:lang w:val="ru-RU"/>
        </w:rPr>
        <w:t>асширить во</w:t>
      </w:r>
      <w:r>
        <w:rPr>
          <w:rFonts w:cs="SourceSansPro-Regular"/>
          <w:lang w:val="ru-RU"/>
        </w:rPr>
        <w:t>рота с обеих сторон и установить</w:t>
      </w:r>
      <w:r w:rsidRPr="004134B2">
        <w:rPr>
          <w:rFonts w:cs="SourceSansPro-Regular"/>
          <w:lang w:val="ru-RU"/>
        </w:rPr>
        <w:t xml:space="preserve"> инфракрасный датчик на воротах</w:t>
      </w:r>
      <w:r w:rsidR="001348B1" w:rsidRPr="004134B2">
        <w:rPr>
          <w:lang w:val="ru-RU"/>
        </w:rPr>
        <w:t>.</w:t>
      </w:r>
    </w:p>
    <w:p w:rsidR="001348B1" w:rsidRPr="004134B2" w:rsidRDefault="004134B2" w:rsidP="00926DDA">
      <w:pPr>
        <w:pStyle w:val="BodyText1"/>
        <w:numPr>
          <w:ilvl w:val="0"/>
          <w:numId w:val="42"/>
        </w:numPr>
        <w:spacing w:after="0"/>
        <w:rPr>
          <w:lang w:val="ru-RU"/>
        </w:rPr>
      </w:pPr>
      <w:r>
        <w:rPr>
          <w:rFonts w:cs="SourceSansPro-Regular"/>
          <w:lang w:val="ru-RU"/>
        </w:rPr>
        <w:t>У</w:t>
      </w:r>
      <w:r w:rsidRPr="004134B2">
        <w:rPr>
          <w:rFonts w:cs="SourceSansPro-Regular"/>
          <w:lang w:val="ru-RU"/>
        </w:rPr>
        <w:t xml:space="preserve">становить звуковой модуль и сенсорный </w:t>
      </w:r>
      <w:r w:rsidR="009B4412">
        <w:rPr>
          <w:rFonts w:cs="SourceSansPro-Regular"/>
          <w:lang w:val="ru-RU"/>
        </w:rPr>
        <w:t>выключатель на базе и убеди</w:t>
      </w:r>
      <w:r>
        <w:rPr>
          <w:rFonts w:cs="SourceSansPro-Regular"/>
          <w:lang w:val="ru-RU"/>
        </w:rPr>
        <w:t>ться</w:t>
      </w:r>
      <w:r w:rsidRPr="004134B2">
        <w:rPr>
          <w:rFonts w:cs="SourceSansPro-Regular"/>
          <w:lang w:val="ru-RU"/>
        </w:rPr>
        <w:t xml:space="preserve">, что ИК, </w:t>
      </w:r>
      <w:r w:rsidR="00B1391F">
        <w:rPr>
          <w:rFonts w:cs="SourceSansPro-Regular"/>
          <w:lang w:val="ru-RU"/>
        </w:rPr>
        <w:t>звук, сенсорный выключатель, два</w:t>
      </w:r>
      <w:r w:rsidRPr="004134B2">
        <w:rPr>
          <w:rFonts w:cs="SourceSansPro-Regular"/>
          <w:lang w:val="ru-RU"/>
        </w:rPr>
        <w:t xml:space="preserve"> серво</w:t>
      </w:r>
      <w:r w:rsidR="00B1391F">
        <w:rPr>
          <w:rFonts w:cs="SourceSansPro-Regular"/>
          <w:lang w:val="ru-RU"/>
        </w:rPr>
        <w:t>привода</w:t>
      </w:r>
      <w:r w:rsidRPr="004134B2">
        <w:rPr>
          <w:rFonts w:cs="SourceSansPro-Regular"/>
          <w:lang w:val="ru-RU"/>
        </w:rPr>
        <w:t xml:space="preserve"> и </w:t>
      </w:r>
      <w:r w:rsidR="00B1391F" w:rsidRPr="00B1391F">
        <w:rPr>
          <w:rFonts w:cs="SourceSansPro-Regular"/>
          <w:lang w:val="ru-RU"/>
        </w:rPr>
        <w:t>главное управление подключено</w:t>
      </w:r>
      <w:r w:rsidR="001348B1" w:rsidRPr="004134B2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szCs w:val="24"/>
        </w:rPr>
      </w:pPr>
      <w:r w:rsidRPr="004B177C">
        <w:rPr>
          <w:noProof/>
          <w:lang w:val="ru-RU" w:eastAsia="ru-RU"/>
        </w:rPr>
        <w:drawing>
          <wp:inline distT="0" distB="0" distL="0" distR="0" wp14:anchorId="33DC6AFA" wp14:editId="2A00CACB">
            <wp:extent cx="2555469" cy="1437711"/>
            <wp:effectExtent l="0" t="0" r="0" b="0"/>
            <wp:docPr id="85337" name="图片 57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微信图片_20170710233004.jpg"/>
                    <pic:cNvPicPr/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5469" cy="143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4"/>
        </w:rPr>
        <w:tab/>
      </w:r>
      <w:r w:rsidRPr="004B177C">
        <w:rPr>
          <w:noProof/>
          <w:lang w:val="ru-RU" w:eastAsia="ru-RU"/>
        </w:rPr>
        <w:drawing>
          <wp:inline distT="0" distB="0" distL="0" distR="0" wp14:anchorId="7B709CA4" wp14:editId="2A364A0C">
            <wp:extent cx="2556000" cy="1435675"/>
            <wp:effectExtent l="0" t="0" r="0" b="0"/>
            <wp:docPr id="85338" name="图片 57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微信图片_20170710233014.jpg"/>
                    <pic:cNvPicPr/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  <w:szCs w:val="24"/>
        </w:rPr>
      </w:pPr>
      <w:r w:rsidRPr="004B177C">
        <w:rPr>
          <w:noProof/>
          <w:lang w:val="ru-RU" w:eastAsia="ru-RU"/>
        </w:rPr>
        <w:drawing>
          <wp:inline distT="0" distB="0" distL="0" distR="0" wp14:anchorId="7FC37B9B" wp14:editId="0969F3EE">
            <wp:extent cx="2556000" cy="1435675"/>
            <wp:effectExtent l="0" t="0" r="0" b="0"/>
            <wp:docPr id="85339" name="图片 57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微信图片_20170710233018.jpg"/>
                    <pic:cNvPicPr/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4"/>
        </w:rPr>
        <w:tab/>
      </w:r>
      <w:r w:rsidRPr="004B177C">
        <w:rPr>
          <w:noProof/>
          <w:lang w:val="ru-RU" w:eastAsia="ru-RU"/>
        </w:rPr>
        <w:drawing>
          <wp:inline distT="0" distB="0" distL="0" distR="0" wp14:anchorId="40BFA66F" wp14:editId="1360DA47">
            <wp:extent cx="2556000" cy="1435675"/>
            <wp:effectExtent l="0" t="0" r="0" b="0"/>
            <wp:docPr id="85340" name="图片 57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微信图片_20170710233021.jpg"/>
                    <pic:cNvPicPr/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0C19D4" w:rsidRDefault="001348B1" w:rsidP="001348B1">
      <w:pPr>
        <w:pStyle w:val="image"/>
        <w:rPr>
          <w:rFonts w:hint="eastAsia"/>
          <w:szCs w:val="24"/>
        </w:rPr>
      </w:pPr>
      <w:r w:rsidRPr="004B177C">
        <w:rPr>
          <w:noProof/>
          <w:lang w:val="ru-RU" w:eastAsia="ru-RU"/>
        </w:rPr>
        <w:lastRenderedPageBreak/>
        <w:drawing>
          <wp:inline distT="0" distB="0" distL="0" distR="0" wp14:anchorId="05A28321" wp14:editId="468D3858">
            <wp:extent cx="2556000" cy="1437750"/>
            <wp:effectExtent l="0" t="0" r="0" b="0"/>
            <wp:docPr id="85341" name="图片 57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JZN-1~1\AppData\Local\Temp\WeChat Files\154690571203298766.jpg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6000" cy="143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4"/>
        </w:rPr>
        <w:tab/>
      </w:r>
      <w:r w:rsidRPr="004B177C">
        <w:rPr>
          <w:noProof/>
          <w:lang w:val="ru-RU" w:eastAsia="ru-RU"/>
        </w:rPr>
        <w:drawing>
          <wp:inline distT="0" distB="0" distL="0" distR="0" wp14:anchorId="32B75A04" wp14:editId="3F052152">
            <wp:extent cx="2556000" cy="1435675"/>
            <wp:effectExtent l="0" t="0" r="0" b="0"/>
            <wp:docPr id="85342" name="图片 57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微信图片_20170710233024.jpg"/>
                    <pic:cNvPicPr/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4B177C">
        <w:rPr>
          <w:noProof/>
          <w:lang w:val="ru-RU" w:eastAsia="ru-RU"/>
        </w:rPr>
        <w:drawing>
          <wp:inline distT="0" distB="0" distL="0" distR="0" wp14:anchorId="42DC26C6" wp14:editId="12C8478F">
            <wp:extent cx="2556000" cy="1435675"/>
            <wp:effectExtent l="0" t="0" r="0" b="0"/>
            <wp:docPr id="85343" name="图片 57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微信图片_20170710233027.jpg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Pr="004B177C">
        <w:rPr>
          <w:noProof/>
          <w:lang w:val="ru-RU" w:eastAsia="ru-RU"/>
        </w:rPr>
        <w:drawing>
          <wp:inline distT="0" distB="0" distL="0" distR="0" wp14:anchorId="286DF352" wp14:editId="1D1C5760">
            <wp:extent cx="2556000" cy="1435675"/>
            <wp:effectExtent l="0" t="0" r="0" b="0"/>
            <wp:docPr id="64" name="图片 57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微信图片_20170710233031.jpg"/>
                    <pic:cNvPicPr/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43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asciiTheme="minorHAnsi" w:hAnsiTheme="minorHAnsi"/>
          <w:lang w:val="en-US"/>
        </w:rPr>
      </w:pPr>
      <w:r>
        <w:rPr>
          <w:lang w:val="ru-RU"/>
        </w:rPr>
        <w:t>Рисунок</w:t>
      </w:r>
      <w:r w:rsidR="001348B1">
        <w:t xml:space="preserve"> 7.3 </w:t>
      </w:r>
      <w:r w:rsidR="00B1391F">
        <w:t>Интерфейс здания з</w:t>
      </w:r>
      <w:r w:rsidR="00B1391F" w:rsidRPr="00B1391F">
        <w:t>амка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82460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B1391F" w:rsidP="001348B1">
            <w:pPr>
              <w:pStyle w:val="TableHeader"/>
            </w:pPr>
            <w:r>
              <w:rPr>
                <w:rFonts w:hint="eastAsia"/>
              </w:rPr>
              <w:t xml:space="preserve"> Ключевые моменты</w:t>
            </w:r>
          </w:p>
        </w:tc>
      </w:tr>
      <w:tr w:rsidR="001348B1" w:rsidRPr="00B1391F" w:rsidTr="001348B1">
        <w:trPr>
          <w:trHeight w:val="3720"/>
        </w:trPr>
        <w:tc>
          <w:tcPr>
            <w:tcW w:w="2790" w:type="dxa"/>
            <w:shd w:val="clear" w:color="auto" w:fill="auto"/>
          </w:tcPr>
          <w:p w:rsidR="001348B1" w:rsidRPr="00824609" w:rsidRDefault="001348B1" w:rsidP="001348B1">
            <w:pPr>
              <w:spacing w:after="0"/>
              <w:jc w:val="center"/>
            </w:pPr>
            <w:r w:rsidRPr="000424E0">
              <w:rPr>
                <w:noProof/>
                <w:lang w:eastAsia="ru-RU"/>
              </w:rPr>
              <w:drawing>
                <wp:inline distT="0" distB="0" distL="0" distR="0" wp14:anchorId="6350B565" wp14:editId="2A4BD463">
                  <wp:extent cx="1134110" cy="1047115"/>
                  <wp:effectExtent l="19050" t="0" r="8890" b="0"/>
                  <wp:docPr id="85405" name="图片 10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25"/>
                          <pic:cNvPicPr>
                            <a:picLocks noChangeAspect="1"/>
                          </pic:cNvPicPr>
                        </pic:nvPicPr>
                        <pic:blipFill>
                          <a:blip r:embed="rId2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4110" cy="10471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4B177C">
              <w:rPr>
                <w:rFonts w:hint="eastAsia"/>
                <w:noProof/>
                <w:lang w:val="ru-RU" w:eastAsia="ru-RU"/>
              </w:rPr>
              <w:drawing>
                <wp:inline distT="0" distB="0" distL="114300" distR="114300" wp14:anchorId="3A1F94A2" wp14:editId="6895ED4E">
                  <wp:extent cx="2223770" cy="1251130"/>
                  <wp:effectExtent l="0" t="0" r="0" b="0"/>
                  <wp:docPr id="72" name="图片 573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3" name="图片 1053" descr="C:\Users\Cynthia\Desktop\微信图片_20170629170750.jpg微信图片_20170629170750"/>
                          <pic:cNvPicPr>
                            <a:picLocks noChangeAspect="1"/>
                          </pic:cNvPicPr>
                        </pic:nvPicPr>
                        <pic:blipFill>
                          <a:blip r:embed="rId2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3770" cy="1251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348B1" w:rsidRPr="00B1391F" w:rsidRDefault="00B1391F" w:rsidP="001348B1">
            <w:pPr>
              <w:pStyle w:val="BodyText1"/>
              <w:rPr>
                <w:lang w:val="ru-RU"/>
              </w:rPr>
            </w:pPr>
            <w:r>
              <w:rPr>
                <w:b/>
                <w:lang w:val="ru-RU"/>
              </w:rPr>
              <w:t>Ключевой</w:t>
            </w:r>
            <w:r w:rsidRPr="00B1391F">
              <w:rPr>
                <w:b/>
                <w:lang w:val="ru-RU"/>
              </w:rPr>
              <w:t xml:space="preserve"> </w:t>
            </w:r>
            <w:r>
              <w:rPr>
                <w:b/>
                <w:lang w:val="ru-RU"/>
              </w:rPr>
              <w:t>момент</w:t>
            </w:r>
            <w:r w:rsidR="001348B1" w:rsidRPr="00B1391F">
              <w:rPr>
                <w:b/>
                <w:lang w:val="ru-RU"/>
              </w:rPr>
              <w:t xml:space="preserve"> 1</w:t>
            </w:r>
            <w:r w:rsidR="001348B1" w:rsidRPr="00B1391F">
              <w:rPr>
                <w:lang w:val="ru-RU"/>
              </w:rPr>
              <w:t xml:space="preserve">: </w:t>
            </w:r>
            <w:r>
              <w:rPr>
                <w:lang w:val="ru-RU"/>
              </w:rPr>
              <w:t>построить базу и установить главное</w:t>
            </w:r>
            <w:r w:rsidRPr="00B1391F">
              <w:rPr>
                <w:lang w:val="ru-RU"/>
              </w:rPr>
              <w:t xml:space="preserve"> управления. Постройте две логиче</w:t>
            </w:r>
            <w:r>
              <w:rPr>
                <w:lang w:val="ru-RU"/>
              </w:rPr>
              <w:t>ские схемы</w:t>
            </w:r>
            <w:r w:rsidRPr="00B1391F">
              <w:rPr>
                <w:lang w:val="ru-RU"/>
              </w:rPr>
              <w:t xml:space="preserve"> и центр ворот</w:t>
            </w:r>
            <w:r w:rsidR="001348B1" w:rsidRPr="00B1391F">
              <w:rPr>
                <w:lang w:val="ru-RU"/>
              </w:rPr>
              <w:t>.</w:t>
            </w:r>
          </w:p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4B177C">
              <w:rPr>
                <w:rFonts w:hint="eastAsia"/>
                <w:noProof/>
                <w:lang w:val="ru-RU" w:eastAsia="ru-RU"/>
              </w:rPr>
              <w:drawing>
                <wp:inline distT="0" distB="0" distL="114300" distR="114300" wp14:anchorId="5ABDBD19" wp14:editId="3C0C5A46">
                  <wp:extent cx="2224275" cy="1251700"/>
                  <wp:effectExtent l="0" t="0" r="0" b="0"/>
                  <wp:docPr id="73" name="图片 573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4" name="图片 1054" descr="C:\Users\Cynthia\Desktop\微信图片_20170629170758.jpg微信图片_20170629170758"/>
                          <pic:cNvPicPr>
                            <a:picLocks noChangeAspect="1"/>
                          </pic:cNvPicPr>
                        </pic:nvPicPr>
                        <pic:blipFill>
                          <a:blip r:embed="rId2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4275" cy="125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348B1" w:rsidRPr="00B1391F" w:rsidRDefault="00B1391F" w:rsidP="00B1391F">
            <w:pPr>
              <w:pStyle w:val="BodyText1"/>
              <w:rPr>
                <w:rFonts w:eastAsiaTheme="minorEastAsia" w:cstheme="minorBidi"/>
                <w:lang w:val="ru-RU"/>
              </w:rPr>
            </w:pPr>
            <w:r>
              <w:rPr>
                <w:b/>
                <w:lang w:val="ru-RU"/>
              </w:rPr>
              <w:t>Ключевой</w:t>
            </w:r>
            <w:r w:rsidRPr="00B1391F">
              <w:rPr>
                <w:b/>
                <w:lang w:val="ru-RU"/>
              </w:rPr>
              <w:t xml:space="preserve"> </w:t>
            </w:r>
            <w:r>
              <w:rPr>
                <w:b/>
                <w:lang w:val="ru-RU"/>
              </w:rPr>
              <w:t>момент</w:t>
            </w:r>
            <w:r w:rsidRPr="00B1391F">
              <w:rPr>
                <w:b/>
                <w:lang w:val="ru-RU"/>
              </w:rPr>
              <w:t xml:space="preserve"> </w:t>
            </w:r>
            <w:r w:rsidR="001348B1" w:rsidRPr="00B1391F">
              <w:rPr>
                <w:b/>
                <w:lang w:val="ru-RU"/>
              </w:rPr>
              <w:t>2</w:t>
            </w:r>
            <w:r w:rsidR="001348B1" w:rsidRPr="00B1391F">
              <w:rPr>
                <w:lang w:val="ru-RU"/>
              </w:rPr>
              <w:t xml:space="preserve">: </w:t>
            </w:r>
            <w:r w:rsidRPr="00B1391F">
              <w:rPr>
                <w:lang w:val="ru-RU"/>
              </w:rPr>
              <w:t>Разверните все ворота в обе стороны и установите на них внешнюю линию рек и озер. Ядровый модуль и переключатель к</w:t>
            </w:r>
            <w:r>
              <w:rPr>
                <w:lang w:val="ru-RU"/>
              </w:rPr>
              <w:t>асания установлены на основание</w:t>
            </w:r>
            <w:r w:rsidRPr="00B1391F">
              <w:rPr>
                <w:lang w:val="ru-RU"/>
              </w:rPr>
              <w:t xml:space="preserve"> и </w:t>
            </w:r>
            <w:r>
              <w:rPr>
                <w:lang w:val="ru-RU"/>
              </w:rPr>
              <w:t>убедитесь, что соединены инфракрасный датчик</w:t>
            </w:r>
            <w:r w:rsidRPr="00B1391F">
              <w:rPr>
                <w:lang w:val="ru-RU"/>
              </w:rPr>
              <w:t>, звук, переключател</w:t>
            </w:r>
            <w:r>
              <w:rPr>
                <w:lang w:val="ru-RU"/>
              </w:rPr>
              <w:t>ь касания, два многоуровневых</w:t>
            </w:r>
            <w:r w:rsidRPr="00B1391F">
              <w:rPr>
                <w:lang w:val="ru-RU"/>
              </w:rPr>
              <w:t xml:space="preserve"> и </w:t>
            </w:r>
            <w:r>
              <w:rPr>
                <w:lang w:val="ru-RU"/>
              </w:rPr>
              <w:t>основных</w:t>
            </w:r>
            <w:r w:rsidRPr="00B1391F">
              <w:rPr>
                <w:lang w:val="ru-RU"/>
              </w:rPr>
              <w:t xml:space="preserve"> управления подключены. Обратите внимание на положение интерфейса при подключении</w:t>
            </w:r>
            <w:r w:rsidR="001348B1" w:rsidRPr="00B1391F">
              <w:rPr>
                <w:lang w:val="ru-RU"/>
              </w:rPr>
              <w:t>.</w:t>
            </w:r>
          </w:p>
        </w:tc>
      </w:tr>
    </w:tbl>
    <w:p w:rsidR="001348B1" w:rsidRPr="00B1391F" w:rsidRDefault="00B1391F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 действий и логическое п</w:t>
      </w:r>
      <w:r w:rsidRPr="00B1391F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B1391F" w:rsidRDefault="00B1391F" w:rsidP="001348B1">
      <w:pPr>
        <w:pStyle w:val="BodyText1"/>
        <w:rPr>
          <w:lang w:val="ru-RU"/>
        </w:rPr>
      </w:pPr>
      <w:r w:rsidRPr="00B1391F">
        <w:rPr>
          <w:lang w:val="ru-RU"/>
        </w:rPr>
        <w:t>После зав</w:t>
      </w:r>
      <w:r>
        <w:rPr>
          <w:lang w:val="ru-RU"/>
        </w:rPr>
        <w:t>ершения строительства выберите «</w:t>
      </w:r>
      <w:r w:rsidR="0077138C">
        <w:t>Castle</w:t>
      </w:r>
      <w:r w:rsidR="0077138C" w:rsidRPr="0077138C">
        <w:rPr>
          <w:lang w:val="ru-RU"/>
        </w:rPr>
        <w:t xml:space="preserve"> </w:t>
      </w:r>
      <w:r w:rsidR="0077138C">
        <w:t>adventure</w:t>
      </w:r>
      <w:r>
        <w:rPr>
          <w:lang w:val="ru-RU"/>
        </w:rPr>
        <w:t>» – «</w:t>
      </w:r>
      <w:r w:rsidR="0077138C">
        <w:t>Logic</w:t>
      </w:r>
      <w:r w:rsidR="0077138C" w:rsidRPr="0077138C">
        <w:rPr>
          <w:lang w:val="ru-RU"/>
        </w:rPr>
        <w:t xml:space="preserve"> </w:t>
      </w:r>
      <w:r w:rsidR="0077138C">
        <w:t>programming</w:t>
      </w:r>
      <w:r>
        <w:rPr>
          <w:lang w:val="ru-RU"/>
        </w:rPr>
        <w:t>»</w:t>
      </w:r>
      <w:r w:rsidRPr="00B1391F">
        <w:rPr>
          <w:lang w:val="ru-RU"/>
        </w:rPr>
        <w:t xml:space="preserve">. </w:t>
      </w:r>
      <w:r w:rsidR="00973F80">
        <w:rPr>
          <w:lang w:val="ru-RU"/>
        </w:rPr>
        <w:t xml:space="preserve">Соедините </w:t>
      </w:r>
      <w:r w:rsidRPr="00B1391F">
        <w:t>Bluetooth</w:t>
      </w:r>
      <w:r w:rsidR="00973F80">
        <w:rPr>
          <w:lang w:val="ru-RU"/>
        </w:rPr>
        <w:t>, как вы узнали на прошлых занятиях</w:t>
      </w:r>
      <w:r w:rsidR="001348B1" w:rsidRPr="00B1391F">
        <w:rPr>
          <w:lang w:val="ru-RU"/>
        </w:rPr>
        <w:t>.</w:t>
      </w:r>
    </w:p>
    <w:p w:rsidR="001348B1" w:rsidRPr="00973F80" w:rsidRDefault="00973F80" w:rsidP="001348B1">
      <w:pPr>
        <w:pStyle w:val="BodyText1"/>
        <w:rPr>
          <w:lang w:val="ru-RU"/>
        </w:rPr>
      </w:pPr>
      <w:r w:rsidRPr="00973F80">
        <w:rPr>
          <w:lang w:val="ru-RU"/>
        </w:rPr>
        <w:lastRenderedPageBreak/>
        <w:t>Прежде всего, мы предполаг</w:t>
      </w:r>
      <w:r w:rsidR="0002779B">
        <w:rPr>
          <w:lang w:val="ru-RU"/>
        </w:rPr>
        <w:t>аем, что в замке есть охранник</w:t>
      </w:r>
      <w:r w:rsidRPr="00973F80">
        <w:rPr>
          <w:lang w:val="ru-RU"/>
        </w:rPr>
        <w:t>, который контролирует открытие и закрытие замка. Так</w:t>
      </w:r>
      <w:r w:rsidR="0002779B">
        <w:rPr>
          <w:lang w:val="ru-RU"/>
        </w:rPr>
        <w:t>им образом</w:t>
      </w:r>
      <w:r w:rsidRPr="00973F80">
        <w:rPr>
          <w:lang w:val="ru-RU"/>
        </w:rPr>
        <w:t>, не используйте ультракрасные датчики в самом начале. Давайте попробуем использовать два сервопривода для управления переключателями ворот в приложении</w:t>
      </w:r>
      <w:r w:rsidR="001348B1" w:rsidRPr="00973F8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4B177C">
        <w:rPr>
          <w:noProof/>
          <w:lang w:val="ru-RU" w:eastAsia="ru-RU"/>
        </w:rPr>
        <w:drawing>
          <wp:inline distT="0" distB="0" distL="114300" distR="114300" wp14:anchorId="40F00260" wp14:editId="5297F9A3">
            <wp:extent cx="4012626" cy="2258092"/>
            <wp:effectExtent l="0" t="0" r="0" b="0"/>
            <wp:docPr id="74" name="图片 57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327646118967694962"/>
                    <pic:cNvPicPr>
                      <a:picLocks noChangeAspect="1"/>
                    </pic:cNvPicPr>
                  </pic:nvPicPr>
                  <pic:blipFill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2626" cy="2258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7.4 </w:t>
      </w:r>
      <w:r w:rsidR="0002779B" w:rsidRPr="0002779B">
        <w:t>Программирование ворот</w:t>
      </w:r>
    </w:p>
    <w:p w:rsidR="0002779B" w:rsidRPr="0002779B" w:rsidRDefault="0002779B" w:rsidP="0002779B">
      <w:pPr>
        <w:pStyle w:val="BodyText1"/>
        <w:rPr>
          <w:lang w:val="ru-RU"/>
        </w:rPr>
      </w:pPr>
      <w:r w:rsidRPr="0002779B">
        <w:rPr>
          <w:lang w:val="ru-RU"/>
        </w:rPr>
        <w:t>Т</w:t>
      </w:r>
      <w:r>
        <w:rPr>
          <w:lang w:val="ru-RU"/>
        </w:rPr>
        <w:t>еперь мы начинаем использовать «</w:t>
      </w:r>
      <w:r w:rsidR="0077138C">
        <w:t>Infrared</w:t>
      </w:r>
      <w:r w:rsidR="0077138C" w:rsidRPr="0077138C">
        <w:rPr>
          <w:lang w:val="ru-RU"/>
        </w:rPr>
        <w:t xml:space="preserve"> </w:t>
      </w:r>
      <w:r w:rsidR="0077138C">
        <w:t>sensor</w:t>
      </w:r>
      <w:r>
        <w:rPr>
          <w:lang w:val="ru-RU"/>
        </w:rPr>
        <w:t>» «</w:t>
      </w:r>
      <w:r w:rsidR="007163F8">
        <w:rPr>
          <w:lang w:eastAsia="zh-CN"/>
        </w:rPr>
        <w:t>Sound</w:t>
      </w:r>
      <w:r w:rsidR="007163F8" w:rsidRPr="00926DDA">
        <w:rPr>
          <w:lang w:val="ru-RU" w:eastAsia="zh-CN"/>
        </w:rPr>
        <w:t xml:space="preserve"> </w:t>
      </w:r>
      <w:r w:rsidR="007163F8">
        <w:rPr>
          <w:lang w:eastAsia="zh-CN"/>
        </w:rPr>
        <w:t>module</w:t>
      </w:r>
      <w:r>
        <w:rPr>
          <w:lang w:val="ru-RU"/>
        </w:rPr>
        <w:t>» и «</w:t>
      </w:r>
      <w:r w:rsidR="007163F8">
        <w:t>Touch</w:t>
      </w:r>
      <w:r w:rsidR="007163F8" w:rsidRPr="007163F8">
        <w:rPr>
          <w:lang w:val="ru-RU"/>
        </w:rPr>
        <w:t xml:space="preserve"> </w:t>
      </w:r>
      <w:r w:rsidR="007163F8">
        <w:t>sensor</w:t>
      </w:r>
      <w:r>
        <w:rPr>
          <w:lang w:val="ru-RU"/>
        </w:rPr>
        <w:t>»</w:t>
      </w:r>
      <w:r w:rsidRPr="0002779B">
        <w:rPr>
          <w:lang w:val="ru-RU"/>
        </w:rPr>
        <w:t>, чтобы сделать умную систему безопасности замка.</w:t>
      </w:r>
    </w:p>
    <w:p w:rsidR="001348B1" w:rsidRPr="0002779B" w:rsidRDefault="0002779B" w:rsidP="0002779B">
      <w:pPr>
        <w:pStyle w:val="BodyText1"/>
        <w:rPr>
          <w:lang w:val="ru-RU"/>
        </w:rPr>
      </w:pPr>
      <w:r w:rsidRPr="0002779B">
        <w:rPr>
          <w:lang w:val="ru-RU"/>
        </w:rPr>
        <w:t>Подумайте о том, как мы должны контролировать открытие и закр</w:t>
      </w:r>
      <w:r>
        <w:rPr>
          <w:lang w:val="ru-RU"/>
        </w:rPr>
        <w:t>ытие ворот, если нет охранника</w:t>
      </w:r>
      <w:r w:rsidRPr="0002779B">
        <w:rPr>
          <w:lang w:val="ru-RU"/>
        </w:rPr>
        <w:t>. Какие датчики следует использовать? При каких обстоятельствах ворота должны</w:t>
      </w:r>
      <w:r w:rsidR="00982067">
        <w:rPr>
          <w:lang w:val="ru-RU"/>
        </w:rPr>
        <w:t xml:space="preserve"> открываться или оповещать</w:t>
      </w:r>
      <w:r w:rsidR="001348B1" w:rsidRPr="0002779B">
        <w:rPr>
          <w:lang w:val="ru-RU"/>
        </w:rPr>
        <w:t xml:space="preserve">? </w:t>
      </w:r>
    </w:p>
    <w:p w:rsidR="001348B1" w:rsidRDefault="001348B1" w:rsidP="001348B1">
      <w:pPr>
        <w:pStyle w:val="image"/>
        <w:rPr>
          <w:rFonts w:hint="eastAsia"/>
        </w:rPr>
      </w:pPr>
      <w:r>
        <w:object w:dxaOrig="7410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202.5pt" o:ole="">
            <v:imagedata r:id="rId205" o:title=""/>
          </v:shape>
          <o:OLEObject Type="Embed" ProgID="Visio.Drawing.15" ShapeID="_x0000_i1025" DrawAspect="Content" ObjectID="_1615933074" r:id="rId206"/>
        </w:object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7.5 </w:t>
      </w:r>
      <w:r w:rsidR="00982067">
        <w:t>Диаграмма процедуры м</w:t>
      </w:r>
      <w:r w:rsidR="00982067" w:rsidRPr="00982067">
        <w:t>оделирования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89"/>
        <w:gridCol w:w="5102"/>
      </w:tblGrid>
      <w:tr w:rsidR="001348B1" w:rsidTr="001348B1">
        <w:tc>
          <w:tcPr>
            <w:tcW w:w="4953" w:type="dxa"/>
          </w:tcPr>
          <w:p w:rsidR="00982067" w:rsidRPr="00982067" w:rsidRDefault="00982067" w:rsidP="00982067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lastRenderedPageBreak/>
              <w:t>В первом разделе «вводной части»</w:t>
            </w:r>
            <w:r w:rsidRPr="00982067">
              <w:rPr>
                <w:lang w:val="ru-RU"/>
              </w:rPr>
              <w:t xml:space="preserve"> мы обсудили принцип </w:t>
            </w:r>
            <w:r>
              <w:rPr>
                <w:lang w:val="ru-RU"/>
              </w:rPr>
              <w:t>данного случая</w:t>
            </w:r>
            <w:r w:rsidRPr="00982067">
              <w:rPr>
                <w:lang w:val="ru-RU"/>
              </w:rPr>
              <w:t>. Теперь, пожалуйста, нарисуйте картинку, чтобы представить процесс программирования, который вы счи</w:t>
            </w:r>
            <w:r>
              <w:rPr>
                <w:lang w:val="ru-RU"/>
              </w:rPr>
              <w:t>таете правильным, и обменяйтесь</w:t>
            </w:r>
            <w:r w:rsidRPr="00982067">
              <w:rPr>
                <w:lang w:val="ru-RU"/>
              </w:rPr>
              <w:t xml:space="preserve"> идеями с членами вашей группы. Затем продемонстрируйте свою схему процедур учителю. Далее, </w:t>
            </w:r>
            <w:r>
              <w:rPr>
                <w:lang w:val="ru-RU"/>
              </w:rPr>
              <w:t>основываясь на идеях упомянутых</w:t>
            </w:r>
            <w:r w:rsidRPr="00982067">
              <w:rPr>
                <w:lang w:val="ru-RU"/>
              </w:rPr>
              <w:t xml:space="preserve"> ранее, попробуйте сделать программирование в течение 15 минут. Наконец, </w:t>
            </w:r>
            <w:r>
              <w:rPr>
                <w:lang w:val="ru-RU"/>
              </w:rPr>
              <w:t>вероятно</w:t>
            </w:r>
            <w:r w:rsidRPr="00982067">
              <w:rPr>
                <w:lang w:val="ru-RU"/>
              </w:rPr>
              <w:t>, что учитель даст некоторые инструкции, чт</w:t>
            </w:r>
            <w:r>
              <w:rPr>
                <w:lang w:val="ru-RU"/>
              </w:rPr>
              <w:t xml:space="preserve">обы помочь </w:t>
            </w:r>
            <w:r w:rsidR="00FF2390">
              <w:rPr>
                <w:lang w:val="ru-RU"/>
              </w:rPr>
              <w:t>ученикам</w:t>
            </w:r>
            <w:r>
              <w:rPr>
                <w:lang w:val="ru-RU"/>
              </w:rPr>
              <w:t xml:space="preserve"> завершить п</w:t>
            </w:r>
            <w:r w:rsidRPr="00982067">
              <w:rPr>
                <w:lang w:val="ru-RU"/>
              </w:rPr>
              <w:t>рограммирование.</w:t>
            </w:r>
          </w:p>
          <w:p w:rsidR="001348B1" w:rsidRDefault="00982067" w:rsidP="00982067">
            <w:pPr>
              <w:pStyle w:val="BodyText1"/>
            </w:pPr>
            <w:r w:rsidRPr="00982067">
              <w:rPr>
                <w:lang w:val="ru-RU"/>
              </w:rPr>
              <w:t xml:space="preserve">Если время ограничено, вы можете закончить это программирование в соответствии с учебником. </w:t>
            </w:r>
            <w:r>
              <w:t xml:space="preserve">Если </w:t>
            </w:r>
            <w:r>
              <w:rPr>
                <w:lang w:val="ru-RU"/>
              </w:rPr>
              <w:t>возможно</w:t>
            </w:r>
            <w:r>
              <w:t>, вы можете использовать модуль LED</w:t>
            </w:r>
            <w:r w:rsidR="001348B1">
              <w:t>.</w:t>
            </w:r>
          </w:p>
        </w:tc>
        <w:tc>
          <w:tcPr>
            <w:tcW w:w="4954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36018">
              <w:rPr>
                <w:noProof/>
                <w:lang w:val="ru-RU" w:eastAsia="ru-RU"/>
              </w:rPr>
              <w:drawing>
                <wp:inline distT="0" distB="0" distL="114300" distR="114300" wp14:anchorId="2B50B71C" wp14:editId="528D7F4B">
                  <wp:extent cx="3240000" cy="1592608"/>
                  <wp:effectExtent l="0" t="0" r="0" b="0"/>
                  <wp:docPr id="87" name="图片 574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Screenshot_2017-07-07-18-55-33-175_优必选教育"/>
                          <pic:cNvPicPr>
                            <a:picLocks noChangeAspect="1"/>
                          </pic:cNvPicPr>
                        </pic:nvPicPr>
                        <pic:blipFill>
                          <a:blip r:embed="rId2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0000" cy="15926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36018">
              <w:rPr>
                <w:noProof/>
                <w:lang w:val="ru-RU" w:eastAsia="ru-RU"/>
              </w:rPr>
              <w:drawing>
                <wp:inline distT="0" distB="0" distL="114300" distR="114300" wp14:anchorId="19593D16" wp14:editId="0F892A7F">
                  <wp:extent cx="1675058" cy="1328906"/>
                  <wp:effectExtent l="0" t="0" r="0" b="0"/>
                  <wp:docPr id="85175" name="图片 57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Screenshot_2017-07-07-18-55-40-462_优必选教育"/>
                          <pic:cNvPicPr>
                            <a:picLocks noChangeAspect="1"/>
                          </pic:cNvPicPr>
                        </pic:nvPicPr>
                        <pic:blipFill>
                          <a:blip r:embed="rId2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5058" cy="13289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348B1" w:rsidRPr="00C15615" w:rsidRDefault="00C83F16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7.6 </w:t>
            </w:r>
            <w:r w:rsidR="00982067">
              <w:t>Программирование управления д</w:t>
            </w:r>
            <w:r w:rsidR="00982067" w:rsidRPr="00982067">
              <w:t>атчиком</w:t>
            </w:r>
          </w:p>
        </w:tc>
      </w:tr>
    </w:tbl>
    <w:p w:rsidR="001348B1" w:rsidRPr="00C15615" w:rsidRDefault="00982067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Наблюдение и размышление</w:t>
      </w:r>
    </w:p>
    <w:p w:rsidR="001348B1" w:rsidRPr="00C15615" w:rsidRDefault="00982067" w:rsidP="001348B1">
      <w:pPr>
        <w:pStyle w:val="3"/>
        <w:rPr>
          <w:rFonts w:hint="eastAsia"/>
        </w:rPr>
      </w:pPr>
      <w:r>
        <w:t>Измерение</w:t>
      </w:r>
      <w:r>
        <w:rPr>
          <w:lang w:val="ru-RU"/>
        </w:rPr>
        <w:t xml:space="preserve"> </w:t>
      </w:r>
      <w:r>
        <w:t>углов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1C2FF1C7" wp14:editId="765B1623">
            <wp:extent cx="3108960" cy="1670950"/>
            <wp:effectExtent l="19050" t="0" r="0" b="0"/>
            <wp:docPr id="7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9" cstate="print"/>
                    <a:srcRect r="787" b="75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67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  <w:szCs w:val="21"/>
        </w:rPr>
      </w:pPr>
      <w:r>
        <w:rPr>
          <w:lang w:val="ru-RU"/>
        </w:rPr>
        <w:t>Рисунок</w:t>
      </w:r>
      <w:r w:rsidR="001348B1">
        <w:rPr>
          <w:szCs w:val="21"/>
        </w:rPr>
        <w:t xml:space="preserve"> 7.7 </w:t>
      </w:r>
      <w:r w:rsidR="00982067">
        <w:t>И</w:t>
      </w:r>
      <w:r w:rsidR="00982067" w:rsidRPr="00982067">
        <w:t>змерение углов</w:t>
      </w:r>
    </w:p>
    <w:p w:rsidR="001348B1" w:rsidRPr="00982067" w:rsidRDefault="00982067" w:rsidP="001348B1">
      <w:pPr>
        <w:pStyle w:val="BodyText1"/>
        <w:rPr>
          <w:lang w:val="ru-RU"/>
        </w:rPr>
      </w:pPr>
      <w:r w:rsidRPr="00982067">
        <w:rPr>
          <w:lang w:val="ru-RU"/>
        </w:rPr>
        <w:t xml:space="preserve">Один </w:t>
      </w:r>
      <w:r>
        <w:rPr>
          <w:lang w:val="ru-RU"/>
        </w:rPr>
        <w:t>учащийся</w:t>
      </w:r>
      <w:r w:rsidRPr="00982067">
        <w:rPr>
          <w:lang w:val="ru-RU"/>
        </w:rPr>
        <w:t xml:space="preserve"> регулирует угол поворота серво</w:t>
      </w:r>
      <w:r>
        <w:rPr>
          <w:lang w:val="ru-RU"/>
        </w:rPr>
        <w:t>привода</w:t>
      </w:r>
      <w:r w:rsidRPr="00982067">
        <w:rPr>
          <w:lang w:val="ru-RU"/>
        </w:rPr>
        <w:t>. Другие используют полукруг для измерения истинного угла объекта, а затем сравнивают абсолютную ошибку и вычисляют относительную ошибку. Согласно отношению преобразования между системой угла и излучающей системой, угол долж</w:t>
      </w:r>
      <w:r w:rsidR="00565FED">
        <w:rPr>
          <w:lang w:val="ru-RU"/>
        </w:rPr>
        <w:t>ен быть преобразован к радиану, где будут высчитаны выше указанные два вида ошибок</w:t>
      </w:r>
      <w:r w:rsidR="001348B1" w:rsidRPr="00982067">
        <w:rPr>
          <w:lang w:val="ru-RU"/>
        </w:rPr>
        <w:t>.</w:t>
      </w:r>
    </w:p>
    <w:p w:rsidR="00982067" w:rsidRPr="00982067" w:rsidRDefault="00982067" w:rsidP="00982067">
      <w:pPr>
        <w:pStyle w:val="BodyText1"/>
        <w:rPr>
          <w:lang w:val="ru-RU"/>
        </w:rPr>
      </w:pPr>
      <w:r w:rsidRPr="00982067">
        <w:rPr>
          <w:lang w:val="ru-RU"/>
        </w:rPr>
        <w:t>Абсолютная погрешность = измеряемое значение - истинное значение</w:t>
      </w:r>
    </w:p>
    <w:p w:rsidR="00982067" w:rsidRDefault="00982067" w:rsidP="00982067">
      <w:pPr>
        <w:pStyle w:val="BodyText1"/>
        <w:rPr>
          <w:lang w:val="ru-RU"/>
        </w:rPr>
      </w:pPr>
      <w:r w:rsidRPr="00982067">
        <w:rPr>
          <w:lang w:val="ru-RU"/>
        </w:rPr>
        <w:t>Относительная ошибка = абсолютная ошибка / истинное значение</w:t>
      </w:r>
    </w:p>
    <w:p w:rsidR="001348B1" w:rsidRPr="00982067" w:rsidRDefault="00982067" w:rsidP="00982067">
      <w:pPr>
        <w:pStyle w:val="BodyText1"/>
        <w:rPr>
          <w:lang w:val="ru-RU"/>
        </w:rPr>
      </w:pPr>
      <w:r>
        <w:rPr>
          <w:lang w:val="ru-RU"/>
        </w:rPr>
        <w:t>Заключение</w:t>
      </w:r>
      <w:r w:rsidR="001348B1" w:rsidRPr="00982067">
        <w:rPr>
          <w:lang w:val="ru-RU"/>
        </w:rPr>
        <w:t>: ________________________________________.</w:t>
      </w:r>
    </w:p>
    <w:p w:rsidR="001348B1" w:rsidRPr="00565FED" w:rsidRDefault="00311F01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Расчет с</w:t>
      </w:r>
      <w:r w:rsidR="00565FED" w:rsidRPr="00565FED">
        <w:rPr>
          <w:lang w:val="ru-RU"/>
        </w:rPr>
        <w:t>корости</w:t>
      </w:r>
    </w:p>
    <w:p w:rsidR="001348B1" w:rsidRPr="00565FED" w:rsidRDefault="00565FED" w:rsidP="001348B1">
      <w:pPr>
        <w:pStyle w:val="BodyText1"/>
        <w:keepNext/>
        <w:rPr>
          <w:lang w:val="ru-RU"/>
        </w:rPr>
      </w:pPr>
      <w:r>
        <w:rPr>
          <w:lang w:val="ru-RU"/>
        </w:rPr>
        <w:t xml:space="preserve">Скорость означает </w:t>
      </w:r>
      <w:r w:rsidRPr="00565FED">
        <w:rPr>
          <w:lang w:val="ru-RU"/>
        </w:rPr>
        <w:t>как быстро объект перемещается на расстояние. Всем нам известно, что формула скорости для объекта линейного движения</w:t>
      </w:r>
      <w:r w:rsidR="001348B1" w:rsidRPr="00565FED">
        <w:rPr>
          <w:lang w:val="ru-RU"/>
        </w:rPr>
        <w:t>:</w:t>
      </w:r>
    </w:p>
    <w:p w:rsidR="001348B1" w:rsidRPr="00565FED" w:rsidRDefault="00565FED" w:rsidP="001348B1">
      <w:pPr>
        <w:pStyle w:val="BodyText1"/>
        <w:jc w:val="center"/>
        <w:rPr>
          <w:lang w:val="ru-RU"/>
        </w:rPr>
      </w:pPr>
      <w:r w:rsidRPr="00565FED">
        <w:rPr>
          <w:lang w:val="ru-RU"/>
        </w:rPr>
        <w:t xml:space="preserve">Скорость= промежуток/ время </w:t>
      </w:r>
      <w:r w:rsidR="001348B1" w:rsidRPr="00565FED">
        <w:rPr>
          <w:lang w:val="ru-RU"/>
        </w:rPr>
        <w:t>(</w:t>
      </w:r>
      <w:r w:rsidR="001348B1">
        <w:t>v</w:t>
      </w:r>
      <w:r w:rsidR="001348B1" w:rsidRPr="00565FED">
        <w:rPr>
          <w:lang w:val="ru-RU"/>
        </w:rPr>
        <w:t>=</w:t>
      </w:r>
      <w:r w:rsidR="001348B1">
        <w:t>s</w:t>
      </w:r>
      <w:r w:rsidR="001348B1" w:rsidRPr="00565FED">
        <w:rPr>
          <w:lang w:val="ru-RU"/>
        </w:rPr>
        <w:t>/</w:t>
      </w:r>
      <w:r w:rsidR="001348B1">
        <w:t>t</w:t>
      </w:r>
      <w:r w:rsidR="001348B1" w:rsidRPr="00565FED">
        <w:rPr>
          <w:lang w:val="ru-RU"/>
        </w:rPr>
        <w:t>)</w:t>
      </w:r>
    </w:p>
    <w:p w:rsidR="001348B1" w:rsidRPr="00565FED" w:rsidRDefault="00565FED" w:rsidP="001348B1">
      <w:pPr>
        <w:pStyle w:val="BodyText1"/>
        <w:rPr>
          <w:lang w:val="ru-RU"/>
        </w:rPr>
      </w:pPr>
      <w:r w:rsidRPr="00565FED">
        <w:rPr>
          <w:lang w:val="ru-RU"/>
        </w:rPr>
        <w:t>Как насчет скорости объ</w:t>
      </w:r>
      <w:r>
        <w:rPr>
          <w:lang w:val="ru-RU"/>
        </w:rPr>
        <w:t>екта в изогнутом движении, такое</w:t>
      </w:r>
      <w:r w:rsidRPr="00565FED">
        <w:rPr>
          <w:lang w:val="ru-RU"/>
        </w:rPr>
        <w:t xml:space="preserve"> как круговое движение? Он</w:t>
      </w:r>
      <w:r>
        <w:rPr>
          <w:lang w:val="ru-RU"/>
        </w:rPr>
        <w:t>о</w:t>
      </w:r>
      <w:r w:rsidRPr="00565FED">
        <w:rPr>
          <w:lang w:val="ru-RU"/>
        </w:rPr>
        <w:t xml:space="preserve"> </w:t>
      </w:r>
      <w:r w:rsidR="00E73ADC">
        <w:rPr>
          <w:lang w:val="ru-RU"/>
        </w:rPr>
        <w:t>предполагает использование</w:t>
      </w:r>
      <w:r w:rsidRPr="00565FED">
        <w:rPr>
          <w:lang w:val="ru-RU"/>
        </w:rPr>
        <w:t xml:space="preserve"> линейной скорости и угловой скорости</w:t>
      </w:r>
      <w:r w:rsidR="001348B1" w:rsidRPr="00565FED">
        <w:rPr>
          <w:lang w:val="ru-RU"/>
        </w:rPr>
        <w:t>.</w:t>
      </w:r>
    </w:p>
    <w:p w:rsidR="00565FED" w:rsidRPr="00565FED" w:rsidRDefault="00565FED" w:rsidP="00565FED">
      <w:pPr>
        <w:pStyle w:val="image"/>
        <w:rPr>
          <w:rFonts w:eastAsia="Times New Roman"/>
          <w:kern w:val="0"/>
          <w:szCs w:val="20"/>
          <w:lang w:val="ru-RU" w:eastAsia="en-US"/>
        </w:rPr>
      </w:pPr>
      <w:r w:rsidRPr="00565FED">
        <w:rPr>
          <w:rFonts w:eastAsia="Times New Roman"/>
          <w:kern w:val="0"/>
          <w:szCs w:val="20"/>
          <w:lang w:val="ru-RU" w:eastAsia="en-US"/>
        </w:rPr>
        <w:t>Линейная скорость = длина / время вращающейся дуги</w:t>
      </w:r>
    </w:p>
    <w:p w:rsidR="00565FED" w:rsidRPr="00D77FAD" w:rsidRDefault="00565FED" w:rsidP="00565FED">
      <w:pPr>
        <w:pStyle w:val="image"/>
        <w:rPr>
          <w:rFonts w:eastAsia="Times New Roman"/>
          <w:kern w:val="0"/>
          <w:szCs w:val="20"/>
          <w:lang w:val="ru-RU" w:eastAsia="en-US"/>
        </w:rPr>
      </w:pPr>
      <w:r w:rsidRPr="00D77FAD">
        <w:rPr>
          <w:rFonts w:eastAsia="Times New Roman"/>
          <w:kern w:val="0"/>
          <w:szCs w:val="20"/>
          <w:lang w:val="ru-RU" w:eastAsia="en-US"/>
        </w:rPr>
        <w:t>Угловая скорость = угол / время вращения</w:t>
      </w:r>
    </w:p>
    <w:p w:rsidR="001348B1" w:rsidRPr="00565FED" w:rsidRDefault="00565FED" w:rsidP="00565FED">
      <w:pPr>
        <w:pStyle w:val="image"/>
        <w:rPr>
          <w:rFonts w:hint="eastAsia"/>
          <w:noProof/>
          <w:lang w:val="ru-RU"/>
        </w:rPr>
      </w:pPr>
      <w:r w:rsidRPr="00565FED">
        <w:rPr>
          <w:rFonts w:eastAsia="Times New Roman"/>
          <w:kern w:val="0"/>
          <w:szCs w:val="20"/>
          <w:lang w:val="ru-RU" w:eastAsia="en-US"/>
        </w:rPr>
        <w:t>Длина дуги = 1/2 * угол * радиус (угол в радиальной системе</w:t>
      </w:r>
      <w:r w:rsidR="001348B1" w:rsidRPr="00565FED">
        <w:rPr>
          <w:lang w:val="ru-RU"/>
        </w:rPr>
        <w:t>)</w:t>
      </w:r>
    </w:p>
    <w:p w:rsidR="001348B1" w:rsidRDefault="001348B1" w:rsidP="001348B1">
      <w:pPr>
        <w:pStyle w:val="image"/>
        <w:rPr>
          <w:rFonts w:hint="eastAsia"/>
        </w:rPr>
      </w:pPr>
      <w:r w:rsidRPr="00736018">
        <w:rPr>
          <w:noProof/>
          <w:lang w:val="ru-RU" w:eastAsia="ru-RU"/>
        </w:rPr>
        <w:drawing>
          <wp:inline distT="0" distB="0" distL="114300" distR="114300" wp14:anchorId="1F6D3B6C" wp14:editId="3C8D57B4">
            <wp:extent cx="3029065" cy="1704555"/>
            <wp:effectExtent l="0" t="0" r="0" b="0"/>
            <wp:docPr id="85344" name="图片 57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Screenshot_2017-07-07-19-33-34-675_优必选教育"/>
                    <pic:cNvPicPr>
                      <a:picLocks noChangeAspect="1"/>
                    </pic:cNvPicPr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9065" cy="170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7.8 </w:t>
      </w:r>
      <w:r w:rsidR="00311F01">
        <w:t>Расчет с</w:t>
      </w:r>
      <w:r w:rsidR="00565FED" w:rsidRPr="00565FED">
        <w:t>корости</w:t>
      </w:r>
    </w:p>
    <w:p w:rsidR="00565FED" w:rsidRPr="00565FED" w:rsidRDefault="00565FED" w:rsidP="00565FED">
      <w:pPr>
        <w:pStyle w:val="BodyText1"/>
        <w:rPr>
          <w:lang w:val="ru-RU"/>
        </w:rPr>
      </w:pPr>
      <w:r w:rsidRPr="00565FED">
        <w:rPr>
          <w:lang w:val="ru-RU"/>
        </w:rPr>
        <w:t>Отрегулируйте угол поворота сервопривода и время вращения, чтобы рассчитать каждую угловую скорость и линейную скорость. Угловая скорость може</w:t>
      </w:r>
      <w:r w:rsidR="00E73ADC">
        <w:rPr>
          <w:lang w:val="ru-RU"/>
        </w:rPr>
        <w:t xml:space="preserve">т быть высчитана </w:t>
      </w:r>
      <w:r w:rsidR="00E73ADC" w:rsidRPr="00E73ADC">
        <w:rPr>
          <w:lang w:val="ru-RU"/>
        </w:rPr>
        <w:t>путем прямого деления угла на время.</w:t>
      </w:r>
      <w:r w:rsidRPr="00565FED">
        <w:rPr>
          <w:lang w:val="ru-RU"/>
        </w:rPr>
        <w:t xml:space="preserve"> Угол измеряется полукругом, а время берется непосредственно из программы или измеряется секундомером.</w:t>
      </w:r>
    </w:p>
    <w:p w:rsidR="001348B1" w:rsidRPr="00565FED" w:rsidRDefault="00E73ADC" w:rsidP="00565FED">
      <w:pPr>
        <w:pStyle w:val="BodyText1"/>
        <w:rPr>
          <w:lang w:val="ru-RU"/>
        </w:rPr>
      </w:pPr>
      <w:r>
        <w:rPr>
          <w:lang w:val="ru-RU"/>
        </w:rPr>
        <w:t>Используйте радиус ворот</w:t>
      </w:r>
      <w:r w:rsidR="00565FED" w:rsidRPr="00565FED">
        <w:rPr>
          <w:lang w:val="ru-RU"/>
        </w:rPr>
        <w:t>, и после того как длина дуги вычисляется по формуле длина дуги линейная скорость может быть получена путем деления на время</w:t>
      </w:r>
      <w:r w:rsidR="001348B1" w:rsidRPr="00565FED">
        <w:rPr>
          <w:lang w:val="ru-RU"/>
        </w:rPr>
        <w:t>.</w:t>
      </w:r>
    </w:p>
    <w:p w:rsidR="001348B1" w:rsidRPr="00565FED" w:rsidRDefault="00565FED" w:rsidP="001348B1">
      <w:pPr>
        <w:pStyle w:val="BodyText1"/>
        <w:rPr>
          <w:lang w:val="ru-RU"/>
        </w:rPr>
      </w:pPr>
      <w:r>
        <w:rPr>
          <w:lang w:val="ru-RU"/>
        </w:rPr>
        <w:t>Заключение</w:t>
      </w:r>
      <w:r w:rsidR="001348B1" w:rsidRPr="00565FED">
        <w:rPr>
          <w:lang w:val="ru-RU"/>
        </w:rPr>
        <w:t>: ________________________________________.</w:t>
      </w:r>
    </w:p>
    <w:p w:rsidR="001348B1" w:rsidRPr="00565FED" w:rsidRDefault="00565FED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Время отклика измерительной системы</w:t>
      </w:r>
    </w:p>
    <w:p w:rsidR="001348B1" w:rsidRPr="00565FED" w:rsidRDefault="00565FED" w:rsidP="001348B1">
      <w:pPr>
        <w:pStyle w:val="BodyText1"/>
        <w:rPr>
          <w:lang w:val="ru-RU"/>
        </w:rPr>
      </w:pPr>
      <w:r w:rsidRPr="00565FED">
        <w:rPr>
          <w:lang w:val="ru-RU"/>
        </w:rPr>
        <w:t xml:space="preserve">Пожалуйста </w:t>
      </w:r>
      <w:r w:rsidR="00E73ADC">
        <w:rPr>
          <w:lang w:val="ru-RU"/>
        </w:rPr>
        <w:t>спроектир</w:t>
      </w:r>
      <w:r w:rsidRPr="00565FED">
        <w:rPr>
          <w:lang w:val="ru-RU"/>
        </w:rPr>
        <w:t>уйте метод измерения для того</w:t>
      </w:r>
      <w:r w:rsidR="00E73ADC">
        <w:rPr>
          <w:lang w:val="ru-RU"/>
        </w:rPr>
        <w:t>,</w:t>
      </w:r>
      <w:r w:rsidRPr="00565FED">
        <w:rPr>
          <w:lang w:val="ru-RU"/>
        </w:rPr>
        <w:t xml:space="preserve"> чтобы увеличить точность измерения как можно больше. Измерьте время от того, когда человеческое тело приближается к воротам замка до тревожного</w:t>
      </w:r>
      <w:r w:rsidR="00E73ADC">
        <w:rPr>
          <w:lang w:val="ru-RU"/>
        </w:rPr>
        <w:t xml:space="preserve"> сигнала</w:t>
      </w:r>
      <w:r w:rsidRPr="00565FED">
        <w:rPr>
          <w:lang w:val="ru-RU"/>
        </w:rPr>
        <w:t xml:space="preserve"> (время 1) и время от прикосновения к переключателю до открытия ворот (Время 2</w:t>
      </w:r>
      <w:r w:rsidR="001348B1" w:rsidRPr="00565FED">
        <w:rPr>
          <w:lang w:val="ru-RU"/>
        </w:rPr>
        <w:t>).</w:t>
      </w:r>
    </w:p>
    <w:p w:rsidR="001348B1" w:rsidRPr="00565FED" w:rsidRDefault="00565FED" w:rsidP="001348B1">
      <w:pPr>
        <w:pStyle w:val="BodyText1"/>
        <w:rPr>
          <w:lang w:val="ru-RU"/>
        </w:rPr>
      </w:pPr>
      <w:r>
        <w:rPr>
          <w:lang w:val="ru-RU"/>
        </w:rPr>
        <w:t xml:space="preserve">Время </w:t>
      </w:r>
      <w:r w:rsidR="001348B1" w:rsidRPr="00565FED">
        <w:rPr>
          <w:lang w:val="ru-RU"/>
        </w:rPr>
        <w:t>1: ___________________________________________________________</w:t>
      </w:r>
      <w:r w:rsidR="001348B1" w:rsidRPr="00565FED">
        <w:rPr>
          <w:rFonts w:hint="eastAsia"/>
          <w:lang w:val="ru-RU"/>
        </w:rPr>
        <w:t>.</w:t>
      </w:r>
    </w:p>
    <w:p w:rsidR="001348B1" w:rsidRPr="00565FED" w:rsidRDefault="00565FED" w:rsidP="001348B1">
      <w:pPr>
        <w:pStyle w:val="BodyText1"/>
        <w:rPr>
          <w:lang w:val="ru-RU"/>
        </w:rPr>
      </w:pPr>
      <w:r>
        <w:rPr>
          <w:lang w:val="ru-RU"/>
        </w:rPr>
        <w:t>Ваш способ</w:t>
      </w:r>
      <w:r w:rsidR="001348B1" w:rsidRPr="00565FED">
        <w:rPr>
          <w:lang w:val="ru-RU"/>
        </w:rPr>
        <w:t>: ______________________________________________________</w:t>
      </w:r>
      <w:r w:rsidR="001348B1" w:rsidRPr="00565FED">
        <w:rPr>
          <w:rFonts w:hint="eastAsia"/>
          <w:lang w:val="ru-RU"/>
        </w:rPr>
        <w:t>.</w:t>
      </w:r>
    </w:p>
    <w:p w:rsidR="001348B1" w:rsidRPr="00565FED" w:rsidRDefault="00565FED" w:rsidP="001348B1">
      <w:pPr>
        <w:pStyle w:val="BodyText1"/>
        <w:rPr>
          <w:lang w:val="ru-RU"/>
        </w:rPr>
      </w:pPr>
      <w:r w:rsidRPr="00565FED">
        <w:rPr>
          <w:lang w:val="ru-RU"/>
        </w:rPr>
        <w:t xml:space="preserve">Время </w:t>
      </w:r>
      <w:r w:rsidR="001348B1" w:rsidRPr="00565FED">
        <w:rPr>
          <w:lang w:val="ru-RU"/>
        </w:rPr>
        <w:t>2: ___________________________________________________________</w:t>
      </w:r>
      <w:r w:rsidR="001348B1" w:rsidRPr="00565FED">
        <w:rPr>
          <w:rFonts w:hint="eastAsia"/>
          <w:lang w:val="ru-RU"/>
        </w:rPr>
        <w:t>.</w:t>
      </w:r>
    </w:p>
    <w:p w:rsidR="001348B1" w:rsidRPr="00565FED" w:rsidRDefault="00565FED" w:rsidP="001348B1">
      <w:pPr>
        <w:pStyle w:val="BodyText1"/>
        <w:rPr>
          <w:lang w:val="ru-RU"/>
        </w:rPr>
      </w:pPr>
      <w:r>
        <w:rPr>
          <w:lang w:val="ru-RU"/>
        </w:rPr>
        <w:t>Ваш способ</w:t>
      </w:r>
      <w:r w:rsidR="001348B1" w:rsidRPr="00565FED">
        <w:rPr>
          <w:lang w:val="ru-RU"/>
        </w:rPr>
        <w:t>: ______________________________________________________</w:t>
      </w:r>
      <w:r w:rsidR="001348B1" w:rsidRPr="00565FED">
        <w:rPr>
          <w:rFonts w:hint="eastAsia"/>
          <w:lang w:val="ru-RU"/>
        </w:rPr>
        <w:t>.</w:t>
      </w:r>
    </w:p>
    <w:p w:rsidR="001348B1" w:rsidRPr="00E73ADC" w:rsidRDefault="00E73AD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одолжение дискусси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7"/>
        <w:gridCol w:w="4844"/>
      </w:tblGrid>
      <w:tr w:rsidR="001348B1" w:rsidRPr="00E73ADC" w:rsidTr="001348B1">
        <w:tc>
          <w:tcPr>
            <w:tcW w:w="4847" w:type="dxa"/>
          </w:tcPr>
          <w:p w:rsidR="001348B1" w:rsidRPr="00C15615" w:rsidRDefault="00E73ADC" w:rsidP="001348B1">
            <w:pPr>
              <w:pStyle w:val="3"/>
              <w:spacing w:before="0"/>
              <w:ind w:right="72"/>
              <w:outlineLvl w:val="2"/>
              <w:rPr>
                <w:rFonts w:hint="eastAsia"/>
              </w:rPr>
            </w:pPr>
            <w:r>
              <w:t>Вопросы</w:t>
            </w:r>
          </w:p>
          <w:p w:rsidR="001348B1" w:rsidRPr="00E73ADC" w:rsidRDefault="00E73ADC" w:rsidP="00E73ADC">
            <w:pPr>
              <w:pStyle w:val="BodyText1"/>
              <w:numPr>
                <w:ilvl w:val="0"/>
                <w:numId w:val="43"/>
              </w:numPr>
              <w:ind w:right="76"/>
              <w:rPr>
                <w:lang w:val="ru-RU"/>
              </w:rPr>
            </w:pPr>
            <w:r w:rsidRPr="00E73ADC">
              <w:rPr>
                <w:rFonts w:cs="SourceSansPro-Regular"/>
                <w:lang w:val="ru-RU"/>
              </w:rPr>
              <w:t>Какие физические величины можно измерить и высчитать через нашу модель замка</w:t>
            </w:r>
            <w:r w:rsidR="001348B1" w:rsidRPr="00E73ADC">
              <w:rPr>
                <w:rFonts w:cs="SourceSansPro-Regular"/>
                <w:lang w:val="ru-RU"/>
              </w:rPr>
              <w:t>?</w:t>
            </w:r>
          </w:p>
          <w:p w:rsidR="001348B1" w:rsidRPr="00E73ADC" w:rsidRDefault="00E73ADC" w:rsidP="00E73ADC">
            <w:pPr>
              <w:pStyle w:val="BodyText1"/>
              <w:numPr>
                <w:ilvl w:val="0"/>
                <w:numId w:val="43"/>
              </w:numPr>
              <w:ind w:right="76"/>
              <w:rPr>
                <w:lang w:val="ru-RU"/>
              </w:rPr>
            </w:pPr>
            <w:r w:rsidRPr="00E73ADC">
              <w:rPr>
                <w:rFonts w:cs="SourceSansPro-Regular"/>
                <w:lang w:val="ru-RU"/>
              </w:rPr>
              <w:t>Попробуйте сделать свет коридора нашими ул</w:t>
            </w:r>
            <w:r w:rsidR="0017119E">
              <w:rPr>
                <w:rFonts w:cs="SourceSansPro-Regular"/>
                <w:lang w:val="ru-RU"/>
              </w:rPr>
              <w:t>ьтракрасными датчиками и ц</w:t>
            </w:r>
            <w:r w:rsidRPr="00E73ADC">
              <w:rPr>
                <w:rFonts w:cs="SourceSansPro-Regular"/>
                <w:lang w:val="ru-RU"/>
              </w:rPr>
              <w:t xml:space="preserve">ветами </w:t>
            </w:r>
            <w:r w:rsidR="00172094">
              <w:rPr>
                <w:rFonts w:cs="SourceSansPro-Regular"/>
              </w:rPr>
              <w:t>LED</w:t>
            </w:r>
            <w:r w:rsidRPr="00E73ADC">
              <w:rPr>
                <w:rFonts w:cs="SourceSansPro-Regular"/>
                <w:lang w:val="ru-RU"/>
              </w:rPr>
              <w:t xml:space="preserve">. Части </w:t>
            </w:r>
            <w:r w:rsidRPr="00E73ADC">
              <w:rPr>
                <w:rFonts w:cs="SourceSansPro-Regular"/>
              </w:rPr>
              <w:t>Jimu</w:t>
            </w:r>
            <w:r w:rsidRPr="00E73ADC">
              <w:rPr>
                <w:rFonts w:cs="SourceSansPro-Regular"/>
                <w:lang w:val="ru-RU"/>
              </w:rPr>
              <w:t xml:space="preserve"> можно использовать для создания внешнего вида модели освещения коридора</w:t>
            </w:r>
            <w:r w:rsidR="001348B1" w:rsidRPr="00E73ADC">
              <w:rPr>
                <w:lang w:val="ru-RU"/>
              </w:rPr>
              <w:t>.</w:t>
            </w:r>
          </w:p>
        </w:tc>
        <w:tc>
          <w:tcPr>
            <w:tcW w:w="4844" w:type="dxa"/>
          </w:tcPr>
          <w:p w:rsidR="001348B1" w:rsidRPr="00C15615" w:rsidRDefault="00E73ADC" w:rsidP="001348B1">
            <w:pPr>
              <w:pStyle w:val="3"/>
              <w:spacing w:before="0"/>
              <w:outlineLvl w:val="2"/>
              <w:rPr>
                <w:rFonts w:hint="eastAsia"/>
              </w:rPr>
            </w:pPr>
            <w:r>
              <w:t>Выводы</w:t>
            </w:r>
          </w:p>
          <w:p w:rsidR="001348B1" w:rsidRPr="00C15615" w:rsidRDefault="00E73ADC" w:rsidP="00E73ADC">
            <w:pPr>
              <w:pStyle w:val="BodyText1"/>
              <w:numPr>
                <w:ilvl w:val="0"/>
                <w:numId w:val="44"/>
              </w:numPr>
            </w:pPr>
            <w:r>
              <w:t>П</w:t>
            </w:r>
            <w:r w:rsidRPr="00E73ADC">
              <w:t>рименение всех видов датчиков.</w:t>
            </w:r>
          </w:p>
          <w:p w:rsidR="001348B1" w:rsidRPr="00C15615" w:rsidRDefault="00E73ADC" w:rsidP="00E73ADC">
            <w:pPr>
              <w:pStyle w:val="BodyText1"/>
              <w:numPr>
                <w:ilvl w:val="0"/>
                <w:numId w:val="44"/>
              </w:numPr>
            </w:pPr>
            <w:r>
              <w:t>С</w:t>
            </w:r>
            <w:r w:rsidRPr="00E73ADC">
              <w:t>истема управления</w:t>
            </w:r>
            <w:r>
              <w:rPr>
                <w:lang w:val="ru-RU"/>
              </w:rPr>
              <w:t>.</w:t>
            </w:r>
          </w:p>
          <w:p w:rsidR="001348B1" w:rsidRPr="00C15615" w:rsidRDefault="00E73ADC" w:rsidP="00E73ADC">
            <w:pPr>
              <w:pStyle w:val="BodyText1"/>
              <w:numPr>
                <w:ilvl w:val="0"/>
                <w:numId w:val="44"/>
              </w:numPr>
            </w:pPr>
            <w:r>
              <w:t>Р</w:t>
            </w:r>
            <w:r w:rsidRPr="00E73ADC">
              <w:t>асчет ошибки</w:t>
            </w:r>
            <w:r>
              <w:rPr>
                <w:lang w:val="ru-RU"/>
              </w:rPr>
              <w:t>.</w:t>
            </w:r>
          </w:p>
          <w:p w:rsidR="001348B1" w:rsidRPr="00C15615" w:rsidRDefault="00E73ADC" w:rsidP="00E73ADC">
            <w:pPr>
              <w:pStyle w:val="BodyText1"/>
              <w:numPr>
                <w:ilvl w:val="0"/>
                <w:numId w:val="44"/>
              </w:numPr>
            </w:pPr>
            <w:r>
              <w:t>П</w:t>
            </w:r>
            <w:r w:rsidR="00172094">
              <w:t>реобразование угла и р</w:t>
            </w:r>
            <w:r w:rsidRPr="00E73ADC">
              <w:t>адиана.</w:t>
            </w:r>
            <w:r w:rsidR="001348B1" w:rsidRPr="00C15615">
              <w:t xml:space="preserve"> </w:t>
            </w:r>
          </w:p>
          <w:p w:rsidR="001348B1" w:rsidRPr="00E73ADC" w:rsidRDefault="00E73ADC" w:rsidP="00E73ADC">
            <w:pPr>
              <w:pStyle w:val="BodyText1"/>
              <w:numPr>
                <w:ilvl w:val="0"/>
                <w:numId w:val="44"/>
              </w:numPr>
              <w:rPr>
                <w:lang w:val="ru-RU"/>
              </w:rPr>
            </w:pPr>
            <w:r w:rsidRPr="00E73ADC">
              <w:rPr>
                <w:lang w:val="ru-RU"/>
              </w:rPr>
              <w:t>Расчет угловой скорости и линейной скорости.</w:t>
            </w:r>
          </w:p>
        </w:tc>
      </w:tr>
    </w:tbl>
    <w:p w:rsidR="001348B1" w:rsidRPr="00D77FAD" w:rsidRDefault="009A4F56" w:rsidP="001348B1">
      <w:pPr>
        <w:pStyle w:val="3"/>
        <w:spacing w:before="0"/>
        <w:rPr>
          <w:rFonts w:hint="eastAsia"/>
          <w:lang w:val="ru-RU"/>
        </w:rPr>
      </w:pPr>
      <w:r>
        <w:rPr>
          <w:lang w:val="ru-RU"/>
        </w:rPr>
        <w:t>Продолжение чтения</w:t>
      </w:r>
    </w:p>
    <w:p w:rsidR="001348B1" w:rsidRPr="00E73ADC" w:rsidRDefault="00E73ADC" w:rsidP="001348B1">
      <w:pPr>
        <w:pStyle w:val="BodyText1"/>
        <w:jc w:val="center"/>
        <w:rPr>
          <w:b/>
          <w:bCs/>
          <w:lang w:val="ru-RU"/>
        </w:rPr>
      </w:pPr>
      <w:r w:rsidRPr="00E73ADC">
        <w:rPr>
          <w:b/>
          <w:bCs/>
          <w:lang w:val="ru-RU"/>
        </w:rPr>
        <w:t>Замки в кино и на телевидении</w:t>
      </w:r>
    </w:p>
    <w:p w:rsidR="001348B1" w:rsidRPr="00172094" w:rsidRDefault="00172094" w:rsidP="001348B1">
      <w:pPr>
        <w:pStyle w:val="BodyText1"/>
        <w:spacing w:after="0"/>
        <w:rPr>
          <w:lang w:val="ru-RU"/>
        </w:rPr>
      </w:pPr>
      <w:r w:rsidRPr="00172094">
        <w:rPr>
          <w:lang w:val="ru-RU"/>
        </w:rPr>
        <w:t>Помимо ра</w:t>
      </w:r>
      <w:r>
        <w:rPr>
          <w:lang w:val="ru-RU"/>
        </w:rPr>
        <w:t>ссказа об Алибабе и сорока разбойниках</w:t>
      </w:r>
      <w:r w:rsidRPr="00172094">
        <w:rPr>
          <w:lang w:val="ru-RU"/>
        </w:rPr>
        <w:t>, мы часто можем увидеть замки в фильмах и телевизионных произведениях, таких ка</w:t>
      </w:r>
      <w:r>
        <w:rPr>
          <w:lang w:val="ru-RU"/>
        </w:rPr>
        <w:t>к «</w:t>
      </w:r>
      <w:r w:rsidRPr="00172094">
        <w:rPr>
          <w:lang w:val="ru-RU"/>
        </w:rPr>
        <w:t>Красавица и Чудовище</w:t>
      </w:r>
      <w:r>
        <w:rPr>
          <w:lang w:val="ru-RU"/>
        </w:rPr>
        <w:t>»</w:t>
      </w:r>
      <w:r w:rsidRPr="00172094">
        <w:rPr>
          <w:lang w:val="ru-RU"/>
        </w:rPr>
        <w:t xml:space="preserve">, </w:t>
      </w:r>
      <w:r>
        <w:rPr>
          <w:lang w:val="ru-RU"/>
        </w:rPr>
        <w:t>«</w:t>
      </w:r>
      <w:r w:rsidRPr="00172094">
        <w:rPr>
          <w:lang w:val="ru-RU"/>
        </w:rPr>
        <w:t>Гарри Поттер</w:t>
      </w:r>
      <w:r>
        <w:rPr>
          <w:lang w:val="ru-RU"/>
        </w:rPr>
        <w:t>»</w:t>
      </w:r>
      <w:r w:rsidRPr="00172094">
        <w:rPr>
          <w:lang w:val="ru-RU"/>
        </w:rPr>
        <w:t xml:space="preserve"> и </w:t>
      </w:r>
      <w:r>
        <w:rPr>
          <w:lang w:val="ru-RU"/>
        </w:rPr>
        <w:t>«З</w:t>
      </w:r>
      <w:r w:rsidRPr="00172094">
        <w:rPr>
          <w:lang w:val="ru-RU"/>
        </w:rPr>
        <w:t>амороженный</w:t>
      </w:r>
      <w:r>
        <w:rPr>
          <w:lang w:val="ru-RU"/>
        </w:rPr>
        <w:t>»</w:t>
      </w:r>
      <w:r w:rsidRPr="00172094">
        <w:rPr>
          <w:lang w:val="ru-RU"/>
        </w:rPr>
        <w:t>. Где еще вы их видели</w:t>
      </w:r>
      <w:r w:rsidR="001348B1" w:rsidRPr="00172094">
        <w:rPr>
          <w:lang w:val="ru-RU"/>
        </w:rPr>
        <w:t>?</w:t>
      </w:r>
    </w:p>
    <w:p w:rsidR="001348B1" w:rsidRDefault="001348B1" w:rsidP="001348B1">
      <w:pPr>
        <w:pStyle w:val="image"/>
        <w:spacing w:after="0"/>
        <w:rPr>
          <w:rFonts w:hint="eastAsia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56A7A72" wp14:editId="30E82A07">
            <wp:extent cx="1341120" cy="1817370"/>
            <wp:effectExtent l="0" t="0" r="0" b="0"/>
            <wp:docPr id="85179" name="图片 57459" descr="http://img1.gtimg.com/hb/pics/hv1/212/137/1704/1108377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9" name="图片 57459" descr="http://img1.gtimg.com/hb/pics/hv1/212/137/1704/110837747.jpg"/>
                    <pic:cNvPicPr>
                      <a:picLocks noChangeAspect="1" noChangeArrowheads="1"/>
                    </pic:cNvPicPr>
                  </pic:nvPicPr>
                  <pic:blipFill>
                    <a:blip r:embed="rId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43929" cy="182108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55A11460" wp14:editId="1F978BCE">
            <wp:extent cx="1991995" cy="1788795"/>
            <wp:effectExtent l="0" t="0" r="8255" b="1905"/>
            <wp:docPr id="85180" name="图片 57460" descr="http://img.mp.itc.cn/upload/20160329/0713c1929cec41acbf76637fefcc3b72_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0" name="图片 57460" descr="http://img.mp.itc.cn/upload/20160329/0713c1929cec41acbf76637fefcc3b72_th.jpg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29" r="8637"/>
                    <a:stretch>
                      <a:fillRect/>
                    </a:stretch>
                  </pic:blipFill>
                  <pic:spPr>
                    <a:xfrm>
                      <a:off x="0" y="0"/>
                      <a:ext cx="1999460" cy="179514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13DB2B04" wp14:editId="5A0DEF60">
            <wp:extent cx="1133475" cy="1738630"/>
            <wp:effectExtent l="0" t="0" r="0" b="0"/>
            <wp:docPr id="85181" name="图片 57461" descr="http://cdn.duitang.com/uploads/item/201403/14/20140314182240_SnZ4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1" name="图片 57461" descr="http://cdn.duitang.com/uploads/item/201403/14/20140314182240_SnZ4E.jpeg"/>
                    <pic:cNvPicPr>
                      <a:picLocks noChangeAspect="1" noChangeArrowheads="1"/>
                    </pic:cNvPicPr>
                  </pic:nvPicPr>
                  <pic:blipFill>
                    <a:blip r:embed="rId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35215" cy="174159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7.9 </w:t>
      </w:r>
      <w:r w:rsidR="00172094" w:rsidRPr="00172094">
        <w:t>Замки в кино и на телевидении</w:t>
      </w:r>
    </w:p>
    <w:p w:rsidR="001348B1" w:rsidRPr="00BF3F18" w:rsidRDefault="00A36414" w:rsidP="001348B1">
      <w:pPr>
        <w:pStyle w:val="BodyText1"/>
        <w:rPr>
          <w:lang w:val="ru-RU"/>
        </w:rPr>
      </w:pPr>
      <w:r>
        <w:rPr>
          <w:lang w:val="ru-RU"/>
        </w:rPr>
        <w:t>Великолепный замок «Замороженный»</w:t>
      </w:r>
      <w:r w:rsidR="00BF3F18" w:rsidRPr="00BF3F18">
        <w:rPr>
          <w:lang w:val="ru-RU"/>
        </w:rPr>
        <w:t xml:space="preserve"> </w:t>
      </w:r>
      <w:r>
        <w:rPr>
          <w:lang w:val="ru-RU"/>
        </w:rPr>
        <w:t>роскошный</w:t>
      </w:r>
      <w:r w:rsidR="00BF3F18" w:rsidRPr="00BF3F18">
        <w:rPr>
          <w:lang w:val="ru-RU"/>
        </w:rPr>
        <w:t xml:space="preserve"> и кристально чист</w:t>
      </w:r>
      <w:r>
        <w:rPr>
          <w:lang w:val="ru-RU"/>
        </w:rPr>
        <w:t>ый</w:t>
      </w:r>
      <w:r w:rsidR="00BF3F18" w:rsidRPr="00BF3F18">
        <w:rPr>
          <w:lang w:val="ru-RU"/>
        </w:rPr>
        <w:t xml:space="preserve">. Замок в </w:t>
      </w:r>
      <w:r>
        <w:rPr>
          <w:lang w:val="ru-RU"/>
        </w:rPr>
        <w:t>«</w:t>
      </w:r>
      <w:r w:rsidR="00BF3F18" w:rsidRPr="00BF3F18">
        <w:rPr>
          <w:lang w:val="ru-RU"/>
        </w:rPr>
        <w:t>Гарри Поттере</w:t>
      </w:r>
      <w:r>
        <w:rPr>
          <w:lang w:val="ru-RU"/>
        </w:rPr>
        <w:t>»</w:t>
      </w:r>
      <w:r w:rsidR="00BF3F18" w:rsidRPr="00BF3F18">
        <w:rPr>
          <w:lang w:val="ru-RU"/>
        </w:rPr>
        <w:t xml:space="preserve"> таинственный и расскажет, где маги учатся и произносят заклинания. Замок в </w:t>
      </w:r>
      <w:r>
        <w:rPr>
          <w:lang w:val="ru-RU"/>
        </w:rPr>
        <w:t>«Красавице</w:t>
      </w:r>
      <w:r w:rsidRPr="00172094">
        <w:rPr>
          <w:lang w:val="ru-RU"/>
        </w:rPr>
        <w:t xml:space="preserve"> и Чудовище</w:t>
      </w:r>
      <w:r>
        <w:rPr>
          <w:lang w:val="ru-RU"/>
        </w:rPr>
        <w:t>»</w:t>
      </w:r>
      <w:r w:rsidRPr="00172094">
        <w:rPr>
          <w:lang w:val="ru-RU"/>
        </w:rPr>
        <w:t xml:space="preserve">, </w:t>
      </w:r>
      <w:r w:rsidR="00BF3F18" w:rsidRPr="00BF3F18">
        <w:rPr>
          <w:lang w:val="ru-RU"/>
        </w:rPr>
        <w:t>меняет свои стили на основе изменений в сюжете. Вначале отношения между героем и героиней были напряженными, а замок - жутким; затем отношения между гер</w:t>
      </w:r>
      <w:r w:rsidR="00634D71">
        <w:rPr>
          <w:lang w:val="ru-RU"/>
        </w:rPr>
        <w:t>оем и героиней стали смягчаться</w:t>
      </w:r>
      <w:r w:rsidR="00BF3F18" w:rsidRPr="00BF3F18">
        <w:rPr>
          <w:lang w:val="ru-RU"/>
        </w:rPr>
        <w:t xml:space="preserve"> и замок медленно становился теплым и красивым. В конце концов, мужс</w:t>
      </w:r>
      <w:r w:rsidR="00634D71">
        <w:rPr>
          <w:lang w:val="ru-RU"/>
        </w:rPr>
        <w:t>кие и женские герои сломали лед</w:t>
      </w:r>
      <w:r w:rsidR="00BF3F18" w:rsidRPr="00BF3F18">
        <w:rPr>
          <w:lang w:val="ru-RU"/>
        </w:rPr>
        <w:t xml:space="preserve"> и замок стал великолепным</w:t>
      </w:r>
      <w:r w:rsidR="001348B1" w:rsidRPr="00BF3F18">
        <w:rPr>
          <w:lang w:val="ru-RU"/>
        </w:rPr>
        <w:t>.</w:t>
      </w:r>
    </w:p>
    <w:p w:rsidR="001348B1" w:rsidRPr="00C15615" w:rsidRDefault="00A3641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</w:t>
      </w:r>
      <w:r w:rsidRPr="00A36414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чебное пособие</w:t>
      </w:r>
    </w:p>
    <w:p w:rsidR="001348B1" w:rsidRPr="00A36414" w:rsidRDefault="00A36414" w:rsidP="00A36414">
      <w:pPr>
        <w:pStyle w:val="BodyText1"/>
        <w:numPr>
          <w:ilvl w:val="0"/>
          <w:numId w:val="45"/>
        </w:numPr>
        <w:spacing w:after="60"/>
        <w:rPr>
          <w:lang w:val="ru-RU"/>
        </w:rPr>
      </w:pPr>
      <w:r w:rsidRPr="00A36414">
        <w:rPr>
          <w:rFonts w:cs="SourceSansPro-Regular"/>
          <w:lang w:val="ru-RU"/>
        </w:rPr>
        <w:t>Полукруг и т</w:t>
      </w:r>
      <w:r w:rsidR="00634D71">
        <w:rPr>
          <w:rFonts w:cs="SourceSansPro-Regular"/>
          <w:lang w:val="ru-RU"/>
        </w:rPr>
        <w:t>ранспортир должны быть</w:t>
      </w:r>
      <w:r w:rsidRPr="00A36414">
        <w:rPr>
          <w:rFonts w:cs="SourceSansPro-Regular"/>
          <w:lang w:val="ru-RU"/>
        </w:rPr>
        <w:t xml:space="preserve"> большими и т</w:t>
      </w:r>
      <w:r w:rsidR="00634D71">
        <w:rPr>
          <w:rFonts w:cs="SourceSansPro-Regular"/>
          <w:lang w:val="ru-RU"/>
        </w:rPr>
        <w:t>онкими, потому что трудно измери</w:t>
      </w:r>
      <w:r w:rsidRPr="00A36414">
        <w:rPr>
          <w:rFonts w:cs="SourceSansPro-Regular"/>
          <w:lang w:val="ru-RU"/>
        </w:rPr>
        <w:t xml:space="preserve">ть, если они не </w:t>
      </w:r>
      <w:r w:rsidR="00634D71">
        <w:rPr>
          <w:rFonts w:cs="SourceSansPro-Regular"/>
          <w:lang w:val="ru-RU"/>
        </w:rPr>
        <w:t>будут</w:t>
      </w:r>
      <w:r w:rsidRPr="00A36414">
        <w:rPr>
          <w:rFonts w:cs="SourceSansPro-Regular"/>
          <w:lang w:val="ru-RU"/>
        </w:rPr>
        <w:t xml:space="preserve"> вставлены между воротами и полом или меньше длины ворот</w:t>
      </w:r>
      <w:r w:rsidR="001348B1" w:rsidRPr="00A36414">
        <w:rPr>
          <w:lang w:val="ru-RU"/>
        </w:rPr>
        <w:t>.</w:t>
      </w:r>
    </w:p>
    <w:p w:rsidR="001348B1" w:rsidRPr="00A36414" w:rsidRDefault="00A36414" w:rsidP="00A36414">
      <w:pPr>
        <w:pStyle w:val="BodyText1"/>
        <w:numPr>
          <w:ilvl w:val="0"/>
          <w:numId w:val="45"/>
        </w:numPr>
        <w:spacing w:after="60"/>
        <w:rPr>
          <w:lang w:val="ru-RU"/>
        </w:rPr>
      </w:pPr>
      <w:r w:rsidRPr="00A36414">
        <w:rPr>
          <w:rFonts w:cs="SourceSansPro-Regular"/>
          <w:lang w:val="ru-RU"/>
        </w:rPr>
        <w:t>Все формулы, которые будут использоваться в этом блоке должны быть подготовлены заранее</w:t>
      </w:r>
      <w:r w:rsidR="001348B1" w:rsidRPr="00A36414">
        <w:rPr>
          <w:lang w:val="ru-RU"/>
        </w:rPr>
        <w:t>.</w:t>
      </w:r>
    </w:p>
    <w:p w:rsidR="001348B1" w:rsidRPr="00A36414" w:rsidRDefault="00A36414" w:rsidP="00A36414">
      <w:pPr>
        <w:pStyle w:val="BodyText1"/>
        <w:numPr>
          <w:ilvl w:val="0"/>
          <w:numId w:val="45"/>
        </w:numPr>
        <w:spacing w:after="60"/>
        <w:rPr>
          <w:lang w:val="ru-RU"/>
        </w:rPr>
      </w:pPr>
      <w:r w:rsidRPr="00A36414">
        <w:rPr>
          <w:rFonts w:cs="SourceSansPro-Regular"/>
          <w:lang w:val="ru-RU"/>
        </w:rPr>
        <w:t>Для проведения эксперимента и вывода формулы учитель должен умело направлять ученика, чтобы ученик мог сделать практический вывод вместо того, чтобы быть в</w:t>
      </w:r>
      <w:r w:rsidR="00634D71">
        <w:rPr>
          <w:rFonts w:cs="SourceSansPro-Regular"/>
          <w:lang w:val="ru-RU"/>
        </w:rPr>
        <w:t>ыученным</w:t>
      </w:r>
      <w:r w:rsidR="001348B1" w:rsidRPr="00A36414">
        <w:rPr>
          <w:rFonts w:cs="SourceSansPro-Regular"/>
          <w:lang w:val="ru-RU"/>
        </w:rPr>
        <w:t>.</w:t>
      </w:r>
    </w:p>
    <w:p w:rsidR="001348B1" w:rsidRPr="00A36414" w:rsidRDefault="00A36414" w:rsidP="00A36414">
      <w:pPr>
        <w:pStyle w:val="BodyText1"/>
        <w:numPr>
          <w:ilvl w:val="0"/>
          <w:numId w:val="45"/>
        </w:numPr>
        <w:rPr>
          <w:lang w:val="ru-RU"/>
        </w:rPr>
      </w:pPr>
      <w:r w:rsidRPr="00A36414">
        <w:rPr>
          <w:rFonts w:cs="SourceSansPro-Regular"/>
          <w:lang w:val="ru-RU"/>
        </w:rPr>
        <w:t>Программируя угол регулировки, мы должны изменить его медленно</w:t>
      </w:r>
      <w:r w:rsidR="00634D71">
        <w:rPr>
          <w:rFonts w:cs="SourceSansPro-Regular"/>
          <w:lang w:val="ru-RU"/>
        </w:rPr>
        <w:t xml:space="preserve"> </w:t>
      </w:r>
      <w:r w:rsidRPr="00A36414">
        <w:rPr>
          <w:rFonts w:cs="SourceSansPro-Regular"/>
          <w:lang w:val="ru-RU"/>
        </w:rPr>
        <w:t>или сервопривод вероятно будет загублен</w:t>
      </w:r>
      <w:r w:rsidR="001348B1" w:rsidRPr="00A36414">
        <w:rPr>
          <w:lang w:val="ru-RU"/>
        </w:rPr>
        <w:t>.</w:t>
      </w:r>
    </w:p>
    <w:p w:rsidR="001348B1" w:rsidRPr="00A36414" w:rsidRDefault="00A3641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31" w:name="_Toc514011377"/>
      <w:r w:rsidRPr="00A3641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A3641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r w:rsidRPr="00A3641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Список </w:t>
      </w:r>
      <w:bookmarkEnd w:id="31"/>
      <w:r w:rsidRPr="00A3641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A36414" w:rsidRDefault="00A36414" w:rsidP="001348B1">
      <w:pPr>
        <w:pStyle w:val="3"/>
        <w:rPr>
          <w:rFonts w:hint="eastAsia"/>
          <w:lang w:val="ru-RU"/>
        </w:rPr>
      </w:pPr>
      <w:r w:rsidRPr="00A36414">
        <w:rPr>
          <w:lang w:val="ru-RU"/>
        </w:rPr>
        <w:t xml:space="preserve">Необходимые </w:t>
      </w:r>
      <w:r>
        <w:rPr>
          <w:lang w:val="ru-RU"/>
        </w:rPr>
        <w:t>детали в конструкции</w:t>
      </w:r>
    </w:p>
    <w:p w:rsidR="001348B1" w:rsidRPr="00A36414" w:rsidRDefault="001348B1" w:rsidP="001348B1">
      <w:pPr>
        <w:pStyle w:val="Table"/>
        <w:rPr>
          <w:rFonts w:hint="eastAsia"/>
          <w:lang w:val="ru-RU"/>
        </w:rPr>
      </w:pPr>
      <w:r>
        <w:t>T</w:t>
      </w:r>
      <w:r w:rsidR="00A36414">
        <w:t>a</w:t>
      </w:r>
      <w:r w:rsidR="00A36414" w:rsidRPr="00A36414">
        <w:rPr>
          <w:lang w:val="ru-RU"/>
        </w:rPr>
        <w:t>блица</w:t>
      </w:r>
      <w:r w:rsidRPr="00A36414">
        <w:rPr>
          <w:lang w:val="ru-RU"/>
        </w:rPr>
        <w:t xml:space="preserve"> 7.1 </w:t>
      </w:r>
      <w:r w:rsidR="00A36414" w:rsidRPr="00A36414">
        <w:rPr>
          <w:lang w:val="ru-RU"/>
        </w:rPr>
        <w:t xml:space="preserve">Необходимые </w:t>
      </w:r>
      <w:r w:rsidR="00A36414">
        <w:rPr>
          <w:lang w:val="ru-RU"/>
        </w:rPr>
        <w:t>детали</w:t>
      </w:r>
      <w:r w:rsidR="00A36414" w:rsidRPr="00A36414">
        <w:rPr>
          <w:lang w:val="ru-RU"/>
        </w:rPr>
        <w:t xml:space="preserve"> в конструкци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"/>
        <w:gridCol w:w="3100"/>
        <w:gridCol w:w="1800"/>
        <w:gridCol w:w="1350"/>
        <w:gridCol w:w="2395"/>
      </w:tblGrid>
      <w:tr w:rsidR="001348B1" w:rsidTr="001348B1">
        <w:trPr>
          <w:tblHeader/>
          <w:jc w:val="center"/>
        </w:trPr>
        <w:tc>
          <w:tcPr>
            <w:tcW w:w="1034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  <w:rPr>
                <w:color w:val="000000"/>
              </w:rPr>
            </w:pPr>
            <w:r>
              <w:t>No.</w:t>
            </w:r>
          </w:p>
        </w:tc>
        <w:tc>
          <w:tcPr>
            <w:tcW w:w="3100" w:type="dxa"/>
            <w:shd w:val="clear" w:color="auto" w:fill="99CCFF"/>
            <w:vAlign w:val="center"/>
          </w:tcPr>
          <w:p w:rsidR="001348B1" w:rsidRDefault="00A36414" w:rsidP="001348B1">
            <w:pPr>
              <w:pStyle w:val="TableHeader"/>
              <w:jc w:val="center"/>
              <w:rPr>
                <w:color w:val="000000"/>
              </w:rPr>
            </w:pPr>
            <w:r>
              <w:t>Наименование</w:t>
            </w:r>
          </w:p>
        </w:tc>
        <w:tc>
          <w:tcPr>
            <w:tcW w:w="1800" w:type="dxa"/>
            <w:shd w:val="clear" w:color="auto" w:fill="99CCFF"/>
            <w:vAlign w:val="center"/>
          </w:tcPr>
          <w:p w:rsidR="001348B1" w:rsidRDefault="00A36414" w:rsidP="001348B1">
            <w:pPr>
              <w:pStyle w:val="TableHeader"/>
              <w:jc w:val="center"/>
              <w:rPr>
                <w:color w:val="000000"/>
              </w:rPr>
            </w:pPr>
            <w:r>
              <w:t>Moдель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A36414" w:rsidP="001348B1">
            <w:pPr>
              <w:pStyle w:val="TableHeader"/>
              <w:jc w:val="center"/>
              <w:rPr>
                <w:color w:val="000000"/>
              </w:rPr>
            </w:pPr>
            <w:r>
              <w:t>Количество</w:t>
            </w:r>
          </w:p>
        </w:tc>
        <w:tc>
          <w:tcPr>
            <w:tcW w:w="2395" w:type="dxa"/>
            <w:shd w:val="clear" w:color="auto" w:fill="99CCFF"/>
            <w:vAlign w:val="center"/>
          </w:tcPr>
          <w:p w:rsidR="001348B1" w:rsidRDefault="00A36414" w:rsidP="001348B1">
            <w:pPr>
              <w:pStyle w:val="TableHeader"/>
              <w:jc w:val="center"/>
              <w:rPr>
                <w:rFonts w:eastAsia="STKaiti" w:hint="eastAsia"/>
                <w:color w:val="000000"/>
                <w:kern w:val="2"/>
              </w:rPr>
            </w:pPr>
            <w: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Pr="00634D71" w:rsidRDefault="00634D7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Крепежная пластина слоновьи ноги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-BL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-</w:t>
            </w:r>
            <w:r w:rsidR="00634D71">
              <w:t xml:space="preserve"> </w:t>
            </w:r>
            <w:r w:rsidR="00634D71" w:rsidRPr="00634D71">
              <w:t>разъем отверстия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1-YLW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Pr="00634D71" w:rsidRDefault="00634D71" w:rsidP="001348B1">
            <w:pPr>
              <w:pStyle w:val="TableText"/>
              <w:jc w:val="center"/>
            </w:pPr>
            <w:r w:rsidRPr="00634D71">
              <w:rPr>
                <w:lang w:val="ru-RU"/>
              </w:rPr>
              <w:t>Небольшая скошенная наружная часть</w:t>
            </w:r>
            <w:r w:rsidR="001348B1" w:rsidRPr="00634D71">
              <w:t>1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3-BL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Pr="00634D71" w:rsidRDefault="00634D71" w:rsidP="005B3ED2">
            <w:pPr>
              <w:pStyle w:val="TableText"/>
              <w:jc w:val="center"/>
              <w:rPr>
                <w:lang w:val="ru-RU"/>
              </w:rPr>
            </w:pPr>
            <w:r w:rsidRPr="00634D71">
              <w:rPr>
                <w:lang w:val="ru-RU"/>
              </w:rPr>
              <w:t>Небольшая скошенная наружная часть</w:t>
            </w:r>
            <w:r w:rsidR="005B3ED2">
              <w:rPr>
                <w:lang w:val="ru-RU"/>
              </w:rPr>
              <w:t xml:space="preserve"> 2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4-BL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Pr="00634D71" w:rsidRDefault="00634D7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Левая скошенная часть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5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>
              <w:rPr>
                <w:lang w:val="ru-RU"/>
              </w:rPr>
              <w:t>Правая скошенная часть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6-LTB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Pr="00634D71" w:rsidRDefault="00634D7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Большая наклонная внешняя часть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7-BL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Pr="00634D71" w:rsidRDefault="00634D71" w:rsidP="001348B1">
            <w:pPr>
              <w:pStyle w:val="TableText"/>
              <w:jc w:val="center"/>
              <w:rPr>
                <w:lang w:val="ru-RU"/>
              </w:rPr>
            </w:pPr>
            <w:r w:rsidRPr="00634D71">
              <w:rPr>
                <w:lang w:val="ru-RU"/>
              </w:rPr>
              <w:t>Небольшая скошенная наружная часть1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3-BL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Pr="00634D71" w:rsidRDefault="00634D71" w:rsidP="005B3ED2">
            <w:pPr>
              <w:pStyle w:val="TableText"/>
              <w:jc w:val="center"/>
              <w:rPr>
                <w:lang w:val="ru-RU"/>
              </w:rPr>
            </w:pPr>
            <w:r w:rsidRPr="00634D71">
              <w:rPr>
                <w:lang w:val="ru-RU"/>
              </w:rPr>
              <w:t>Небольшая скошенная наружная часть</w:t>
            </w:r>
            <w:r w:rsidR="005B3ED2">
              <w:rPr>
                <w:lang w:val="ru-RU"/>
              </w:rPr>
              <w:t xml:space="preserve"> 2 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4-BL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>
              <w:rPr>
                <w:lang w:val="ru-RU"/>
              </w:rPr>
              <w:t>Левая скошенная часть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5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>
              <w:rPr>
                <w:lang w:val="ru-RU"/>
              </w:rPr>
              <w:t>Правая скошенная часть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6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>
              <w:rPr>
                <w:lang w:val="ru-RU"/>
              </w:rPr>
              <w:t>Большая наклонная внешняя часть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7-BL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>
              <w:t>Квадратный переходник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0-YLW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Pr="00634D71" w:rsidRDefault="00634D71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Большая квадратная наружная часть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2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1348B1" w:rsidP="00634D71">
            <w:pPr>
              <w:pStyle w:val="TableText"/>
              <w:jc w:val="center"/>
            </w:pPr>
            <w:r>
              <w:t>15-</w:t>
            </w:r>
            <w:r w:rsidR="00634D71">
              <w:t xml:space="preserve"> </w:t>
            </w:r>
            <w:r w:rsidR="00634D71">
              <w:rPr>
                <w:lang w:val="ru-RU"/>
              </w:rPr>
              <w:t xml:space="preserve">длинная </w:t>
            </w:r>
            <w:r w:rsidR="00634D71">
              <w:t>часть отверстия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0-YLW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-</w:t>
            </w:r>
            <w:r w:rsidR="00634D71">
              <w:t xml:space="preserve"> </w:t>
            </w:r>
            <w:r w:rsidR="00634D71">
              <w:rPr>
                <w:lang w:val="ru-RU"/>
              </w:rPr>
              <w:t xml:space="preserve">длинная </w:t>
            </w:r>
            <w:r w:rsidR="00634D71">
              <w:t>часть отверстия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1-BL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-</w:t>
            </w:r>
            <w:r w:rsidR="00634D71">
              <w:t xml:space="preserve"> </w:t>
            </w:r>
            <w:r w:rsidR="00634D71">
              <w:rPr>
                <w:lang w:val="ru-RU"/>
              </w:rPr>
              <w:t xml:space="preserve">длинная </w:t>
            </w:r>
            <w:r w:rsidR="00634D71">
              <w:t>часть отверстия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2-YLW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-</w:t>
            </w:r>
            <w:r w:rsidR="00634D71">
              <w:t xml:space="preserve"> </w:t>
            </w:r>
            <w:r w:rsidR="00634D71">
              <w:rPr>
                <w:lang w:val="ru-RU"/>
              </w:rPr>
              <w:t xml:space="preserve">длинная </w:t>
            </w:r>
            <w:r w:rsidR="00634D71">
              <w:t>часть отверстия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-LTB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-</w:t>
            </w:r>
            <w:r w:rsidR="00634D71">
              <w:t xml:space="preserve"> </w:t>
            </w:r>
            <w:r w:rsidR="00634D71">
              <w:rPr>
                <w:lang w:val="ru-RU"/>
              </w:rPr>
              <w:t xml:space="preserve">длинная </w:t>
            </w:r>
            <w:r w:rsidR="00634D71">
              <w:t>часть отверстия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-BL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634D71" w:rsidTr="00D77FAD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100" w:type="dxa"/>
            <w:shd w:val="clear" w:color="auto" w:fill="D9D9D9" w:themeFill="background1" w:themeFillShade="D9"/>
          </w:tcPr>
          <w:p w:rsidR="00634D71" w:rsidRPr="00634D71" w:rsidRDefault="00634D71" w:rsidP="00634D7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634D71">
              <w:rPr>
                <w:rFonts w:ascii="SourceSansPro-Regular" w:hAnsi="SourceSansPro-Regular"/>
                <w:sz w:val="20"/>
                <w:szCs w:val="20"/>
              </w:rPr>
              <w:t>Коммутатор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634D71" w:rsidRDefault="00634D71" w:rsidP="00634D7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634D71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634D71" w:rsidRPr="00634D71" w:rsidRDefault="00634D71" w:rsidP="00634D7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634D71">
              <w:rPr>
                <w:rFonts w:ascii="SourceSansPro-Regular" w:hAnsi="SourceSansPro-Regular"/>
                <w:sz w:val="20"/>
                <w:szCs w:val="20"/>
              </w:rPr>
              <w:t>Длинный провод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W1-BL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634D71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634D71" w:rsidRPr="00634D71" w:rsidRDefault="00634D71" w:rsidP="00634D7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634D71">
              <w:rPr>
                <w:rFonts w:ascii="SourceSansPro-Regular" w:hAnsi="SourceSansPro-Regular"/>
                <w:sz w:val="20"/>
                <w:szCs w:val="20"/>
              </w:rPr>
              <w:t>Средний провод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W2-GRY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634D71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634D71" w:rsidRPr="00634D71" w:rsidRDefault="00634D71" w:rsidP="00634D7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634D71">
              <w:rPr>
                <w:rFonts w:ascii="SourceSansPro-Regular" w:hAnsi="SourceSansPro-Regular"/>
                <w:sz w:val="20"/>
                <w:szCs w:val="20"/>
              </w:rPr>
              <w:t>Короткий провод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W3-BLK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634D71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634D71" w:rsidRPr="00634D71" w:rsidRDefault="00634D71" w:rsidP="00634D7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634D71">
              <w:rPr>
                <w:rFonts w:ascii="SourceSansPro-Regular" w:hAnsi="SourceSansPro-Regular"/>
                <w:sz w:val="20"/>
                <w:szCs w:val="20"/>
              </w:rPr>
              <w:t>Провод переключателя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W4-BLK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634D71" w:rsidRDefault="00634D71" w:rsidP="00634D7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5</w:t>
            </w:r>
          </w:p>
        </w:tc>
        <w:tc>
          <w:tcPr>
            <w:tcW w:w="31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12*6 </w:t>
            </w:r>
            <w:r w:rsidR="00634D71" w:rsidRPr="00634D71">
              <w:t>пряжка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-YLW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lastRenderedPageBreak/>
              <w:t>26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*6</w:t>
            </w:r>
            <w:r>
              <w:rPr>
                <w:rFonts w:hint="eastAsia"/>
              </w:rPr>
              <w:t xml:space="preserve"> </w:t>
            </w:r>
            <w:r w:rsidR="00634D71" w:rsidRPr="00634D71">
              <w:t>пряжка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-RED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0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7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*6</w:t>
            </w:r>
            <w:r>
              <w:rPr>
                <w:rFonts w:hint="eastAsia"/>
              </w:rPr>
              <w:t xml:space="preserve"> </w:t>
            </w:r>
            <w:r w:rsidR="00634D71" w:rsidRPr="00634D71">
              <w:t>пряжка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9-GRN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634D71" w:rsidP="001348B1">
            <w:pPr>
              <w:pStyle w:val="TableText"/>
              <w:jc w:val="center"/>
            </w:pPr>
            <w:r w:rsidRPr="00634D71">
              <w:t>Коммутатор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1348B1" w:rsidTr="001348B1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9</w:t>
            </w:r>
          </w:p>
        </w:tc>
        <w:tc>
          <w:tcPr>
            <w:tcW w:w="3100" w:type="dxa"/>
            <w:shd w:val="clear" w:color="auto" w:fill="D9D9D9" w:themeFill="background1" w:themeFillShade="D9"/>
            <w:vAlign w:val="center"/>
          </w:tcPr>
          <w:p w:rsidR="001348B1" w:rsidRDefault="0034355B" w:rsidP="001348B1">
            <w:pPr>
              <w:pStyle w:val="TableText"/>
              <w:jc w:val="center"/>
            </w:pPr>
            <w:r>
              <w:rPr>
                <w:lang w:val="ru-RU"/>
              </w:rPr>
              <w:t>Односторонняя п</w:t>
            </w:r>
            <w:r w:rsidRPr="0034355B">
              <w:t>ряжка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-LTBU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0</w:t>
            </w:r>
          </w:p>
        </w:tc>
        <w:tc>
          <w:tcPr>
            <w:tcW w:w="3100" w:type="dxa"/>
            <w:shd w:val="clear" w:color="auto" w:fill="D9D9D9" w:themeFill="background1" w:themeFillShade="D9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Инфракрасный датчик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S01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1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Сенсорный датчик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S03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2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Датчик рож</w:t>
            </w:r>
            <w:r w:rsidRPr="0034355B">
              <w:rPr>
                <w:rFonts w:ascii="SourceSansPro-Regular" w:hAnsi="SourceSansPro-Regular"/>
                <w:sz w:val="20"/>
                <w:szCs w:val="20"/>
              </w:rPr>
              <w:t>ка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S06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3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LP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4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MC-LTBU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  <w:tr w:rsidR="0034355B" w:rsidTr="00D77FAD">
        <w:trPr>
          <w:jc w:val="center"/>
        </w:trPr>
        <w:tc>
          <w:tcPr>
            <w:tcW w:w="103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5</w:t>
            </w:r>
          </w:p>
        </w:tc>
        <w:tc>
          <w:tcPr>
            <w:tcW w:w="310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Сервопривод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39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  <w:rPr>
                <w:rFonts w:eastAsia="STKaiti" w:hint="eastAsia"/>
              </w:rPr>
            </w:pPr>
          </w:p>
        </w:tc>
      </w:tr>
    </w:tbl>
    <w:p w:rsidR="001348B1" w:rsidRPr="00C15615" w:rsidRDefault="0034355B" w:rsidP="001348B1">
      <w:pPr>
        <w:pStyle w:val="3"/>
        <w:rPr>
          <w:rFonts w:hint="eastAsia"/>
        </w:rPr>
      </w:pPr>
      <w:r>
        <w:t>Дополнительные детали</w:t>
      </w:r>
    </w:p>
    <w:p w:rsidR="001348B1" w:rsidRDefault="0034355B" w:rsidP="001348B1">
      <w:pPr>
        <w:pStyle w:val="Table"/>
        <w:rPr>
          <w:rFonts w:hint="eastAsia"/>
        </w:rPr>
      </w:pPr>
      <w:r>
        <w:t>Taблица 7.2 Дополнительные детали</w:t>
      </w:r>
    </w:p>
    <w:tbl>
      <w:tblPr>
        <w:tblW w:w="96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4"/>
        <w:gridCol w:w="3060"/>
        <w:gridCol w:w="1800"/>
        <w:gridCol w:w="1350"/>
        <w:gridCol w:w="2385"/>
      </w:tblGrid>
      <w:tr w:rsidR="0034355B" w:rsidTr="001348B1">
        <w:trPr>
          <w:jc w:val="center"/>
        </w:trPr>
        <w:tc>
          <w:tcPr>
            <w:tcW w:w="1094" w:type="dxa"/>
            <w:shd w:val="clear" w:color="auto" w:fill="99CCFF"/>
            <w:vAlign w:val="center"/>
          </w:tcPr>
          <w:p w:rsidR="0034355B" w:rsidRDefault="0034355B" w:rsidP="0034355B">
            <w:pPr>
              <w:pStyle w:val="TableHeader"/>
              <w:jc w:val="center"/>
              <w:rPr>
                <w:color w:val="000000"/>
              </w:rPr>
            </w:pPr>
            <w:r>
              <w:t>No.</w:t>
            </w:r>
          </w:p>
        </w:tc>
        <w:tc>
          <w:tcPr>
            <w:tcW w:w="3060" w:type="dxa"/>
            <w:shd w:val="clear" w:color="auto" w:fill="99CCFF"/>
            <w:vAlign w:val="center"/>
          </w:tcPr>
          <w:p w:rsidR="0034355B" w:rsidRDefault="0034355B" w:rsidP="0034355B">
            <w:pPr>
              <w:pStyle w:val="TableHeader"/>
              <w:jc w:val="center"/>
              <w:rPr>
                <w:color w:val="000000"/>
              </w:rPr>
            </w:pPr>
            <w:r>
              <w:t>Наименование</w:t>
            </w:r>
          </w:p>
        </w:tc>
        <w:tc>
          <w:tcPr>
            <w:tcW w:w="1800" w:type="dxa"/>
            <w:shd w:val="clear" w:color="auto" w:fill="99CCFF"/>
            <w:vAlign w:val="center"/>
          </w:tcPr>
          <w:p w:rsidR="0034355B" w:rsidRDefault="0034355B" w:rsidP="0034355B">
            <w:pPr>
              <w:pStyle w:val="TableHeader"/>
              <w:jc w:val="center"/>
              <w:rPr>
                <w:color w:val="000000"/>
              </w:rPr>
            </w:pPr>
            <w:r>
              <w:t>Moдель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34355B" w:rsidRDefault="0034355B" w:rsidP="0034355B">
            <w:pPr>
              <w:pStyle w:val="TableHeader"/>
              <w:jc w:val="center"/>
              <w:rPr>
                <w:color w:val="000000"/>
              </w:rPr>
            </w:pPr>
            <w:r>
              <w:t>Количество</w:t>
            </w:r>
          </w:p>
        </w:tc>
        <w:tc>
          <w:tcPr>
            <w:tcW w:w="2385" w:type="dxa"/>
            <w:shd w:val="clear" w:color="auto" w:fill="99CCFF"/>
            <w:vAlign w:val="center"/>
          </w:tcPr>
          <w:p w:rsidR="0034355B" w:rsidRDefault="0034355B" w:rsidP="0034355B">
            <w:pPr>
              <w:pStyle w:val="TableHeader"/>
              <w:jc w:val="center"/>
              <w:rPr>
                <w:rFonts w:eastAsia="STKaiti" w:hint="eastAsia"/>
                <w:color w:val="000000"/>
                <w:kern w:val="2"/>
              </w:rPr>
            </w:pPr>
            <w:r>
              <w:t>Примечание</w:t>
            </w:r>
          </w:p>
        </w:tc>
      </w:tr>
      <w:tr w:rsidR="0034355B" w:rsidTr="00D77FAD">
        <w:trPr>
          <w:trHeight w:val="154"/>
          <w:jc w:val="center"/>
        </w:trPr>
        <w:tc>
          <w:tcPr>
            <w:tcW w:w="109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06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Полукруг/транспортир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8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</w:tr>
      <w:tr w:rsidR="0034355B" w:rsidTr="00D77FAD">
        <w:trPr>
          <w:jc w:val="center"/>
        </w:trPr>
        <w:tc>
          <w:tcPr>
            <w:tcW w:w="1094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060" w:type="dxa"/>
            <w:shd w:val="clear" w:color="auto" w:fill="D9D9D9" w:themeFill="background1" w:themeFillShade="D9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Линейка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85" w:type="dxa"/>
            <w:shd w:val="clear" w:color="auto" w:fill="D9D9D9" w:themeFill="background1" w:themeFillShade="D9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</w:tr>
      <w:tr w:rsidR="0034355B" w:rsidTr="00D77FAD">
        <w:trPr>
          <w:jc w:val="center"/>
        </w:trPr>
        <w:tc>
          <w:tcPr>
            <w:tcW w:w="1094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060" w:type="dxa"/>
            <w:shd w:val="clear" w:color="auto" w:fill="F2F2F2" w:themeFill="background1" w:themeFillShade="F2"/>
          </w:tcPr>
          <w:p w:rsidR="0034355B" w:rsidRPr="0034355B" w:rsidRDefault="0034355B" w:rsidP="003435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55B">
              <w:rPr>
                <w:rFonts w:ascii="SourceSansPro-Regular" w:hAnsi="SourceSansPro-Regular"/>
                <w:sz w:val="20"/>
                <w:szCs w:val="20"/>
              </w:rPr>
              <w:t>Секундомер</w:t>
            </w:r>
          </w:p>
        </w:tc>
        <w:tc>
          <w:tcPr>
            <w:tcW w:w="180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385" w:type="dxa"/>
            <w:shd w:val="clear" w:color="auto" w:fill="F2F2F2" w:themeFill="background1" w:themeFillShade="F2"/>
            <w:vAlign w:val="center"/>
          </w:tcPr>
          <w:p w:rsidR="0034355B" w:rsidRDefault="0034355B" w:rsidP="0034355B">
            <w:pPr>
              <w:pStyle w:val="TableText"/>
              <w:jc w:val="center"/>
            </w:pPr>
          </w:p>
        </w:tc>
      </w:tr>
    </w:tbl>
    <w:p w:rsidR="001348B1" w:rsidRDefault="001348B1" w:rsidP="001348B1">
      <w:pPr>
        <w:spacing w:after="0"/>
        <w:rPr>
          <w:lang w:val="zh-CN"/>
        </w:rPr>
      </w:pPr>
    </w:p>
    <w:p w:rsidR="001348B1" w:rsidRDefault="001348B1" w:rsidP="001348B1">
      <w:pPr>
        <w:spacing w:after="0"/>
        <w:rPr>
          <w:lang w:val="zh-CN"/>
        </w:rPr>
      </w:pPr>
    </w:p>
    <w:p w:rsidR="001348B1" w:rsidRDefault="001348B1" w:rsidP="001348B1">
      <w:pPr>
        <w:spacing w:after="0"/>
        <w:rPr>
          <w:lang w:val="zh-CN"/>
        </w:rPr>
        <w:sectPr w:rsidR="001348B1" w:rsidSect="001348B1">
          <w:headerReference w:type="even" r:id="rId214"/>
          <w:headerReference w:type="default" r:id="rId215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260039" w:rsidRDefault="00260039" w:rsidP="001348B1">
      <w:pPr>
        <w:pStyle w:val="1"/>
        <w:rPr>
          <w:lang w:val="ru-RU"/>
        </w:rPr>
      </w:pPr>
      <w:bookmarkStart w:id="32" w:name="_Toc514011378"/>
      <w:bookmarkStart w:id="33" w:name="_Toc522901150"/>
      <w:r w:rsidRPr="00D77FAD">
        <w:rPr>
          <w:rFonts w:hint="eastAsia"/>
          <w:lang w:val="ru-RU"/>
        </w:rPr>
        <w:lastRenderedPageBreak/>
        <w:t>Блок</w:t>
      </w:r>
      <w:r w:rsidR="001348B1" w:rsidRPr="00D77FAD">
        <w:rPr>
          <w:lang w:val="ru-RU"/>
        </w:rPr>
        <w:t xml:space="preserve"> 8</w:t>
      </w:r>
      <w:r w:rsidRPr="00D77FAD">
        <w:rPr>
          <w:lang w:val="ru-RU"/>
        </w:rPr>
        <w:t>.</w:t>
      </w:r>
      <w:r w:rsidR="001348B1" w:rsidRPr="00D77FAD">
        <w:rPr>
          <w:lang w:val="ru-RU"/>
        </w:rPr>
        <w:t xml:space="preserve"> </w:t>
      </w:r>
      <w:bookmarkEnd w:id="32"/>
      <w:bookmarkEnd w:id="33"/>
      <w:r w:rsidRPr="00D77FAD">
        <w:rPr>
          <w:lang w:val="ru-RU"/>
        </w:rPr>
        <w:t>Доброе утро, мой бот</w:t>
      </w:r>
      <w:r>
        <w:rPr>
          <w:lang w:val="ru-RU"/>
        </w:rPr>
        <w:t>.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26003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260039" w:rsidRDefault="00260039" w:rsidP="001348B1">
            <w:pPr>
              <w:pStyle w:val="TableHeader"/>
              <w:rPr>
                <w:lang w:val="ru-RU"/>
              </w:rPr>
            </w:pPr>
            <w:r>
              <w:rPr>
                <w:lang w:val="ru-RU"/>
              </w:rPr>
              <w:t xml:space="preserve"> Цели</w:t>
            </w:r>
          </w:p>
        </w:tc>
      </w:tr>
      <w:tr w:rsidR="001348B1" w:rsidRPr="00260039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AD5561">
              <w:rPr>
                <w:noProof/>
                <w:lang w:eastAsia="ru-RU"/>
              </w:rPr>
              <w:drawing>
                <wp:inline distT="0" distB="0" distL="0" distR="0" wp14:anchorId="63A5152F" wp14:editId="4F2A87B6">
                  <wp:extent cx="1412587" cy="1366981"/>
                  <wp:effectExtent l="19050" t="0" r="0" b="0"/>
                  <wp:docPr id="310" name="图片 10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82" name="图片 1039"/>
                          <pic:cNvPicPr>
                            <a:picLocks noChangeAspect="1"/>
                          </pic:cNvPicPr>
                        </pic:nvPicPr>
                        <pic:blipFill>
                          <a:blip r:embed="rId2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858" t="9858" r="7644" b="101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3965" cy="13647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E35A3E" w:rsidRDefault="00260039" w:rsidP="001348B1">
            <w:pPr>
              <w:pStyle w:val="ImageText"/>
              <w:numPr>
                <w:ilvl w:val="0"/>
                <w:numId w:val="4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E35A3E">
              <w:rPr>
                <w:bCs/>
              </w:rPr>
              <w:t>Наука</w:t>
            </w:r>
          </w:p>
          <w:p w:rsidR="00260039" w:rsidRPr="00E35A3E" w:rsidRDefault="00260039" w:rsidP="00260039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Понять концепцию времени</w:t>
            </w:r>
          </w:p>
          <w:p w:rsidR="001348B1" w:rsidRPr="00E35A3E" w:rsidRDefault="00260039" w:rsidP="00260039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Понимать движение рук.</w:t>
            </w:r>
          </w:p>
          <w:p w:rsidR="001348B1" w:rsidRPr="00E35A3E" w:rsidRDefault="00260039" w:rsidP="001348B1">
            <w:pPr>
              <w:pStyle w:val="ImageText"/>
              <w:numPr>
                <w:ilvl w:val="0"/>
                <w:numId w:val="4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E35A3E">
              <w:rPr>
                <w:bCs/>
              </w:rPr>
              <w:t>Maтематика</w:t>
            </w:r>
          </w:p>
          <w:p w:rsidR="00E35A3E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Освоить измерение углов</w:t>
            </w:r>
          </w:p>
          <w:p w:rsidR="00E35A3E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Понять классификацию углов</w:t>
            </w:r>
          </w:p>
          <w:p w:rsidR="001348B1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Понять отношения различных углов.</w:t>
            </w:r>
          </w:p>
          <w:p w:rsidR="001348B1" w:rsidRPr="00E35A3E" w:rsidRDefault="00260039" w:rsidP="001348B1">
            <w:pPr>
              <w:pStyle w:val="ImageText"/>
              <w:numPr>
                <w:ilvl w:val="0"/>
                <w:numId w:val="4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E35A3E">
              <w:rPr>
                <w:bCs/>
              </w:rPr>
              <w:t>Teхнология</w:t>
            </w:r>
          </w:p>
          <w:p w:rsidR="00E35A3E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Управлят</w:t>
            </w:r>
            <w:r w:rsidR="00D44F8B">
              <w:rPr>
                <w:rFonts w:eastAsiaTheme="minorEastAsia" w:cstheme="minorBidi"/>
                <w:lang w:val="ru-RU"/>
              </w:rPr>
              <w:t>ь всесторонним применением свет</w:t>
            </w:r>
            <w:r w:rsidRPr="00E35A3E">
              <w:rPr>
                <w:rFonts w:eastAsiaTheme="minorEastAsia" w:cstheme="minorBidi"/>
                <w:lang w:val="ru-RU"/>
              </w:rPr>
              <w:t>о</w:t>
            </w:r>
            <w:r w:rsidR="00D44F8B">
              <w:rPr>
                <w:rFonts w:eastAsiaTheme="minorEastAsia" w:cstheme="minorBidi"/>
                <w:lang w:val="ru-RU"/>
              </w:rPr>
              <w:t>во</w:t>
            </w:r>
            <w:r w:rsidRPr="00E35A3E">
              <w:rPr>
                <w:rFonts w:eastAsiaTheme="minorEastAsia" w:cstheme="minorBidi"/>
                <w:lang w:val="ru-RU"/>
              </w:rPr>
              <w:t>го датчика, датчика рожка и датчика касания</w:t>
            </w:r>
          </w:p>
          <w:p w:rsidR="001348B1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Освоить сборку и разборку деталей модели.</w:t>
            </w:r>
          </w:p>
          <w:p w:rsidR="001348B1" w:rsidRPr="00E35A3E" w:rsidRDefault="00260039" w:rsidP="001348B1">
            <w:pPr>
              <w:pStyle w:val="ImageText"/>
              <w:numPr>
                <w:ilvl w:val="0"/>
                <w:numId w:val="4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E35A3E">
              <w:rPr>
                <w:bCs/>
              </w:rPr>
              <w:t>Инженерия</w:t>
            </w:r>
          </w:p>
          <w:p w:rsidR="00E35A3E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Понять логическое программирование</w:t>
            </w:r>
          </w:p>
          <w:p w:rsidR="001348B1" w:rsidRPr="00E35A3E" w:rsidRDefault="00E35A3E" w:rsidP="00E35A3E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Понимать использования таймеров, условных команд и команд повторного выполнения.</w:t>
            </w:r>
          </w:p>
          <w:p w:rsidR="001348B1" w:rsidRPr="00E35A3E" w:rsidRDefault="00260039" w:rsidP="001348B1">
            <w:pPr>
              <w:pStyle w:val="ImageText"/>
              <w:numPr>
                <w:ilvl w:val="0"/>
                <w:numId w:val="4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E35A3E">
              <w:rPr>
                <w:bCs/>
              </w:rPr>
              <w:t>Человековедение</w:t>
            </w:r>
          </w:p>
          <w:p w:rsidR="00260039" w:rsidRPr="00E35A3E" w:rsidRDefault="00260039" w:rsidP="0026003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E35A3E">
              <w:rPr>
                <w:rFonts w:eastAsiaTheme="minorEastAsia" w:cstheme="minorBidi"/>
              </w:rPr>
              <w:t>Разработать помощника самостоятельно</w:t>
            </w:r>
          </w:p>
          <w:p w:rsidR="00260039" w:rsidRPr="00E35A3E" w:rsidRDefault="00260039" w:rsidP="0026003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Понять разработку и применение роботов-помощников</w:t>
            </w:r>
          </w:p>
          <w:p w:rsidR="001348B1" w:rsidRPr="00E35A3E" w:rsidRDefault="00260039" w:rsidP="0026003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E35A3E">
              <w:rPr>
                <w:rFonts w:eastAsiaTheme="minorEastAsia" w:cstheme="minorBidi"/>
                <w:lang w:val="ru-RU"/>
              </w:rPr>
              <w:t>Испытать игру о часах.</w:t>
            </w:r>
          </w:p>
        </w:tc>
      </w:tr>
    </w:tbl>
    <w:p w:rsidR="001348B1" w:rsidRPr="00AD5561" w:rsidRDefault="0026003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Введ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07"/>
        <w:gridCol w:w="4884"/>
      </w:tblGrid>
      <w:tr w:rsidR="001348B1" w:rsidTr="001348B1">
        <w:tc>
          <w:tcPr>
            <w:tcW w:w="4953" w:type="dxa"/>
          </w:tcPr>
          <w:p w:rsidR="001348B1" w:rsidRDefault="00260039" w:rsidP="00260039">
            <w:pPr>
              <w:pStyle w:val="BodyText1"/>
              <w:keepNext/>
            </w:pPr>
            <w:r w:rsidRPr="00260039">
              <w:rPr>
                <w:lang w:val="ru-RU"/>
              </w:rPr>
              <w:t xml:space="preserve">Нон-стоп, день и ночь без перерыва, его колокол звонит, призывая людей встать. </w:t>
            </w:r>
            <w:r w:rsidRPr="00260039">
              <w:t xml:space="preserve">Ты знаешь, </w:t>
            </w:r>
            <w:r>
              <w:rPr>
                <w:lang w:val="ru-RU"/>
              </w:rPr>
              <w:t>что это</w:t>
            </w:r>
            <w:r w:rsidRPr="00260039">
              <w:t xml:space="preserve"> такое? Ответ - будильник</w:t>
            </w:r>
            <w:r w:rsidR="001348B1">
              <w:t>.</w:t>
            </w:r>
          </w:p>
        </w:tc>
        <w:tc>
          <w:tcPr>
            <w:tcW w:w="4954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4B41A2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2DA53094" wp14:editId="354560FA">
                  <wp:extent cx="1920240" cy="1789082"/>
                  <wp:effectExtent l="19050" t="0" r="3810" b="0"/>
                  <wp:docPr id="85544" name="Imag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Imag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0240" cy="17890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953" w:type="dxa"/>
          </w:tcPr>
          <w:p w:rsidR="001348B1" w:rsidRDefault="00E35A3E" w:rsidP="001348B1">
            <w:pPr>
              <w:pStyle w:val="BodyText1"/>
            </w:pPr>
            <w:r w:rsidRPr="00E35A3E">
              <w:t>Давайте создадим умный будильник</w:t>
            </w:r>
            <w:r w:rsidR="001348B1">
              <w:t>!</w:t>
            </w:r>
          </w:p>
        </w:tc>
        <w:tc>
          <w:tcPr>
            <w:tcW w:w="4954" w:type="dxa"/>
            <w:shd w:val="clear" w:color="auto" w:fill="F2F2F2" w:themeFill="background1" w:themeFillShade="F2"/>
          </w:tcPr>
          <w:p w:rsidR="001348B1" w:rsidRPr="004B41A2" w:rsidRDefault="00C83F16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4B41A2">
              <w:t xml:space="preserve"> 8.1 </w:t>
            </w:r>
            <w:r w:rsidR="00E35A3E">
              <w:t>Б</w:t>
            </w:r>
            <w:r w:rsidR="00E35A3E" w:rsidRPr="00E35A3E">
              <w:t>удильник</w:t>
            </w:r>
          </w:p>
        </w:tc>
      </w:tr>
    </w:tbl>
    <w:p w:rsidR="001348B1" w:rsidRPr="00E35A3E" w:rsidRDefault="00E35A3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Предварительные св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едения</w:t>
      </w:r>
    </w:p>
    <w:p w:rsidR="001348B1" w:rsidRPr="00E35A3E" w:rsidRDefault="00E35A3E" w:rsidP="001348B1">
      <w:pPr>
        <w:pStyle w:val="BodyText1"/>
        <w:rPr>
          <w:lang w:val="ru-RU"/>
        </w:rPr>
      </w:pPr>
      <w:r w:rsidRPr="00E35A3E">
        <w:rPr>
          <w:lang w:val="ru-RU"/>
        </w:rPr>
        <w:t>Будильник робот</w:t>
      </w:r>
      <w:r>
        <w:rPr>
          <w:lang w:val="ru-RU"/>
        </w:rPr>
        <w:t>,</w:t>
      </w:r>
      <w:r w:rsidRPr="00E35A3E">
        <w:rPr>
          <w:lang w:val="ru-RU"/>
        </w:rPr>
        <w:t xml:space="preserve"> </w:t>
      </w:r>
      <w:r>
        <w:rPr>
          <w:lang w:val="ru-RU"/>
        </w:rPr>
        <w:t>которого мы будем строить в этом</w:t>
      </w:r>
      <w:r w:rsidRPr="00E35A3E">
        <w:rPr>
          <w:lang w:val="ru-RU"/>
        </w:rPr>
        <w:t xml:space="preserve"> блок</w:t>
      </w:r>
      <w:r>
        <w:rPr>
          <w:lang w:val="ru-RU"/>
        </w:rPr>
        <w:t>е, называя его</w:t>
      </w:r>
      <w:r w:rsidRPr="00E35A3E">
        <w:rPr>
          <w:lang w:val="ru-RU"/>
        </w:rPr>
        <w:t xml:space="preserve"> </w:t>
      </w:r>
      <w:r>
        <w:rPr>
          <w:lang w:val="ru-RU"/>
        </w:rPr>
        <w:t>Мой бот. Он</w:t>
      </w:r>
      <w:r w:rsidRPr="00E35A3E">
        <w:rPr>
          <w:lang w:val="ru-RU"/>
        </w:rPr>
        <w:t xml:space="preserve"> не только осуществляет функции будильника, но также добавляет модули </w:t>
      </w:r>
      <w:r>
        <w:t>LED</w:t>
      </w:r>
      <w:r>
        <w:rPr>
          <w:lang w:val="ru-RU"/>
        </w:rPr>
        <w:t>,</w:t>
      </w:r>
      <w:r w:rsidRPr="00E35A3E">
        <w:rPr>
          <w:lang w:val="ru-RU"/>
        </w:rPr>
        <w:t xml:space="preserve"> </w:t>
      </w:r>
      <w:r>
        <w:rPr>
          <w:lang w:val="ru-RU"/>
        </w:rPr>
        <w:t>изучившего ранее</w:t>
      </w:r>
      <w:r w:rsidRPr="00E35A3E">
        <w:rPr>
          <w:lang w:val="ru-RU"/>
        </w:rPr>
        <w:t xml:space="preserve">, таким образом, </w:t>
      </w:r>
      <w:r>
        <w:rPr>
          <w:lang w:val="ru-RU"/>
        </w:rPr>
        <w:t>выдавать</w:t>
      </w:r>
      <w:r w:rsidRPr="00E35A3E">
        <w:rPr>
          <w:lang w:val="ru-RU"/>
        </w:rPr>
        <w:t xml:space="preserve"> свет. По достижении заданного времени мой бот издаст звук. Светодиодные фонари будут выдавать свет, а </w:t>
      </w:r>
      <w:r w:rsidR="009E78D9">
        <w:rPr>
          <w:lang w:val="ru-RU"/>
        </w:rPr>
        <w:t>рулевое колесо будет крутит</w:t>
      </w:r>
      <w:r w:rsidRPr="00E35A3E">
        <w:rPr>
          <w:lang w:val="ru-RU"/>
        </w:rPr>
        <w:t>ься, пока вы не встанете и не нажмете сенсорный переключатель, чтобы выключить будильник</w:t>
      </w:r>
      <w:r w:rsidR="001348B1" w:rsidRPr="00E35A3E">
        <w:rPr>
          <w:lang w:val="ru-RU"/>
        </w:rPr>
        <w:t>.</w:t>
      </w:r>
    </w:p>
    <w:p w:rsidR="001348B1" w:rsidRPr="00E35A3E" w:rsidRDefault="00E35A3E" w:rsidP="001348B1">
      <w:pPr>
        <w:pStyle w:val="3"/>
        <w:rPr>
          <w:rFonts w:hint="eastAsia"/>
          <w:lang w:val="ru-RU"/>
        </w:rPr>
      </w:pPr>
      <w:r w:rsidRPr="00E35A3E">
        <w:rPr>
          <w:lang w:val="ru-RU"/>
        </w:rPr>
        <w:t>Необходимые детали</w:t>
      </w:r>
    </w:p>
    <w:p w:rsidR="001348B1" w:rsidRPr="00E35A3E" w:rsidRDefault="00E35A3E" w:rsidP="001348B1">
      <w:pPr>
        <w:pStyle w:val="BodyText1"/>
        <w:rPr>
          <w:rFonts w:ascii="STKaiti" w:hAnsi="STKaiti"/>
          <w:lang w:val="ru-RU"/>
        </w:rPr>
      </w:pPr>
      <w:r w:rsidRPr="00E35A3E">
        <w:rPr>
          <w:lang w:val="ru-RU"/>
        </w:rPr>
        <w:t xml:space="preserve">Подготовьте следующие </w:t>
      </w:r>
      <w:r>
        <w:rPr>
          <w:lang w:val="ru-RU"/>
        </w:rPr>
        <w:t>детали</w:t>
      </w:r>
      <w:r w:rsidR="001348B1" w:rsidRPr="00E35A3E">
        <w:rPr>
          <w:lang w:val="ru-RU"/>
        </w:rPr>
        <w:t>.</w:t>
      </w:r>
    </w:p>
    <w:p w:rsidR="001348B1" w:rsidRPr="004B41A2" w:rsidRDefault="001348B1" w:rsidP="001348B1">
      <w:pPr>
        <w:pStyle w:val="image"/>
        <w:rPr>
          <w:rFonts w:hint="eastAsia"/>
        </w:rPr>
      </w:pPr>
      <w:r w:rsidRPr="00736018">
        <w:rPr>
          <w:noProof/>
          <w:lang w:val="ru-RU" w:eastAsia="ru-RU"/>
        </w:rPr>
        <w:drawing>
          <wp:inline distT="0" distB="0" distL="0" distR="0" wp14:anchorId="41A62E09" wp14:editId="1F40F998">
            <wp:extent cx="3960000" cy="1748896"/>
            <wp:effectExtent l="0" t="0" r="0" b="0"/>
            <wp:docPr id="85346" name="图片 1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微信图片_20170713122702.jpg"/>
                    <pic:cNvPicPr/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1748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4B41A2" w:rsidRDefault="001348B1" w:rsidP="001348B1">
      <w:pPr>
        <w:pStyle w:val="image"/>
        <w:spacing w:after="0"/>
        <w:rPr>
          <w:rFonts w:hint="eastAsia"/>
        </w:rPr>
      </w:pPr>
      <w:r w:rsidRPr="00736018">
        <w:rPr>
          <w:noProof/>
          <w:lang w:val="ru-RU" w:eastAsia="ru-RU"/>
        </w:rPr>
        <w:drawing>
          <wp:inline distT="0" distB="0" distL="0" distR="0" wp14:anchorId="1AB40C65" wp14:editId="084C3FCF">
            <wp:extent cx="3960000" cy="1539075"/>
            <wp:effectExtent l="0" t="0" r="0" b="0"/>
            <wp:docPr id="85347" name="图片 1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微信图片_20170713122651.jpg"/>
                    <pic:cNvPicPr/>
                  </pic:nvPicPr>
                  <pic:blipFill>
                    <a:blip r:embed="rId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1539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E35A3E">
        <w:t xml:space="preserve"> 8.2 Необходимые детали</w:t>
      </w:r>
    </w:p>
    <w:p w:rsidR="001348B1" w:rsidRPr="00D26E16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34" w:name="_Toc514011381"/>
      <w:r w:rsidRPr="003C51DD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34"/>
      <w:r w:rsidR="00E35A3E" w:rsidRPr="00D26E1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D26E16" w:rsidRDefault="00D26E16" w:rsidP="001348B1">
      <w:pPr>
        <w:pStyle w:val="BodyText1"/>
        <w:rPr>
          <w:lang w:val="ru-RU"/>
        </w:rPr>
      </w:pPr>
      <w:r w:rsidRPr="00D26E16">
        <w:rPr>
          <w:lang w:val="ru-RU"/>
        </w:rPr>
        <w:t>Откройт</w:t>
      </w:r>
      <w:r>
        <w:rPr>
          <w:lang w:val="ru-RU"/>
        </w:rPr>
        <w:t>е приложение «</w:t>
      </w:r>
      <w:r w:rsidRPr="00D26E16">
        <w:t>UBTECH</w:t>
      </w:r>
      <w:r>
        <w:rPr>
          <w:lang w:val="ru-RU"/>
        </w:rPr>
        <w:t>» и начать с опции «</w:t>
      </w:r>
      <w:r w:rsidR="00926DDA">
        <w:t>Intermediate</w:t>
      </w:r>
      <w:r>
        <w:rPr>
          <w:lang w:val="ru-RU"/>
        </w:rPr>
        <w:t>», «</w:t>
      </w:r>
      <w:r w:rsidR="00926DDA">
        <w:t>Good</w:t>
      </w:r>
      <w:r w:rsidR="00926DDA" w:rsidRPr="00926DDA">
        <w:rPr>
          <w:lang w:val="ru-RU"/>
        </w:rPr>
        <w:t xml:space="preserve"> </w:t>
      </w:r>
      <w:r w:rsidR="00926DDA">
        <w:t>Morning</w:t>
      </w:r>
      <w:r w:rsidR="00926DDA" w:rsidRPr="00926DDA">
        <w:rPr>
          <w:lang w:val="ru-RU"/>
        </w:rPr>
        <w:t xml:space="preserve">, </w:t>
      </w:r>
      <w:r w:rsidR="00926DDA">
        <w:t>Mybot</w:t>
      </w:r>
      <w:r>
        <w:rPr>
          <w:lang w:val="ru-RU"/>
        </w:rPr>
        <w:t>», «</w:t>
      </w:r>
      <w:r w:rsidR="00926DDA">
        <w:t>Build</w:t>
      </w:r>
      <w:r>
        <w:rPr>
          <w:lang w:val="ru-RU"/>
        </w:rPr>
        <w:t>» и «</w:t>
      </w:r>
      <w:r w:rsidR="00926DDA">
        <w:t>Build</w:t>
      </w:r>
      <w:r w:rsidR="00926DDA" w:rsidRPr="00926DDA">
        <w:rPr>
          <w:lang w:val="ru-RU"/>
        </w:rPr>
        <w:t xml:space="preserve"> </w:t>
      </w:r>
      <w:r w:rsidR="00926DDA">
        <w:t>model</w:t>
      </w:r>
      <w:r>
        <w:rPr>
          <w:lang w:val="ru-RU"/>
        </w:rPr>
        <w:t>»</w:t>
      </w:r>
      <w:r w:rsidRPr="00D26E16">
        <w:rPr>
          <w:lang w:val="ru-RU"/>
        </w:rPr>
        <w:t>, в соответствии с указаниями приложения</w:t>
      </w:r>
      <w:r w:rsidR="001348B1" w:rsidRPr="00D26E16">
        <w:rPr>
          <w:lang w:val="ru-RU"/>
        </w:rPr>
        <w:t xml:space="preserve">. </w:t>
      </w:r>
    </w:p>
    <w:p w:rsidR="001348B1" w:rsidRDefault="00D26E16" w:rsidP="00D26E16">
      <w:pPr>
        <w:pStyle w:val="BodyText1"/>
        <w:numPr>
          <w:ilvl w:val="2"/>
          <w:numId w:val="43"/>
        </w:numPr>
        <w:ind w:left="641" w:hanging="357"/>
      </w:pPr>
      <w:r w:rsidRPr="00D26E16">
        <w:rPr>
          <w:lang w:val="ru-RU"/>
        </w:rPr>
        <w:t xml:space="preserve">Используйте сервопривод, </w:t>
      </w:r>
      <w:r>
        <w:t>LED</w:t>
      </w:r>
      <w:r>
        <w:rPr>
          <w:lang w:val="ru-RU"/>
        </w:rPr>
        <w:t>, датчик касания</w:t>
      </w:r>
      <w:r w:rsidRPr="00D26E16">
        <w:rPr>
          <w:lang w:val="ru-RU"/>
        </w:rPr>
        <w:t xml:space="preserve"> и разъем для того</w:t>
      </w:r>
      <w:r>
        <w:rPr>
          <w:lang w:val="ru-RU"/>
        </w:rPr>
        <w:t>,</w:t>
      </w:r>
      <w:r w:rsidRPr="00D26E16">
        <w:rPr>
          <w:lang w:val="ru-RU"/>
        </w:rPr>
        <w:t xml:space="preserve"> чтобы построить верхнюю </w:t>
      </w:r>
      <w:r w:rsidRPr="00D26E16">
        <w:t>часть будильника</w:t>
      </w:r>
      <w:r w:rsidR="001348B1">
        <w:t>.</w:t>
      </w:r>
    </w:p>
    <w:p w:rsidR="001348B1" w:rsidRPr="004B41A2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703895C1" wp14:editId="45D5F7BC">
            <wp:extent cx="5274310" cy="2499995"/>
            <wp:effectExtent l="0" t="0" r="2540" b="0"/>
            <wp:docPr id="108" name="图片 1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43"/>
                    <pic:cNvPicPr>
                      <a:picLocks noChangeAspect="1"/>
                    </pic:cNvPicPr>
                  </pic:nvPicPr>
                  <pic:blipFill>
                    <a:blip r:embed="rId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99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8.3 </w:t>
      </w:r>
      <w:r w:rsidR="00D26E16" w:rsidRPr="00D26E16">
        <w:t>Верхняя часть будильника</w:t>
      </w:r>
    </w:p>
    <w:p w:rsidR="001348B1" w:rsidRPr="00D26E16" w:rsidRDefault="00D26E16" w:rsidP="00D26E16">
      <w:pPr>
        <w:pStyle w:val="BodyText1"/>
        <w:numPr>
          <w:ilvl w:val="2"/>
          <w:numId w:val="43"/>
        </w:numPr>
        <w:ind w:left="641" w:hanging="357"/>
        <w:rPr>
          <w:lang w:val="ru-RU"/>
        </w:rPr>
      </w:pPr>
      <w:r w:rsidRPr="00D26E16">
        <w:rPr>
          <w:lang w:val="ru-RU"/>
        </w:rPr>
        <w:t xml:space="preserve">Подключите переключатель, динамики </w:t>
      </w:r>
      <w:r w:rsidRPr="00D26E16">
        <w:t>Bluetooth</w:t>
      </w:r>
      <w:r w:rsidRPr="00D26E16">
        <w:rPr>
          <w:lang w:val="ru-RU"/>
        </w:rPr>
        <w:t xml:space="preserve"> и </w:t>
      </w:r>
      <w:r>
        <w:rPr>
          <w:lang w:val="ru-RU"/>
        </w:rPr>
        <w:t>декор</w:t>
      </w:r>
      <w:r w:rsidRPr="00D26E16">
        <w:rPr>
          <w:lang w:val="ru-RU"/>
        </w:rPr>
        <w:t xml:space="preserve"> к основному управлению</w:t>
      </w:r>
      <w:r w:rsidR="001348B1" w:rsidRPr="00D26E16">
        <w:rPr>
          <w:lang w:val="ru-RU"/>
        </w:rPr>
        <w:t>.</w:t>
      </w:r>
    </w:p>
    <w:p w:rsidR="001348B1" w:rsidRPr="004B41A2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3C8DD36B" wp14:editId="27F48DD5">
            <wp:extent cx="4859655" cy="2301875"/>
            <wp:effectExtent l="0" t="0" r="0" b="3175"/>
            <wp:docPr id="85349" name="图片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044"/>
                    <pic:cNvPicPr>
                      <a:picLocks noChangeAspect="1"/>
                    </pic:cNvPicPr>
                  </pic:nvPicPr>
                  <pic:blipFill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30240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D26E16" w:rsidRDefault="00C83F16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8.4 </w:t>
      </w:r>
      <w:r w:rsidR="009E78D9">
        <w:rPr>
          <w:lang w:val="kk-KZ"/>
        </w:rPr>
        <w:t>Основание</w:t>
      </w:r>
      <w:r w:rsidR="00D26E16" w:rsidRPr="00D26E16">
        <w:t xml:space="preserve"> будильник</w:t>
      </w:r>
      <w:r w:rsidR="00D26E16">
        <w:rPr>
          <w:lang w:val="ru-RU"/>
        </w:rPr>
        <w:t>а</w:t>
      </w:r>
    </w:p>
    <w:p w:rsidR="001348B1" w:rsidRPr="003C51DD" w:rsidRDefault="00D26E16" w:rsidP="00D26E16">
      <w:pPr>
        <w:pStyle w:val="BodyText1"/>
        <w:keepNext/>
        <w:numPr>
          <w:ilvl w:val="2"/>
          <w:numId w:val="43"/>
        </w:numPr>
        <w:ind w:left="641" w:hanging="357"/>
      </w:pPr>
      <w:r w:rsidRPr="00D26E16">
        <w:rPr>
          <w:lang w:val="ru-RU"/>
        </w:rPr>
        <w:lastRenderedPageBreak/>
        <w:t>С</w:t>
      </w:r>
      <w:r>
        <w:rPr>
          <w:lang w:val="ru-RU"/>
        </w:rPr>
        <w:t>делайте диск и соедините ее к г</w:t>
      </w:r>
      <w:r w:rsidRPr="00D26E16">
        <w:rPr>
          <w:lang w:val="ru-RU"/>
        </w:rPr>
        <w:t>лавному управлению для того</w:t>
      </w:r>
      <w:r>
        <w:rPr>
          <w:lang w:val="ru-RU"/>
        </w:rPr>
        <w:t>,</w:t>
      </w:r>
      <w:r w:rsidRPr="00D26E16">
        <w:rPr>
          <w:lang w:val="ru-RU"/>
        </w:rPr>
        <w:t xml:space="preserve"> чтобы сформировать основание, а затем соединить верхнюю </w:t>
      </w:r>
      <w:r>
        <w:rPr>
          <w:lang w:val="ru-RU"/>
        </w:rPr>
        <w:t xml:space="preserve">часть </w:t>
      </w:r>
      <w:r>
        <w:t>и основание</w:t>
      </w:r>
      <w:r w:rsidR="001348B1" w:rsidRPr="003C51DD"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6BF1F5AC" wp14:editId="3C6ACAC2">
            <wp:extent cx="4754880" cy="3150214"/>
            <wp:effectExtent l="19050" t="0" r="7620" b="0"/>
            <wp:docPr id="117" name="图片 1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045"/>
                    <pic:cNvPicPr>
                      <a:picLocks noChangeAspect="1"/>
                    </pic:cNvPicPr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315021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8.5 </w:t>
      </w:r>
      <w:r w:rsidR="00E760BC">
        <w:t>Готовое изделие</w:t>
      </w:r>
    </w:p>
    <w:p w:rsidR="001348B1" w:rsidRPr="00E760BC" w:rsidRDefault="00E760B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 действий и логическое п</w:t>
      </w:r>
      <w:r w:rsidRPr="00E760BC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E760BC" w:rsidRDefault="00E760BC" w:rsidP="001348B1">
      <w:pPr>
        <w:pStyle w:val="3"/>
        <w:rPr>
          <w:rFonts w:hint="eastAsia"/>
          <w:lang w:val="ru-RU"/>
        </w:rPr>
      </w:pPr>
      <w:r w:rsidRPr="00E760BC">
        <w:rPr>
          <w:highlight w:val="white"/>
          <w:lang w:val="ru-RU"/>
        </w:rPr>
        <w:t>Проект</w:t>
      </w:r>
      <w:r>
        <w:rPr>
          <w:highlight w:val="white"/>
          <w:lang w:val="ru-RU"/>
        </w:rPr>
        <w:t>ирование</w:t>
      </w:r>
      <w:r w:rsidRPr="00E760BC">
        <w:rPr>
          <w:highlight w:val="white"/>
          <w:lang w:val="ru-RU"/>
        </w:rPr>
        <w:t xml:space="preserve"> действий</w:t>
      </w:r>
    </w:p>
    <w:p w:rsidR="001348B1" w:rsidRPr="00E760BC" w:rsidRDefault="00E760BC" w:rsidP="001348B1">
      <w:pPr>
        <w:pStyle w:val="BodyText1"/>
        <w:rPr>
          <w:lang w:val="ru-RU"/>
        </w:rPr>
      </w:pPr>
      <w:r w:rsidRPr="00E760BC">
        <w:rPr>
          <w:lang w:val="ru-RU"/>
        </w:rPr>
        <w:t>После завершения строительства вы можете использовать знания,</w:t>
      </w:r>
      <w:r w:rsidR="00097373">
        <w:rPr>
          <w:lang w:val="ru-RU"/>
        </w:rPr>
        <w:t xml:space="preserve"> полученные в предыдущих блоках</w:t>
      </w:r>
      <w:r w:rsidRPr="00E760BC">
        <w:rPr>
          <w:lang w:val="ru-RU"/>
        </w:rPr>
        <w:t xml:space="preserve"> и завершить соединение </w:t>
      </w:r>
      <w:r w:rsidRPr="00E760BC">
        <w:t>Bluetooth</w:t>
      </w:r>
      <w:r w:rsidR="00097373">
        <w:rPr>
          <w:lang w:val="ru-RU"/>
        </w:rPr>
        <w:t>, а затем выбрать «</w:t>
      </w:r>
      <w:r w:rsidR="00926DDA">
        <w:t>Action</w:t>
      </w:r>
      <w:r w:rsidR="00926DDA" w:rsidRPr="00926DDA">
        <w:rPr>
          <w:lang w:val="ru-RU"/>
        </w:rPr>
        <w:t xml:space="preserve"> </w:t>
      </w:r>
      <w:r w:rsidR="00926DDA">
        <w:t>design</w:t>
      </w:r>
      <w:r w:rsidR="00097373">
        <w:rPr>
          <w:lang w:val="ru-RU"/>
        </w:rPr>
        <w:t>» и «</w:t>
      </w:r>
      <w:r w:rsidR="00926DDA">
        <w:t>Action</w:t>
      </w:r>
      <w:r w:rsidR="00926DDA" w:rsidRPr="00926DDA">
        <w:rPr>
          <w:lang w:val="ru-RU"/>
        </w:rPr>
        <w:t xml:space="preserve"> </w:t>
      </w:r>
      <w:r w:rsidR="00926DDA">
        <w:t>example</w:t>
      </w:r>
      <w:r w:rsidR="00097373">
        <w:rPr>
          <w:lang w:val="ru-RU"/>
        </w:rPr>
        <w:t>»</w:t>
      </w:r>
      <w:r w:rsidRPr="00E760BC">
        <w:rPr>
          <w:lang w:val="ru-RU"/>
        </w:rPr>
        <w:t>. В</w:t>
      </w:r>
      <w:r w:rsidR="00097373">
        <w:rPr>
          <w:lang w:val="ru-RU"/>
        </w:rPr>
        <w:t>ы также можете начать с выбора «</w:t>
      </w:r>
      <w:r w:rsidR="00926DDA">
        <w:t>Action</w:t>
      </w:r>
      <w:r w:rsidR="00926DDA" w:rsidRPr="00926DDA">
        <w:rPr>
          <w:lang w:val="ru-RU"/>
        </w:rPr>
        <w:t xml:space="preserve"> </w:t>
      </w:r>
      <w:r w:rsidR="00926DDA">
        <w:t>editing</w:t>
      </w:r>
      <w:r w:rsidR="00097373">
        <w:rPr>
          <w:lang w:val="ru-RU"/>
        </w:rPr>
        <w:t>» и «</w:t>
      </w:r>
      <w:r w:rsidR="00926DDA">
        <w:t>Create</w:t>
      </w:r>
      <w:r w:rsidR="00926DDA" w:rsidRPr="00926DDA">
        <w:rPr>
          <w:lang w:val="ru-RU"/>
        </w:rPr>
        <w:t xml:space="preserve"> </w:t>
      </w:r>
      <w:r w:rsidR="00926DDA">
        <w:t>action</w:t>
      </w:r>
      <w:r w:rsidR="00097373">
        <w:rPr>
          <w:lang w:val="ru-RU"/>
        </w:rPr>
        <w:t>»</w:t>
      </w:r>
      <w:r w:rsidR="001348B1" w:rsidRPr="00E760B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67F1574E" wp14:editId="30AF3B94">
            <wp:extent cx="5029200" cy="2827211"/>
            <wp:effectExtent l="19050" t="0" r="0" b="0"/>
            <wp:docPr id="85351" name="图片 1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微信图片_20170626225841.jpg"/>
                    <pic:cNvPicPr/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82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8.6 </w:t>
      </w:r>
      <w:r w:rsidR="00E760BC">
        <w:t>Пример д</w:t>
      </w:r>
      <w:r w:rsidR="00E760BC" w:rsidRPr="00E760BC">
        <w:t>ействия</w:t>
      </w:r>
    </w:p>
    <w:p w:rsidR="001348B1" w:rsidRPr="00D77FAD" w:rsidRDefault="00D77FAD" w:rsidP="001348B1">
      <w:pPr>
        <w:pStyle w:val="BodyText1"/>
        <w:rPr>
          <w:lang w:val="ru-RU"/>
        </w:rPr>
      </w:pPr>
      <w:r w:rsidRPr="00D77FAD">
        <w:rPr>
          <w:lang w:val="ru-RU"/>
        </w:rPr>
        <w:lastRenderedPageBreak/>
        <w:t xml:space="preserve">Вы можете управлять углом, сдвинув ползунок дуги окружности. Скорость можно регулировать, сдвинув ползунок горизонтальной </w:t>
      </w:r>
      <w:r>
        <w:rPr>
          <w:lang w:val="ru-RU"/>
        </w:rPr>
        <w:t>оси. Вы можете также через у</w:t>
      </w:r>
      <w:r w:rsidRPr="00D77FAD">
        <w:rPr>
          <w:lang w:val="ru-RU"/>
        </w:rPr>
        <w:t>правление обратного</w:t>
      </w:r>
      <w:r>
        <w:rPr>
          <w:lang w:val="ru-RU"/>
        </w:rPr>
        <w:t xml:space="preserve"> считывания, записать состояние сервопривода и в конце </w:t>
      </w:r>
      <w:r w:rsidRPr="00D77FAD">
        <w:rPr>
          <w:lang w:val="ru-RU"/>
        </w:rPr>
        <w:t>не забудьте сохранить действия</w:t>
      </w:r>
      <w:r w:rsidR="001348B1" w:rsidRPr="00D77FAD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4D8D7A5A" wp14:editId="479BA384">
            <wp:extent cx="5034793" cy="2834925"/>
            <wp:effectExtent l="0" t="0" r="0" b="0"/>
            <wp:docPr id="85352" name="图片 1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微信图片_20170626224536.jpg"/>
                    <pic:cNvPicPr/>
                  </pic:nvPicPr>
                  <pic:blipFill>
                    <a:blip r:embed="rId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4793" cy="283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C83F1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>
        <w:t xml:space="preserve"> </w:t>
      </w:r>
      <w:r w:rsidR="001348B1">
        <w:t xml:space="preserve">8.7 </w:t>
      </w:r>
      <w:r w:rsidR="00D77FAD" w:rsidRPr="00D77FAD">
        <w:t>Управление углом и скоростью</w:t>
      </w:r>
    </w:p>
    <w:p w:rsidR="001348B1" w:rsidRPr="00D77FAD" w:rsidRDefault="00D77FAD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Логическое п</w:t>
      </w:r>
      <w:r w:rsidRPr="00D77FAD">
        <w:rPr>
          <w:lang w:val="ru-RU"/>
        </w:rPr>
        <w:t>рограммирование</w:t>
      </w:r>
    </w:p>
    <w:p w:rsidR="001348B1" w:rsidRPr="00D77FAD" w:rsidRDefault="00D77FAD" w:rsidP="001348B1">
      <w:pPr>
        <w:pStyle w:val="BodyText1"/>
        <w:rPr>
          <w:lang w:val="ru-RU"/>
        </w:rPr>
      </w:pPr>
      <w:r w:rsidRPr="00D77FAD">
        <w:rPr>
          <w:lang w:val="ru-RU"/>
        </w:rPr>
        <w:t>Начните с выбо</w:t>
      </w:r>
      <w:r>
        <w:rPr>
          <w:lang w:val="ru-RU"/>
        </w:rPr>
        <w:t>ра «</w:t>
      </w:r>
      <w:r w:rsidR="00926DDA">
        <w:t>Logic programming</w:t>
      </w:r>
      <w:r>
        <w:rPr>
          <w:lang w:val="ru-RU"/>
        </w:rPr>
        <w:t>»</w:t>
      </w:r>
      <w:r w:rsidRPr="00D77FAD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38DCCA1B" wp14:editId="09424EC5">
            <wp:extent cx="4311576" cy="2429935"/>
            <wp:effectExtent l="0" t="0" r="0" b="0"/>
            <wp:docPr id="85353" name="图片 1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微信图片_20170626225831.jpg"/>
                    <pic:cNvPicPr/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1576" cy="242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D77FAD" w:rsidP="001348B1">
      <w:pPr>
        <w:pStyle w:val="ImageText"/>
        <w:rPr>
          <w:rFonts w:hint="eastAsia"/>
        </w:rPr>
      </w:pPr>
      <w:r>
        <w:rPr>
          <w:lang w:val="ru-RU"/>
        </w:rPr>
        <w:t xml:space="preserve">Рисунок </w:t>
      </w:r>
      <w:r w:rsidR="001348B1">
        <w:t xml:space="preserve">8.8 </w:t>
      </w:r>
      <w:r w:rsidRPr="00D77FAD">
        <w:t>Ло</w:t>
      </w:r>
      <w:r>
        <w:t>гическое п</w:t>
      </w:r>
      <w:r w:rsidRPr="00D77FAD">
        <w:t>рограммирование</w:t>
      </w:r>
    </w:p>
    <w:p w:rsidR="001348B1" w:rsidRPr="00D77FAD" w:rsidRDefault="00D77FAD" w:rsidP="001348B1">
      <w:pPr>
        <w:pStyle w:val="BodyText1"/>
        <w:rPr>
          <w:szCs w:val="24"/>
          <w:lang w:val="ru-RU" w:eastAsia="zh-CN"/>
        </w:rPr>
      </w:pPr>
      <w:r>
        <w:rPr>
          <w:lang w:val="ru-RU" w:eastAsia="zh-CN"/>
        </w:rPr>
        <w:t>Далее выбрать «</w:t>
      </w:r>
      <w:r w:rsidR="00926DDA">
        <w:rPr>
          <w:lang w:eastAsia="zh-CN"/>
        </w:rPr>
        <w:t>Programming</w:t>
      </w:r>
      <w:r w:rsidR="00926DDA" w:rsidRPr="00926DDA">
        <w:rPr>
          <w:lang w:val="ru-RU" w:eastAsia="zh-CN"/>
        </w:rPr>
        <w:t xml:space="preserve"> </w:t>
      </w:r>
      <w:r w:rsidR="00926DDA">
        <w:rPr>
          <w:lang w:eastAsia="zh-CN"/>
        </w:rPr>
        <w:t>example</w:t>
      </w:r>
      <w:r>
        <w:rPr>
          <w:lang w:val="ru-RU" w:eastAsia="zh-CN"/>
        </w:rPr>
        <w:t>» в «</w:t>
      </w:r>
      <w:r w:rsidR="00926DDA">
        <w:rPr>
          <w:lang w:eastAsia="zh-CN"/>
        </w:rPr>
        <w:t>Logic</w:t>
      </w:r>
      <w:r w:rsidR="00926DDA" w:rsidRPr="00926DDA">
        <w:rPr>
          <w:lang w:val="ru-RU" w:eastAsia="zh-CN"/>
        </w:rPr>
        <w:t xml:space="preserve"> </w:t>
      </w:r>
      <w:r w:rsidR="00926DDA">
        <w:rPr>
          <w:lang w:eastAsia="zh-CN"/>
        </w:rPr>
        <w:t>programming</w:t>
      </w:r>
      <w:r>
        <w:rPr>
          <w:lang w:val="ru-RU" w:eastAsia="zh-CN"/>
        </w:rPr>
        <w:t>» и выбрать «</w:t>
      </w:r>
      <w:r w:rsidR="00926DDA">
        <w:rPr>
          <w:lang w:eastAsia="zh-CN"/>
        </w:rPr>
        <w:t>Example</w:t>
      </w:r>
      <w:r w:rsidR="00926DDA" w:rsidRPr="008A447F">
        <w:rPr>
          <w:lang w:val="ru-RU" w:eastAsia="zh-CN"/>
        </w:rPr>
        <w:t xml:space="preserve"> 1</w:t>
      </w:r>
      <w:r>
        <w:rPr>
          <w:lang w:val="ru-RU" w:eastAsia="zh-CN"/>
        </w:rPr>
        <w:t>»</w:t>
      </w:r>
      <w:r w:rsidRPr="00D77FAD">
        <w:rPr>
          <w:lang w:val="ru-RU" w:eastAsia="zh-CN"/>
        </w:rPr>
        <w:t xml:space="preserve">, </w:t>
      </w:r>
      <w:r>
        <w:rPr>
          <w:lang w:val="ru-RU" w:eastAsia="zh-CN"/>
        </w:rPr>
        <w:t>для входа</w:t>
      </w:r>
      <w:r w:rsidRPr="00D77FAD">
        <w:rPr>
          <w:lang w:val="ru-RU" w:eastAsia="zh-CN"/>
        </w:rPr>
        <w:t xml:space="preserve"> </w:t>
      </w:r>
      <w:r>
        <w:rPr>
          <w:lang w:val="ru-RU" w:eastAsia="zh-CN"/>
        </w:rPr>
        <w:t>на страницу «</w:t>
      </w:r>
      <w:r w:rsidR="00926DDA">
        <w:rPr>
          <w:lang w:eastAsia="zh-CN"/>
        </w:rPr>
        <w:t>Example</w:t>
      </w:r>
      <w:r w:rsidR="00926DDA" w:rsidRPr="008A447F">
        <w:rPr>
          <w:lang w:val="ru-RU" w:eastAsia="zh-CN"/>
        </w:rPr>
        <w:t xml:space="preserve"> 1</w:t>
      </w:r>
      <w:r>
        <w:rPr>
          <w:lang w:val="ru-RU" w:eastAsia="zh-CN"/>
        </w:rPr>
        <w:t>»</w:t>
      </w:r>
      <w:r w:rsidR="001348B1" w:rsidRPr="00D77FAD">
        <w:rPr>
          <w:lang w:val="ru-RU" w:eastAsia="zh-CN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lastRenderedPageBreak/>
        <w:drawing>
          <wp:inline distT="0" distB="0" distL="0" distR="0" wp14:anchorId="4FD490B1" wp14:editId="28BFA7D3">
            <wp:extent cx="4311578" cy="2429936"/>
            <wp:effectExtent l="0" t="0" r="0" b="0"/>
            <wp:docPr id="85354" name="图片 1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微信图片_20170626224540.jpg"/>
                    <pic:cNvPicPr/>
                  </pic:nvPicPr>
                  <pic:blipFill>
                    <a:blip r:embed="rId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1578" cy="242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D77FAD" w:rsidP="001348B1">
      <w:pPr>
        <w:pStyle w:val="ImageText"/>
        <w:rPr>
          <w:rFonts w:hint="eastAsia"/>
        </w:rPr>
      </w:pPr>
      <w:r>
        <w:t xml:space="preserve">Рисунок 8.9 </w:t>
      </w:r>
      <w:r w:rsidR="00926DDA">
        <w:t>Example 1</w:t>
      </w:r>
    </w:p>
    <w:p w:rsidR="00D77FAD" w:rsidRPr="00D77FAD" w:rsidRDefault="00D77FAD" w:rsidP="00D77FAD">
      <w:pPr>
        <w:pStyle w:val="BodyText1"/>
        <w:rPr>
          <w:lang w:val="ru-RU"/>
        </w:rPr>
      </w:pPr>
      <w:r w:rsidRPr="00D77FAD">
        <w:rPr>
          <w:lang w:val="ru-RU"/>
        </w:rPr>
        <w:t>Для начала разберем пример. Когда</w:t>
      </w:r>
      <w:r w:rsidR="00EB60F9">
        <w:rPr>
          <w:lang w:val="ru-RU"/>
        </w:rPr>
        <w:t xml:space="preserve"> </w:t>
      </w:r>
      <w:r w:rsidR="002413C8">
        <w:rPr>
          <w:lang w:val="ru-RU"/>
        </w:rPr>
        <w:t xml:space="preserve">это </w:t>
      </w:r>
      <w:r w:rsidR="00EB60F9">
        <w:rPr>
          <w:lang w:val="ru-RU"/>
        </w:rPr>
        <w:t xml:space="preserve">2000 миллисекунд, </w:t>
      </w:r>
      <w:r w:rsidR="00EB60F9" w:rsidRPr="00EB60F9">
        <w:rPr>
          <w:lang w:val="ru-RU"/>
        </w:rPr>
        <w:t>такие ком</w:t>
      </w:r>
      <w:r w:rsidR="00EB60F9">
        <w:rPr>
          <w:lang w:val="ru-RU"/>
        </w:rPr>
        <w:t>анды, как «</w:t>
      </w:r>
      <w:r w:rsidR="00926DDA">
        <w:t>Steering</w:t>
      </w:r>
      <w:r w:rsidR="00926DDA" w:rsidRPr="00926DDA">
        <w:rPr>
          <w:lang w:val="ru-RU"/>
        </w:rPr>
        <w:t xml:space="preserve"> </w:t>
      </w:r>
      <w:r w:rsidR="00926DDA">
        <w:t>the</w:t>
      </w:r>
      <w:r w:rsidR="00926DDA" w:rsidRPr="00926DDA">
        <w:rPr>
          <w:lang w:val="ru-RU"/>
        </w:rPr>
        <w:t xml:space="preserve"> </w:t>
      </w:r>
      <w:r w:rsidR="00926DDA">
        <w:t>servo</w:t>
      </w:r>
      <w:r w:rsidR="00EB60F9">
        <w:rPr>
          <w:lang w:val="ru-RU"/>
        </w:rPr>
        <w:t>», «</w:t>
      </w:r>
      <w:r w:rsidR="00926DDA">
        <w:t>Showing</w:t>
      </w:r>
      <w:r w:rsidR="00926DDA" w:rsidRPr="00926DDA">
        <w:rPr>
          <w:lang w:val="ru-RU"/>
        </w:rPr>
        <w:t xml:space="preserve"> </w:t>
      </w:r>
      <w:r w:rsidR="00926DDA">
        <w:t>light</w:t>
      </w:r>
      <w:r w:rsidR="00926DDA" w:rsidRPr="00926DDA">
        <w:rPr>
          <w:lang w:val="ru-RU"/>
        </w:rPr>
        <w:t xml:space="preserve"> 3000 </w:t>
      </w:r>
      <w:r w:rsidR="00926DDA">
        <w:t>milliseconds</w:t>
      </w:r>
      <w:r w:rsidR="00EB60F9">
        <w:rPr>
          <w:lang w:val="ru-RU"/>
        </w:rPr>
        <w:t>» и «</w:t>
      </w:r>
      <w:r w:rsidR="00926DDA">
        <w:t>Playing</w:t>
      </w:r>
      <w:r w:rsidR="00926DDA" w:rsidRPr="00926DDA">
        <w:rPr>
          <w:lang w:val="ru-RU"/>
        </w:rPr>
        <w:t xml:space="preserve"> </w:t>
      </w:r>
      <w:r w:rsidR="00926DDA">
        <w:t>sound</w:t>
      </w:r>
      <w:r w:rsidR="00EB60F9">
        <w:rPr>
          <w:lang w:val="ru-RU"/>
        </w:rPr>
        <w:t>»</w:t>
      </w:r>
      <w:r w:rsidRPr="00D77FAD">
        <w:rPr>
          <w:lang w:val="ru-RU"/>
        </w:rPr>
        <w:t xml:space="preserve"> будут повторены до тех пор</w:t>
      </w:r>
      <w:r>
        <w:rPr>
          <w:lang w:val="ru-RU"/>
        </w:rPr>
        <w:t>,</w:t>
      </w:r>
      <w:r w:rsidRPr="00D77FAD">
        <w:rPr>
          <w:lang w:val="ru-RU"/>
        </w:rPr>
        <w:t xml:space="preserve"> пока модельная сила не будет низка или </w:t>
      </w:r>
      <w:r w:rsidR="00EB60F9">
        <w:rPr>
          <w:lang w:val="ru-RU"/>
        </w:rPr>
        <w:t>сенсорный переключатель будет нажат дважды</w:t>
      </w:r>
      <w:r w:rsidRPr="00D77FAD">
        <w:rPr>
          <w:lang w:val="ru-RU"/>
        </w:rPr>
        <w:t xml:space="preserve">. Блок-схема программы </w:t>
      </w:r>
      <w:r w:rsidR="002413C8">
        <w:rPr>
          <w:lang w:val="ru-RU"/>
        </w:rPr>
        <w:t>«</w:t>
      </w:r>
      <w:r w:rsidR="00926DDA">
        <w:t>Example</w:t>
      </w:r>
      <w:r w:rsidR="00926DDA" w:rsidRPr="00926DDA">
        <w:rPr>
          <w:lang w:val="ru-RU"/>
        </w:rPr>
        <w:t xml:space="preserve"> 1</w:t>
      </w:r>
      <w:r w:rsidR="002413C8">
        <w:rPr>
          <w:lang w:val="ru-RU"/>
        </w:rPr>
        <w:t>»</w:t>
      </w:r>
      <w:r w:rsidRPr="00D77FAD">
        <w:rPr>
          <w:lang w:val="ru-RU"/>
        </w:rPr>
        <w:t xml:space="preserve"> пок</w:t>
      </w:r>
      <w:r w:rsidR="002413C8">
        <w:rPr>
          <w:lang w:val="ru-RU"/>
        </w:rPr>
        <w:t>азана на рисунке 8.10. Нажмите «</w:t>
      </w:r>
      <w:r w:rsidR="00926DDA">
        <w:t>Run</w:t>
      </w:r>
      <w:r w:rsidR="002413C8">
        <w:rPr>
          <w:lang w:val="ru-RU"/>
        </w:rPr>
        <w:t>»</w:t>
      </w:r>
      <w:r w:rsidRPr="00D77FAD">
        <w:rPr>
          <w:lang w:val="ru-RU"/>
        </w:rPr>
        <w:t>, чтобы увидеть действия моего бота.</w:t>
      </w:r>
    </w:p>
    <w:p w:rsidR="001348B1" w:rsidRPr="00D77FAD" w:rsidRDefault="00D77FAD" w:rsidP="00D77FAD">
      <w:pPr>
        <w:pStyle w:val="BodyText1"/>
        <w:rPr>
          <w:lang w:val="ru-RU"/>
        </w:rPr>
      </w:pPr>
      <w:r w:rsidRPr="00D77FAD">
        <w:rPr>
          <w:lang w:val="ru-RU"/>
        </w:rPr>
        <w:t xml:space="preserve">Модуль </w:t>
      </w:r>
      <w:r w:rsidR="002413C8">
        <w:rPr>
          <w:lang w:val="ru-RU"/>
        </w:rPr>
        <w:t>«чтобы</w:t>
      </w:r>
      <w:r w:rsidR="00ED508D">
        <w:rPr>
          <w:lang w:val="ru-RU"/>
        </w:rPr>
        <w:t xml:space="preserve"> повторить</w:t>
      </w:r>
      <w:r w:rsidR="002413C8">
        <w:rPr>
          <w:lang w:val="ru-RU"/>
        </w:rPr>
        <w:t>»</w:t>
      </w:r>
      <w:r w:rsidRPr="00D77FAD">
        <w:rPr>
          <w:lang w:val="ru-RU"/>
        </w:rPr>
        <w:t xml:space="preserve"> в </w:t>
      </w:r>
      <w:r w:rsidR="002413C8">
        <w:rPr>
          <w:lang w:val="ru-RU"/>
        </w:rPr>
        <w:t>«</w:t>
      </w:r>
      <w:r w:rsidR="00926DDA">
        <w:t>Example</w:t>
      </w:r>
      <w:r w:rsidR="00926DDA" w:rsidRPr="00926DDA">
        <w:rPr>
          <w:lang w:val="ru-RU"/>
        </w:rPr>
        <w:t xml:space="preserve"> 1</w:t>
      </w:r>
      <w:r w:rsidR="002413C8">
        <w:rPr>
          <w:lang w:val="ru-RU"/>
        </w:rPr>
        <w:t>»,</w:t>
      </w:r>
      <w:r w:rsidRPr="00D77FAD">
        <w:rPr>
          <w:lang w:val="ru-RU"/>
        </w:rPr>
        <w:t xml:space="preserve"> является </w:t>
      </w:r>
      <w:r w:rsidR="002413C8">
        <w:rPr>
          <w:lang w:val="ru-RU"/>
        </w:rPr>
        <w:t xml:space="preserve">циклической </w:t>
      </w:r>
      <w:r w:rsidRPr="00D77FAD">
        <w:rPr>
          <w:lang w:val="ru-RU"/>
        </w:rPr>
        <w:t>командой на языке программирования и будет повторят</w:t>
      </w:r>
      <w:r w:rsidR="002413C8">
        <w:rPr>
          <w:lang w:val="ru-RU"/>
        </w:rPr>
        <w:t>ься в этом цикле: качания сервопривода</w:t>
      </w:r>
      <w:r w:rsidRPr="00D77FAD">
        <w:rPr>
          <w:lang w:val="ru-RU"/>
        </w:rPr>
        <w:t xml:space="preserve">, </w:t>
      </w:r>
      <w:r w:rsidR="00ED508D">
        <w:rPr>
          <w:lang w:val="ru-RU"/>
        </w:rPr>
        <w:t>включение</w:t>
      </w:r>
      <w:r w:rsidR="002413C8">
        <w:rPr>
          <w:lang w:val="ru-RU"/>
        </w:rPr>
        <w:t xml:space="preserve"> свет</w:t>
      </w:r>
      <w:r w:rsidR="00ED508D">
        <w:rPr>
          <w:lang w:val="ru-RU"/>
        </w:rPr>
        <w:t>а</w:t>
      </w:r>
      <w:r w:rsidR="002413C8">
        <w:rPr>
          <w:lang w:val="ru-RU"/>
        </w:rPr>
        <w:t xml:space="preserve"> </w:t>
      </w:r>
      <w:r w:rsidR="00ED508D">
        <w:rPr>
          <w:lang w:val="ru-RU"/>
        </w:rPr>
        <w:t>и отображение</w:t>
      </w:r>
      <w:r w:rsidRPr="00D77FAD">
        <w:rPr>
          <w:lang w:val="ru-RU"/>
        </w:rPr>
        <w:t xml:space="preserve"> звук</w:t>
      </w:r>
      <w:r w:rsidR="00ED508D">
        <w:rPr>
          <w:lang w:val="ru-RU"/>
        </w:rPr>
        <w:t xml:space="preserve">а, где </w:t>
      </w:r>
      <w:r w:rsidRPr="00D77FAD">
        <w:rPr>
          <w:lang w:val="ru-RU"/>
        </w:rPr>
        <w:t>усл</w:t>
      </w:r>
      <w:r w:rsidR="00ED508D">
        <w:rPr>
          <w:lang w:val="ru-RU"/>
        </w:rPr>
        <w:t>овием выхода, из цикла является «низкая</w:t>
      </w:r>
      <w:r w:rsidRPr="00D77FAD">
        <w:rPr>
          <w:lang w:val="ru-RU"/>
        </w:rPr>
        <w:t xml:space="preserve"> мощность модели</w:t>
      </w:r>
      <w:r w:rsidR="00ED508D">
        <w:rPr>
          <w:lang w:val="ru-RU"/>
        </w:rPr>
        <w:t>»</w:t>
      </w:r>
      <w:r w:rsidRPr="00D77FAD">
        <w:rPr>
          <w:lang w:val="ru-RU"/>
        </w:rPr>
        <w:t xml:space="preserve">. </w:t>
      </w:r>
      <w:r w:rsidR="00AC41E2">
        <w:rPr>
          <w:lang w:val="ru-RU"/>
        </w:rPr>
        <w:t>С</w:t>
      </w:r>
      <w:r w:rsidR="00AC41E2" w:rsidRPr="00AC41E2">
        <w:rPr>
          <w:lang w:val="ru-RU"/>
        </w:rPr>
        <w:t>енсорный датчик</w:t>
      </w:r>
      <w:r w:rsidR="00AC41E2">
        <w:rPr>
          <w:lang w:val="ru-RU"/>
        </w:rPr>
        <w:t xml:space="preserve">-это </w:t>
      </w:r>
      <w:r w:rsidR="00AC41E2" w:rsidRPr="00AC41E2">
        <w:rPr>
          <w:lang w:val="ru-RU"/>
        </w:rPr>
        <w:t>переключатель, выполняемый программой</w:t>
      </w:r>
      <w:r w:rsidR="00AC41E2">
        <w:rPr>
          <w:lang w:val="ru-RU"/>
        </w:rPr>
        <w:t>. Когда мы дважды нажимаем на мышь</w:t>
      </w:r>
      <w:r w:rsidRPr="00D77FAD">
        <w:rPr>
          <w:lang w:val="ru-RU"/>
        </w:rPr>
        <w:t>, это означает, что программа выполняется</w:t>
      </w:r>
      <w:r w:rsidR="001348B1" w:rsidRPr="00D77FAD">
        <w:rPr>
          <w:lang w:val="ru-RU"/>
        </w:rPr>
        <w:t>.</w:t>
      </w:r>
    </w:p>
    <w:p w:rsidR="001348B1" w:rsidRDefault="001348B1" w:rsidP="001348B1">
      <w:pPr>
        <w:jc w:val="center"/>
        <w:rPr>
          <w:szCs w:val="24"/>
        </w:rPr>
      </w:pPr>
      <w:r w:rsidRPr="00393029">
        <w:rPr>
          <w:noProof/>
          <w:lang w:eastAsia="ru-RU"/>
        </w:rPr>
        <w:drawing>
          <wp:inline distT="0" distB="0" distL="0" distR="0" wp14:anchorId="5B96151B" wp14:editId="27B48347">
            <wp:extent cx="2011680" cy="2139950"/>
            <wp:effectExtent l="0" t="0" r="7620" b="0"/>
            <wp:docPr id="85063" name="图片 85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2139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348B1" w:rsidRDefault="00D77FAD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8.10 </w:t>
      </w:r>
      <w:r w:rsidRPr="00D77FAD">
        <w:t>Порядок работы будильника</w:t>
      </w:r>
    </w:p>
    <w:p w:rsidR="001348B1" w:rsidRPr="00D77FAD" w:rsidRDefault="00D77FAD" w:rsidP="001348B1">
      <w:pPr>
        <w:pStyle w:val="BodyText1"/>
        <w:rPr>
          <w:lang w:val="ru-RU"/>
        </w:rPr>
      </w:pPr>
      <w:r>
        <w:rPr>
          <w:lang w:val="ru-RU"/>
        </w:rPr>
        <w:t>Теперь вы можете выбрать «</w:t>
      </w:r>
      <w:r w:rsidR="00926DDA">
        <w:t>Logic</w:t>
      </w:r>
      <w:r w:rsidR="00926DDA" w:rsidRPr="00926DDA">
        <w:rPr>
          <w:lang w:val="ru-RU"/>
        </w:rPr>
        <w:t xml:space="preserve"> </w:t>
      </w:r>
      <w:r w:rsidR="00926DDA">
        <w:t>programming</w:t>
      </w:r>
      <w:r>
        <w:rPr>
          <w:lang w:val="ru-RU"/>
        </w:rPr>
        <w:t>» на странице «</w:t>
      </w:r>
      <w:r w:rsidR="00926DDA">
        <w:t>Logic</w:t>
      </w:r>
      <w:r w:rsidR="00926DDA" w:rsidRPr="00926DDA">
        <w:rPr>
          <w:lang w:val="ru-RU"/>
        </w:rPr>
        <w:t xml:space="preserve"> </w:t>
      </w:r>
      <w:r w:rsidR="00926DDA">
        <w:t>programming</w:t>
      </w:r>
      <w:r>
        <w:rPr>
          <w:lang w:val="ru-RU"/>
        </w:rPr>
        <w:t>» для создания собственного программирования</w:t>
      </w:r>
      <w:r w:rsidR="001348B1" w:rsidRPr="00D77FAD">
        <w:rPr>
          <w:lang w:val="ru-RU"/>
        </w:rPr>
        <w:t>.</w:t>
      </w:r>
    </w:p>
    <w:p w:rsidR="001348B1" w:rsidRPr="00AC41E2" w:rsidRDefault="00D77FAD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AC41E2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p w:rsidR="001348B1" w:rsidRPr="00AC41E2" w:rsidRDefault="00AC41E2" w:rsidP="001348B1">
      <w:pPr>
        <w:pStyle w:val="BodyText1"/>
        <w:rPr>
          <w:lang w:val="ru-RU"/>
        </w:rPr>
      </w:pPr>
      <w:r w:rsidRPr="00AC41E2">
        <w:rPr>
          <w:lang w:val="ru-RU"/>
        </w:rPr>
        <w:t xml:space="preserve">Давайте взглянем на циферблат умного будильника. Что такое часовая стрелка и что такое минутная стрелка? Как двигаются часовая и минутная стрелки? </w:t>
      </w:r>
      <w:r w:rsidR="00606045">
        <w:rPr>
          <w:lang w:val="ru-RU"/>
        </w:rPr>
        <w:t>Через час, на каком градусе будет</w:t>
      </w:r>
      <w:r w:rsidRPr="00AC41E2">
        <w:rPr>
          <w:lang w:val="ru-RU"/>
        </w:rPr>
        <w:t xml:space="preserve"> часовая стрелка и сколько минут </w:t>
      </w:r>
      <w:r w:rsidR="00606045">
        <w:rPr>
          <w:lang w:val="ru-RU"/>
        </w:rPr>
        <w:t>она пройдет</w:t>
      </w:r>
      <w:r w:rsidRPr="00AC41E2">
        <w:rPr>
          <w:lang w:val="ru-RU"/>
        </w:rPr>
        <w:t>? Каков угол между часовой и минут</w:t>
      </w:r>
      <w:r w:rsidR="007110EF">
        <w:rPr>
          <w:lang w:val="ru-RU"/>
        </w:rPr>
        <w:t>ной стрелками, когда часы показывают час</w:t>
      </w:r>
      <w:r w:rsidR="001348B1" w:rsidRPr="00AC41E2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531D05CC" wp14:editId="1B743622">
            <wp:extent cx="1501140" cy="1482725"/>
            <wp:effectExtent l="0" t="0" r="3810" b="3175"/>
            <wp:docPr id="169" name="图片 1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1051"/>
                    <pic:cNvPicPr>
                      <a:picLocks noChangeAspect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114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tab/>
      </w:r>
      <w:r>
        <w:rPr>
          <w:noProof/>
          <w:lang w:val="ru-RU" w:eastAsia="ru-RU"/>
        </w:rPr>
        <w:drawing>
          <wp:inline distT="0" distB="0" distL="0" distR="0" wp14:anchorId="544D73B8" wp14:editId="3A5D2A9E">
            <wp:extent cx="1501140" cy="1482725"/>
            <wp:effectExtent l="0" t="0" r="3810" b="3175"/>
            <wp:docPr id="171" name="图片 1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1052"/>
                    <pic:cNvPicPr>
                      <a:picLocks noChangeAspect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114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7110EF" w:rsidRDefault="00D4634B" w:rsidP="001348B1">
      <w:pPr>
        <w:pStyle w:val="BodyText1"/>
        <w:rPr>
          <w:lang w:val="ru-RU"/>
        </w:rPr>
      </w:pPr>
      <w:r>
        <w:rPr>
          <w:lang w:val="ru-RU"/>
        </w:rPr>
        <w:t>Нарисуем расположение</w:t>
      </w:r>
      <w:r w:rsidR="007110EF" w:rsidRPr="007110EF">
        <w:rPr>
          <w:lang w:val="ru-RU"/>
        </w:rPr>
        <w:t xml:space="preserve"> часовой и минутной стрелок на 3 часа и 6 часов на вышеуказанном циферблате соответственно. Пожалуйста, используйте транспортир, чтобы измерить угол между ними и заполнить их в таблице ниже</w:t>
      </w:r>
      <w:r w:rsidR="001348B1" w:rsidRPr="007110EF">
        <w:rPr>
          <w:lang w:val="ru-RU"/>
        </w:rPr>
        <w:t>.</w:t>
      </w:r>
    </w:p>
    <w:tbl>
      <w:tblPr>
        <w:tblW w:w="63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6"/>
        <w:gridCol w:w="2126"/>
        <w:gridCol w:w="2127"/>
      </w:tblGrid>
      <w:tr w:rsidR="001348B1" w:rsidTr="001348B1">
        <w:trPr>
          <w:jc w:val="center"/>
        </w:trPr>
        <w:tc>
          <w:tcPr>
            <w:tcW w:w="2126" w:type="dxa"/>
            <w:vAlign w:val="center"/>
          </w:tcPr>
          <w:p w:rsidR="001348B1" w:rsidRPr="007110EF" w:rsidRDefault="007110EF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Время</w:t>
            </w:r>
          </w:p>
        </w:tc>
        <w:tc>
          <w:tcPr>
            <w:tcW w:w="2126" w:type="dxa"/>
            <w:vAlign w:val="center"/>
          </w:tcPr>
          <w:p w:rsidR="001348B1" w:rsidRDefault="007110EF" w:rsidP="001348B1">
            <w:pPr>
              <w:pStyle w:val="TableText"/>
              <w:jc w:val="center"/>
            </w:pPr>
            <w:r>
              <w:t>3 часа</w:t>
            </w:r>
          </w:p>
        </w:tc>
        <w:tc>
          <w:tcPr>
            <w:tcW w:w="2127" w:type="dxa"/>
            <w:vAlign w:val="center"/>
          </w:tcPr>
          <w:p w:rsidR="001348B1" w:rsidRDefault="007110EF" w:rsidP="001348B1">
            <w:pPr>
              <w:pStyle w:val="TableText"/>
              <w:jc w:val="center"/>
            </w:pPr>
            <w:r>
              <w:t>6 часов</w:t>
            </w:r>
          </w:p>
        </w:tc>
      </w:tr>
      <w:tr w:rsidR="001348B1" w:rsidTr="001348B1">
        <w:trPr>
          <w:jc w:val="center"/>
        </w:trPr>
        <w:tc>
          <w:tcPr>
            <w:tcW w:w="2126" w:type="dxa"/>
            <w:vAlign w:val="center"/>
          </w:tcPr>
          <w:p w:rsidR="001348B1" w:rsidRPr="007110EF" w:rsidRDefault="007110EF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Угол</w:t>
            </w:r>
          </w:p>
        </w:tc>
        <w:tc>
          <w:tcPr>
            <w:tcW w:w="2126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2127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D4634B" w:rsidRDefault="00D4634B" w:rsidP="001348B1">
      <w:pPr>
        <w:pStyle w:val="BodyText1"/>
        <w:spacing w:before="80"/>
        <w:rPr>
          <w:lang w:val="ru-RU"/>
        </w:rPr>
      </w:pPr>
      <w:r w:rsidRPr="00D4634B">
        <w:rPr>
          <w:lang w:val="ru-RU"/>
        </w:rPr>
        <w:t>С 3 часов</w:t>
      </w:r>
      <w:r>
        <w:rPr>
          <w:lang w:val="ru-RU"/>
        </w:rPr>
        <w:t xml:space="preserve"> до 6 часов мы наблюдали ____</w:t>
      </w:r>
      <w:r w:rsidRPr="00D4634B">
        <w:rPr>
          <w:lang w:val="ru-RU"/>
        </w:rPr>
        <w:t>часов. Мы использовали соответствующий угол 6 часов, чтобы вычесть угол 3 часов, и, соответс</w:t>
      </w:r>
      <w:r>
        <w:rPr>
          <w:lang w:val="ru-RU"/>
        </w:rPr>
        <w:t xml:space="preserve">твенно, мы можем получить____ </w:t>
      </w:r>
      <w:r w:rsidRPr="00D4634B">
        <w:rPr>
          <w:lang w:val="ru-RU"/>
        </w:rPr>
        <w:t>градусов от 3 часов до 6 часов. Затем разделите количество углов на количество часов, чтобы получить и</w:t>
      </w:r>
      <w:r>
        <w:rPr>
          <w:lang w:val="ru-RU"/>
        </w:rPr>
        <w:t>зменения часовой стрелки ______градусов</w:t>
      </w:r>
      <w:r w:rsidRPr="00D4634B">
        <w:rPr>
          <w:lang w:val="ru-RU"/>
        </w:rPr>
        <w:t xml:space="preserve"> через час</w:t>
      </w:r>
      <w:r w:rsidR="001348B1" w:rsidRPr="00D4634B">
        <w:rPr>
          <w:lang w:val="ru-RU"/>
        </w:rPr>
        <w:t>.</w:t>
      </w:r>
    </w:p>
    <w:p w:rsidR="001348B1" w:rsidRDefault="001348B1" w:rsidP="001348B1">
      <w:pPr>
        <w:jc w:val="center"/>
        <w:rPr>
          <w:rFonts w:ascii="Times New Roman" w:hAnsi="Times New Roman"/>
          <w:szCs w:val="24"/>
        </w:rPr>
      </w:pPr>
      <w:r>
        <w:rPr>
          <w:noProof/>
          <w:szCs w:val="24"/>
          <w:lang w:eastAsia="ru-RU"/>
        </w:rPr>
        <mc:AlternateContent>
          <mc:Choice Requires="wpg">
            <w:drawing>
              <wp:inline distT="0" distB="0" distL="0" distR="0" wp14:anchorId="2338C1E6" wp14:editId="53734781">
                <wp:extent cx="4983480" cy="1482725"/>
                <wp:effectExtent l="0" t="0" r="0" b="3175"/>
                <wp:docPr id="105" name="组合 57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83480" cy="1482725"/>
                          <a:chOff x="0" y="0"/>
                          <a:chExt cx="49838" cy="14827"/>
                        </a:xfrm>
                      </wpg:grpSpPr>
                      <pic:pic xmlns:pic="http://schemas.openxmlformats.org/drawingml/2006/picture">
                        <pic:nvPicPr>
                          <pic:cNvPr id="106" name="图片 57466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13" y="0"/>
                            <a:ext cx="15011" cy="148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111" name="组合 57467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9838" cy="14827"/>
                            <a:chOff x="0" y="0"/>
                            <a:chExt cx="49838" cy="14827"/>
                          </a:xfrm>
                        </wpg:grpSpPr>
                        <pic:pic xmlns:pic="http://schemas.openxmlformats.org/drawingml/2006/picture">
                          <pic:nvPicPr>
                            <pic:cNvPr id="112" name="图片 5746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5011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13" name="图片 5746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4826" y="0"/>
                              <a:ext cx="15012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0770EC6" id="组合 57463" o:spid="_x0000_s1026" style="width:392.4pt;height:116.75pt;mso-position-horizontal-relative:char;mso-position-vertical-relative:line" coordsize="49838,148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">
                <v:shape id="图片 57466" o:spid="_x0000_s1027" type="#_x0000_t75" style="position:absolute;left:17413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">
                  <v:imagedata r:id="rId229" o:title=""/>
                  <v:path arrowok="t"/>
                </v:shape>
                <v:group id="组合 57467" o:spid="_x0000_s1028" style="position:absolute;width:49838;height:14827" coordsize="49838,148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<v:shape id="图片 57468" o:spid="_x0000_s1029" type="#_x0000_t75" style="position:absolute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">
                    <v:imagedata r:id="rId229" o:title=""/>
                    <v:path arrowok="t"/>
                  </v:shape>
                  <v:shape id="图片 57469" o:spid="_x0000_s1030" type="#_x0000_t75" style="position:absolute;left:34826;width:15012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">
                    <v:imagedata r:id="rId229" o:title=""/>
                    <v:path arrowok="t"/>
                  </v:shape>
                </v:group>
                <w10:anchorlock/>
              </v:group>
            </w:pict>
          </mc:Fallback>
        </mc:AlternateContent>
      </w:r>
    </w:p>
    <w:p w:rsidR="001348B1" w:rsidRDefault="001348B1" w:rsidP="001348B1">
      <w:pPr>
        <w:jc w:val="center"/>
        <w:rPr>
          <w:noProof/>
          <w:szCs w:val="24"/>
        </w:rPr>
      </w:pPr>
      <w:r>
        <w:rPr>
          <w:rFonts w:hint="eastAsia"/>
          <w:noProof/>
          <w:szCs w:val="24"/>
          <w:lang w:eastAsia="ru-RU"/>
        </w:rPr>
        <mc:AlternateContent>
          <mc:Choice Requires="wpg">
            <w:drawing>
              <wp:inline distT="0" distB="0" distL="0" distR="0" wp14:anchorId="088B0D7D" wp14:editId="59911DEB">
                <wp:extent cx="4983480" cy="1482725"/>
                <wp:effectExtent l="0" t="0" r="0" b="3175"/>
                <wp:docPr id="82" name="组合 57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83480" cy="1482725"/>
                          <a:chOff x="0" y="0"/>
                          <a:chExt cx="49838" cy="14827"/>
                        </a:xfrm>
                      </wpg:grpSpPr>
                      <pic:pic xmlns:pic="http://schemas.openxmlformats.org/drawingml/2006/picture">
                        <pic:nvPicPr>
                          <pic:cNvPr id="83" name="图片 57471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13" y="0"/>
                            <a:ext cx="15011" cy="148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84" name="组合 102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9838" cy="14827"/>
                            <a:chOff x="0" y="0"/>
                            <a:chExt cx="49838" cy="14827"/>
                          </a:xfrm>
                        </wpg:grpSpPr>
                        <pic:pic xmlns:pic="http://schemas.openxmlformats.org/drawingml/2006/picture">
                          <pic:nvPicPr>
                            <pic:cNvPr id="85" name="图片 102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5011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86" name="图片 102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4826" y="0"/>
                              <a:ext cx="15012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BDB00B9" id="组合 57470" o:spid="_x0000_s1026" style="width:392.4pt;height:116.75pt;mso-position-horizontal-relative:char;mso-position-vertical-relative:line" coordsize="49838,148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">
                <v:shape id="图片 57471" o:spid="_x0000_s1027" type="#_x0000_t75" style="position:absolute;left:17413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">
                  <v:imagedata r:id="rId229" o:title=""/>
                  <v:path arrowok="t"/>
                </v:shape>
                <v:group id="组合 1026" o:spid="_x0000_s1028" style="position:absolute;width:49838;height:14827" coordsize="49838,148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<v:shape id="图片 1028" o:spid="_x0000_s1029" type="#_x0000_t75" style="position:absolute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">
                    <v:imagedata r:id="rId229" o:title=""/>
                    <v:path arrowok="t"/>
                  </v:shape>
                  <v:shape id="图片 1029" o:spid="_x0000_s1030" type="#_x0000_t75" style="position:absolute;left:34826;width:15012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">
                    <v:imagedata r:id="rId229" o:title=""/>
                    <v:path arrowok="t"/>
                  </v:shape>
                </v:group>
                <w10:anchorlock/>
              </v:group>
            </w:pict>
          </mc:Fallback>
        </mc:AlternateContent>
      </w:r>
    </w:p>
    <w:p w:rsidR="001348B1" w:rsidRDefault="001348B1" w:rsidP="001348B1">
      <w:pPr>
        <w:jc w:val="center"/>
        <w:rPr>
          <w:noProof/>
          <w:szCs w:val="24"/>
        </w:rPr>
      </w:pPr>
      <w:r>
        <w:rPr>
          <w:rFonts w:hint="eastAsia"/>
          <w:noProof/>
          <w:szCs w:val="24"/>
          <w:lang w:eastAsia="ru-RU"/>
        </w:rPr>
        <w:lastRenderedPageBreak/>
        <mc:AlternateContent>
          <mc:Choice Requires="wpg">
            <w:drawing>
              <wp:inline distT="0" distB="0" distL="0" distR="0" wp14:anchorId="2F35B257" wp14:editId="3A0771A6">
                <wp:extent cx="4983480" cy="1482725"/>
                <wp:effectExtent l="0" t="0" r="0" b="3175"/>
                <wp:docPr id="71" name="组合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83480" cy="1482725"/>
                          <a:chOff x="0" y="0"/>
                          <a:chExt cx="49838" cy="14827"/>
                        </a:xfrm>
                      </wpg:grpSpPr>
                      <pic:pic xmlns:pic="http://schemas.openxmlformats.org/drawingml/2006/picture">
                        <pic:nvPicPr>
                          <pic:cNvPr id="78" name="图片 1031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13" y="0"/>
                            <a:ext cx="15011" cy="148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79" name="组合 1032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9838" cy="14827"/>
                            <a:chOff x="0" y="0"/>
                            <a:chExt cx="49838" cy="14827"/>
                          </a:xfrm>
                        </wpg:grpSpPr>
                        <pic:pic xmlns:pic="http://schemas.openxmlformats.org/drawingml/2006/picture">
                          <pic:nvPicPr>
                            <pic:cNvPr id="80" name="图片 103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5011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81" name="图片 103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4826" y="0"/>
                              <a:ext cx="15012" cy="1482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AF7653E" id="组合 1030" o:spid="_x0000_s1026" style="width:392.4pt;height:116.75pt;mso-position-horizontal-relative:char;mso-position-vertical-relative:line" coordsize="49838,148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">
                <v:shape id="图片 1031" o:spid="_x0000_s1027" type="#_x0000_t75" style="position:absolute;left:17413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">
                  <v:imagedata r:id="rId229" o:title=""/>
                  <v:path arrowok="t"/>
                </v:shape>
                <v:group id="组合 1032" o:spid="_x0000_s1028" style="position:absolute;width:49838;height:14827" coordsize="49838,148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图片 1033" o:spid="_x0000_s1029" type="#_x0000_t75" style="position:absolute;width:15011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">
                    <v:imagedata r:id="rId229" o:title=""/>
                    <v:path arrowok="t"/>
                  </v:shape>
                  <v:shape id="图片 1034" o:spid="_x0000_s1030" type="#_x0000_t75" style="position:absolute;left:34826;width:15012;height:148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">
                    <v:imagedata r:id="rId229" o:title=""/>
                    <v:path arrowok="t"/>
                  </v:shape>
                </v:group>
                <w10:anchorlock/>
              </v:group>
            </w:pict>
          </mc:Fallback>
        </mc:AlternateContent>
      </w:r>
    </w:p>
    <w:p w:rsidR="001348B1" w:rsidRDefault="001348B1" w:rsidP="001348B1">
      <w:pPr>
        <w:jc w:val="center"/>
        <w:rPr>
          <w:rFonts w:ascii="Times New Roman" w:hAnsi="Times New Roman"/>
          <w:szCs w:val="24"/>
        </w:rPr>
      </w:pPr>
      <w:r>
        <w:rPr>
          <w:noProof/>
          <w:szCs w:val="24"/>
          <w:lang w:eastAsia="ru-RU"/>
        </w:rPr>
        <mc:AlternateContent>
          <mc:Choice Requires="wpg">
            <w:drawing>
              <wp:inline distT="0" distB="0" distL="0" distR="0" wp14:anchorId="4A9FB011" wp14:editId="6B324FF1">
                <wp:extent cx="4982845" cy="1482090"/>
                <wp:effectExtent l="0" t="0" r="0" b="3810"/>
                <wp:docPr id="62" name="组合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82845" cy="1482090"/>
                          <a:chOff x="0" y="0"/>
                          <a:chExt cx="49831" cy="14820"/>
                        </a:xfrm>
                      </wpg:grpSpPr>
                      <pic:pic xmlns:pic="http://schemas.openxmlformats.org/drawingml/2006/picture">
                        <pic:nvPicPr>
                          <pic:cNvPr id="68" name="图片 1036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13" y="0"/>
                            <a:ext cx="15005" cy="148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9" name="图片 1037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05" cy="148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0" name="图片 1038"/>
                          <pic:cNvPicPr>
                            <a:picLocks noChangeAspect="1"/>
                          </pic:cNvPicPr>
                        </pic:nvPicPr>
                        <pic:blipFill>
                          <a:blip r:embed="rId2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826" y="0"/>
                            <a:ext cx="15005" cy="148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0FC05326" id="组合 1035" o:spid="_x0000_s1026" style="width:392.35pt;height:116.7pt;mso-position-horizontal-relative:char;mso-position-vertical-relative:line" coordsize="49831,1482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">
                <v:shape id="图片 1036" o:spid="_x0000_s1027" type="#_x0000_t75" style="position:absolute;left:17413;width:15005;height:148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">
                  <v:imagedata r:id="rId229" o:title=""/>
                  <v:path arrowok="t"/>
                </v:shape>
                <v:shape id="图片 1037" o:spid="_x0000_s1028" type="#_x0000_t75" style="position:absolute;width:15005;height:148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">
                  <v:imagedata r:id="rId229" o:title=""/>
                  <v:path arrowok="t"/>
                </v:shape>
                <v:shape id="图片 1038" o:spid="_x0000_s1029" type="#_x0000_t75" style="position:absolute;left:34826;width:15005;height:148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">
                  <v:imagedata r:id="rId229" o:title=""/>
                  <v:path arrowok="t"/>
                </v:shape>
                <w10:anchorlock/>
              </v:group>
            </w:pict>
          </mc:Fallback>
        </mc:AlternateContent>
      </w:r>
    </w:p>
    <w:p w:rsidR="001348B1" w:rsidRPr="00D4634B" w:rsidRDefault="00D4634B" w:rsidP="00D4634B">
      <w:pPr>
        <w:pStyle w:val="BodyText1"/>
        <w:numPr>
          <w:ilvl w:val="0"/>
          <w:numId w:val="47"/>
        </w:numPr>
        <w:rPr>
          <w:lang w:val="ru-RU"/>
        </w:rPr>
      </w:pPr>
      <w:r>
        <w:rPr>
          <w:lang w:val="ru-RU"/>
        </w:rPr>
        <w:t xml:space="preserve">Нарисуем расположение </w:t>
      </w:r>
      <w:r w:rsidRPr="00D4634B">
        <w:rPr>
          <w:lang w:val="ru-RU"/>
        </w:rPr>
        <w:t>часовой и минутной стрелок на циферблате часов соответственно. Затем используйте транспортир, чтобы измерить угол между часовой и минутной стрелками и заполнить их в таблице ниже</w:t>
      </w:r>
      <w:r w:rsidR="001348B1" w:rsidRPr="00D4634B">
        <w:rPr>
          <w:lang w:val="ru-RU"/>
        </w:rPr>
        <w:t>.</w:t>
      </w:r>
    </w:p>
    <w:tbl>
      <w:tblPr>
        <w:tblW w:w="96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2"/>
        <w:gridCol w:w="1382"/>
        <w:gridCol w:w="1382"/>
        <w:gridCol w:w="1382"/>
        <w:gridCol w:w="1382"/>
        <w:gridCol w:w="1382"/>
        <w:gridCol w:w="1382"/>
      </w:tblGrid>
      <w:tr w:rsidR="001348B1" w:rsidTr="001348B1"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Время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  <w:r>
              <w:rPr>
                <w:rFonts w:hint="eastAsia"/>
              </w:rPr>
              <w:t xml:space="preserve"> </w:t>
            </w:r>
            <w:r w:rsidR="00D4634B">
              <w:t>час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2 часа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3 часа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4 часа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5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6 часов</w:t>
            </w:r>
          </w:p>
        </w:tc>
      </w:tr>
      <w:tr w:rsidR="001348B1" w:rsidTr="001348B1"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D4634B" w:rsidP="001348B1">
            <w:pPr>
              <w:pStyle w:val="TableText"/>
              <w:jc w:val="center"/>
            </w:pPr>
            <w:r>
              <w:t>Угол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D4634B" w:rsidTr="001348B1"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Время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7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8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9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10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11 часов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12 часов</w:t>
            </w:r>
          </w:p>
        </w:tc>
      </w:tr>
      <w:tr w:rsidR="00D4634B" w:rsidTr="001348B1"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  <w:r>
              <w:t>Угол</w:t>
            </w: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  <w:tc>
          <w:tcPr>
            <w:tcW w:w="1382" w:type="dxa"/>
            <w:tcMar>
              <w:left w:w="0" w:type="dxa"/>
              <w:right w:w="0" w:type="dxa"/>
            </w:tcMar>
            <w:vAlign w:val="center"/>
          </w:tcPr>
          <w:p w:rsidR="00D4634B" w:rsidRDefault="00D4634B" w:rsidP="00D4634B">
            <w:pPr>
              <w:pStyle w:val="TableText"/>
              <w:jc w:val="center"/>
            </w:pPr>
          </w:p>
        </w:tc>
      </w:tr>
    </w:tbl>
    <w:p w:rsidR="00D4634B" w:rsidRPr="00D4634B" w:rsidRDefault="00D4634B" w:rsidP="00D4634B">
      <w:pPr>
        <w:pStyle w:val="BodyText1"/>
        <w:tabs>
          <w:tab w:val="left" w:pos="5670"/>
        </w:tabs>
        <w:rPr>
          <w:lang w:val="ru-RU"/>
        </w:rPr>
      </w:pPr>
      <w:r w:rsidRPr="00D4634B">
        <w:rPr>
          <w:lang w:val="ru-RU"/>
        </w:rPr>
        <w:t xml:space="preserve">Во-первых, давайте выучим теорему: углы больше 0 градусов и меньше 90 градусов - это острые углы; углы, равные 90 градусам прямых углов; углы, большие 90 градусов и менее 180 градусов тупые углы и </w:t>
      </w:r>
      <w:r>
        <w:rPr>
          <w:lang w:val="ru-RU"/>
        </w:rPr>
        <w:t>углы, равные 180 градусам прямые углы</w:t>
      </w:r>
      <w:r w:rsidRPr="00D4634B">
        <w:rPr>
          <w:lang w:val="ru-RU"/>
        </w:rPr>
        <w:t>. Угол равен 360 градусов круглый угол.</w:t>
      </w:r>
    </w:p>
    <w:p w:rsidR="00F74FA9" w:rsidRDefault="00F74FA9" w:rsidP="00D4634B">
      <w:pPr>
        <w:pStyle w:val="BodyText1"/>
        <w:tabs>
          <w:tab w:val="left" w:pos="5670"/>
        </w:tabs>
        <w:rPr>
          <w:lang w:val="ru-RU"/>
        </w:rPr>
      </w:pPr>
      <w:r>
        <w:rPr>
          <w:lang w:val="ru-RU"/>
        </w:rPr>
        <w:t>Соответственно,</w:t>
      </w:r>
      <w:r w:rsidR="00D4634B" w:rsidRPr="00D4634B">
        <w:rPr>
          <w:lang w:val="ru-RU"/>
        </w:rPr>
        <w:t xml:space="preserve"> на угол между часовой и минутной стрелками принадлежит</w:t>
      </w:r>
      <w:r w:rsidR="001348B1" w:rsidRPr="00D4634B">
        <w:rPr>
          <w:lang w:val="ru-RU"/>
        </w:rPr>
        <w:t xml:space="preserve"> </w:t>
      </w:r>
    </w:p>
    <w:p w:rsidR="001348B1" w:rsidRPr="00D4634B" w:rsidRDefault="00F74FA9" w:rsidP="00D4634B">
      <w:pPr>
        <w:pStyle w:val="BodyText1"/>
        <w:tabs>
          <w:tab w:val="left" w:pos="5670"/>
        </w:tabs>
        <w:rPr>
          <w:lang w:val="ru-RU"/>
        </w:rPr>
      </w:pPr>
      <w:r w:rsidRPr="00F74FA9">
        <w:rPr>
          <w:lang w:val="ru-RU"/>
        </w:rPr>
        <w:t>острый угол</w:t>
      </w:r>
      <w:r w:rsidR="001348B1" w:rsidRPr="00D4634B">
        <w:rPr>
          <w:lang w:val="ru-RU"/>
        </w:rPr>
        <w:t>:</w:t>
      </w:r>
      <w:r w:rsidR="001348B1" w:rsidRPr="00D4634B">
        <w:rPr>
          <w:u w:val="single"/>
          <w:lang w:val="ru-RU"/>
        </w:rPr>
        <w:tab/>
      </w:r>
      <w:r w:rsidR="001348B1" w:rsidRPr="00D4634B">
        <w:rPr>
          <w:rFonts w:hint="eastAsia"/>
          <w:lang w:val="ru-RU"/>
        </w:rPr>
        <w:t>,</w:t>
      </w:r>
    </w:p>
    <w:p w:rsidR="001348B1" w:rsidRPr="00F74FA9" w:rsidRDefault="00F74FA9" w:rsidP="001348B1">
      <w:pPr>
        <w:pStyle w:val="BodyText1"/>
        <w:tabs>
          <w:tab w:val="left" w:pos="5670"/>
        </w:tabs>
        <w:rPr>
          <w:lang w:val="ru-RU"/>
        </w:rPr>
      </w:pPr>
      <w:r w:rsidRPr="00F74FA9">
        <w:rPr>
          <w:lang w:val="ru-RU"/>
        </w:rPr>
        <w:t>прямой угол</w:t>
      </w:r>
      <w:r w:rsidR="001348B1" w:rsidRPr="00F74FA9">
        <w:rPr>
          <w:rFonts w:ascii="Batang" w:eastAsia="Batang" w:hAnsi="Batang" w:cs="Batang"/>
          <w:lang w:val="ru-RU"/>
        </w:rPr>
        <w:t>:</w:t>
      </w:r>
      <w:r w:rsidR="001348B1" w:rsidRPr="00F74FA9">
        <w:rPr>
          <w:rFonts w:ascii="Batang" w:eastAsia="Batang" w:hAnsi="Batang" w:cs="Batang"/>
          <w:u w:val="single"/>
          <w:lang w:val="ru-RU"/>
        </w:rPr>
        <w:tab/>
      </w:r>
      <w:r w:rsidR="001348B1" w:rsidRPr="00F74FA9">
        <w:rPr>
          <w:rFonts w:hint="eastAsia"/>
          <w:lang w:val="ru-RU"/>
        </w:rPr>
        <w:t>,</w:t>
      </w:r>
    </w:p>
    <w:p w:rsidR="001348B1" w:rsidRPr="00F74FA9" w:rsidRDefault="00F74FA9" w:rsidP="001348B1">
      <w:pPr>
        <w:pStyle w:val="BodyText1"/>
        <w:tabs>
          <w:tab w:val="left" w:pos="5670"/>
        </w:tabs>
        <w:rPr>
          <w:lang w:val="ru-RU"/>
        </w:rPr>
      </w:pPr>
      <w:r w:rsidRPr="00F74FA9">
        <w:rPr>
          <w:lang w:val="ru-RU"/>
        </w:rPr>
        <w:t>тупой угол</w:t>
      </w:r>
      <w:r w:rsidR="001348B1" w:rsidRPr="00F74FA9">
        <w:rPr>
          <w:lang w:val="ru-RU"/>
        </w:rPr>
        <w:t>:</w:t>
      </w:r>
      <w:r w:rsidR="001348B1" w:rsidRPr="00F74FA9">
        <w:rPr>
          <w:u w:val="single"/>
          <w:lang w:val="ru-RU"/>
        </w:rPr>
        <w:tab/>
      </w:r>
      <w:r w:rsidR="001348B1" w:rsidRPr="00F74FA9">
        <w:rPr>
          <w:rFonts w:hint="eastAsia"/>
          <w:lang w:val="ru-RU"/>
        </w:rPr>
        <w:t>,</w:t>
      </w:r>
    </w:p>
    <w:p w:rsidR="001348B1" w:rsidRPr="00F74FA9" w:rsidRDefault="00F74FA9" w:rsidP="001348B1">
      <w:pPr>
        <w:pStyle w:val="BodyText1"/>
        <w:tabs>
          <w:tab w:val="left" w:pos="5670"/>
        </w:tabs>
        <w:rPr>
          <w:lang w:val="ru-RU"/>
        </w:rPr>
      </w:pPr>
      <w:r w:rsidRPr="00F74FA9">
        <w:rPr>
          <w:lang w:val="ru-RU"/>
        </w:rPr>
        <w:t>прямой угол</w:t>
      </w:r>
      <w:r w:rsidR="001348B1" w:rsidRPr="00F74FA9">
        <w:rPr>
          <w:rFonts w:ascii="Batang" w:eastAsia="Batang" w:hAnsi="Batang" w:cs="Batang"/>
          <w:lang w:val="ru-RU"/>
        </w:rPr>
        <w:t>:</w:t>
      </w:r>
      <w:r w:rsidR="001348B1" w:rsidRPr="00F74FA9">
        <w:rPr>
          <w:rFonts w:ascii="Batang" w:eastAsia="Batang" w:hAnsi="Batang" w:cs="Batang"/>
          <w:u w:val="single"/>
          <w:lang w:val="ru-RU"/>
        </w:rPr>
        <w:tab/>
      </w:r>
      <w:r w:rsidR="001348B1" w:rsidRPr="00F74FA9">
        <w:rPr>
          <w:rFonts w:hint="eastAsia"/>
          <w:lang w:val="ru-RU"/>
        </w:rPr>
        <w:t>,</w:t>
      </w:r>
    </w:p>
    <w:p w:rsidR="001348B1" w:rsidRPr="00F74FA9" w:rsidRDefault="00F74FA9" w:rsidP="001348B1">
      <w:pPr>
        <w:pStyle w:val="BodyText1"/>
        <w:tabs>
          <w:tab w:val="left" w:pos="5670"/>
        </w:tabs>
        <w:rPr>
          <w:rFonts w:ascii="Times New Roman" w:hAnsi="Times New Roman"/>
          <w:szCs w:val="24"/>
          <w:lang w:val="ru-RU"/>
        </w:rPr>
      </w:pPr>
      <w:r w:rsidRPr="00F74FA9">
        <w:rPr>
          <w:rFonts w:ascii="Times New Roman" w:hAnsi="Times New Roman"/>
          <w:szCs w:val="24"/>
          <w:lang w:val="ru-RU"/>
        </w:rPr>
        <w:t>круглые углы</w:t>
      </w:r>
      <w:r w:rsidR="001348B1" w:rsidRPr="00F74FA9">
        <w:rPr>
          <w:rFonts w:ascii="Times New Roman" w:hAnsi="Times New Roman"/>
          <w:szCs w:val="24"/>
          <w:lang w:val="ru-RU"/>
        </w:rPr>
        <w:t>:</w:t>
      </w:r>
      <w:r w:rsidR="001348B1" w:rsidRPr="00F74FA9">
        <w:rPr>
          <w:rFonts w:ascii="Times New Roman" w:hAnsi="Times New Roman"/>
          <w:szCs w:val="24"/>
          <w:u w:val="single"/>
          <w:lang w:val="ru-RU"/>
        </w:rPr>
        <w:tab/>
      </w:r>
      <w:r w:rsidR="001348B1" w:rsidRPr="00F74FA9">
        <w:rPr>
          <w:rFonts w:ascii="Times New Roman" w:hAnsi="Times New Roman" w:hint="eastAsia"/>
          <w:szCs w:val="24"/>
          <w:lang w:val="ru-RU"/>
        </w:rPr>
        <w:t>.</w:t>
      </w:r>
    </w:p>
    <w:p w:rsidR="001348B1" w:rsidRPr="00F74FA9" w:rsidRDefault="00F74FA9" w:rsidP="001348B1">
      <w:pPr>
        <w:pStyle w:val="BodyText1"/>
        <w:rPr>
          <w:lang w:val="ru-RU"/>
        </w:rPr>
      </w:pPr>
      <w:r w:rsidRPr="00F74FA9">
        <w:rPr>
          <w:lang w:val="ru-RU"/>
        </w:rPr>
        <w:t>таким образом, размерная последовательность этих углов</w:t>
      </w:r>
      <w:r>
        <w:rPr>
          <w:lang w:val="ru-RU"/>
        </w:rPr>
        <w:t>:</w:t>
      </w:r>
    </w:p>
    <w:p w:rsidR="001348B1" w:rsidRDefault="001348B1" w:rsidP="001348B1">
      <w:pPr>
        <w:pStyle w:val="BodyText1"/>
        <w:rPr>
          <w:rFonts w:ascii="Times New Roman" w:hAnsi="Times New Roman"/>
          <w:szCs w:val="24"/>
        </w:rPr>
      </w:pPr>
      <w:r w:rsidRPr="00F74FA9">
        <w:rPr>
          <w:rFonts w:ascii="Times New Roman" w:hAnsi="Times New Roman"/>
          <w:szCs w:val="24"/>
          <w:u w:val="single"/>
          <w:lang w:val="ru-RU"/>
        </w:rPr>
        <w:t xml:space="preserve">         </w:t>
      </w:r>
      <w:r>
        <w:rPr>
          <w:rFonts w:ascii="Times New Roman" w:hAnsi="Times New Roman"/>
          <w:szCs w:val="24"/>
        </w:rPr>
        <w:t>&lt;</w:t>
      </w:r>
      <w:r>
        <w:rPr>
          <w:rFonts w:ascii="Times New Roman" w:hAnsi="Times New Roman"/>
          <w:szCs w:val="24"/>
          <w:u w:val="single"/>
        </w:rPr>
        <w:t xml:space="preserve">         </w:t>
      </w:r>
      <w:r>
        <w:rPr>
          <w:rFonts w:ascii="Times New Roman" w:hAnsi="Times New Roman"/>
          <w:szCs w:val="24"/>
        </w:rPr>
        <w:t>&lt;</w:t>
      </w:r>
      <w:r>
        <w:rPr>
          <w:rFonts w:ascii="Times New Roman" w:hAnsi="Times New Roman"/>
          <w:szCs w:val="24"/>
          <w:u w:val="single"/>
        </w:rPr>
        <w:t xml:space="preserve">         </w:t>
      </w:r>
      <w:r>
        <w:rPr>
          <w:rFonts w:ascii="Times New Roman" w:hAnsi="Times New Roman"/>
          <w:szCs w:val="24"/>
        </w:rPr>
        <w:t>&lt;</w:t>
      </w:r>
      <w:r>
        <w:rPr>
          <w:rFonts w:ascii="Times New Roman" w:hAnsi="Times New Roman"/>
          <w:szCs w:val="24"/>
          <w:u w:val="single"/>
        </w:rPr>
        <w:t xml:space="preserve">         </w:t>
      </w:r>
      <w:r>
        <w:rPr>
          <w:rFonts w:ascii="Times New Roman" w:hAnsi="Times New Roman"/>
          <w:szCs w:val="24"/>
        </w:rPr>
        <w:t>&lt;</w:t>
      </w:r>
      <w:r>
        <w:rPr>
          <w:rFonts w:ascii="Times New Roman" w:hAnsi="Times New Roman"/>
          <w:szCs w:val="24"/>
          <w:u w:val="single"/>
        </w:rPr>
        <w:t xml:space="preserve">         </w:t>
      </w:r>
    </w:p>
    <w:p w:rsidR="001348B1" w:rsidRPr="00F74FA9" w:rsidRDefault="00F74FA9" w:rsidP="00F74FA9">
      <w:pPr>
        <w:pStyle w:val="BodyText1"/>
        <w:numPr>
          <w:ilvl w:val="0"/>
          <w:numId w:val="47"/>
        </w:numPr>
        <w:rPr>
          <w:lang w:val="ru-RU"/>
        </w:rPr>
      </w:pPr>
      <w:r w:rsidRPr="00F74FA9">
        <w:rPr>
          <w:lang w:val="ru-RU"/>
        </w:rPr>
        <w:lastRenderedPageBreak/>
        <w:t>Через час минутная стрелка</w:t>
      </w:r>
      <w:r>
        <w:rPr>
          <w:lang w:val="ru-RU"/>
        </w:rPr>
        <w:t xml:space="preserve"> делает___раундов, то есть ___</w:t>
      </w:r>
      <w:r w:rsidRPr="00F74FA9">
        <w:rPr>
          <w:lang w:val="ru-RU"/>
        </w:rPr>
        <w:t xml:space="preserve"> градусов</w:t>
      </w:r>
      <w:r w:rsidR="001348B1" w:rsidRPr="00F74FA9">
        <w:rPr>
          <w:lang w:val="ru-RU"/>
        </w:rPr>
        <w:t>.</w:t>
      </w:r>
    </w:p>
    <w:p w:rsidR="00F74FA9" w:rsidRPr="00F74FA9" w:rsidRDefault="00F74FA9" w:rsidP="00F74FA9">
      <w:pPr>
        <w:pStyle w:val="BodyText1"/>
        <w:numPr>
          <w:ilvl w:val="0"/>
          <w:numId w:val="47"/>
        </w:numPr>
        <w:rPr>
          <w:lang w:val="ru-RU"/>
        </w:rPr>
      </w:pPr>
      <w:r>
        <w:rPr>
          <w:lang w:val="ru-RU"/>
        </w:rPr>
        <w:t xml:space="preserve">С помощью </w:t>
      </w:r>
      <w:r w:rsidRPr="00F74FA9">
        <w:rPr>
          <w:lang w:val="ru-RU"/>
        </w:rPr>
        <w:t>выше</w:t>
      </w:r>
      <w:r>
        <w:rPr>
          <w:lang w:val="ru-RU"/>
        </w:rPr>
        <w:t xml:space="preserve"> проанализированного</w:t>
      </w:r>
      <w:r w:rsidRPr="00F74FA9">
        <w:rPr>
          <w:lang w:val="ru-RU"/>
        </w:rPr>
        <w:t>, мы можем, естественно, сделать вывод, что</w:t>
      </w:r>
      <w:r>
        <w:rPr>
          <w:lang w:val="ru-RU"/>
        </w:rPr>
        <w:t>:</w:t>
      </w:r>
    </w:p>
    <w:p w:rsidR="001348B1" w:rsidRPr="00F74FA9" w:rsidRDefault="00F74FA9" w:rsidP="001348B1">
      <w:pPr>
        <w:pStyle w:val="BodyText1"/>
        <w:rPr>
          <w:lang w:val="ru-RU"/>
        </w:rPr>
      </w:pPr>
      <w:r w:rsidRPr="00F74FA9">
        <w:rPr>
          <w:lang w:val="ru-RU"/>
        </w:rPr>
        <w:t>Когда часовая и минутная стрелки поворачиваются, час</w:t>
      </w:r>
      <w:r>
        <w:rPr>
          <w:lang w:val="ru-RU"/>
        </w:rPr>
        <w:t>овая стрелка проходит______градусов</w:t>
      </w:r>
      <w:r w:rsidRPr="00F74FA9">
        <w:rPr>
          <w:lang w:val="ru-RU"/>
        </w:rPr>
        <w:t>, в то время ка</w:t>
      </w:r>
      <w:r>
        <w:rPr>
          <w:lang w:val="ru-RU"/>
        </w:rPr>
        <w:t>к минутная стрелка проходит______градусов, а часовая стрелка проходит</w:t>
      </w:r>
      <w:r w:rsidRPr="00F74FA9">
        <w:rPr>
          <w:lang w:val="ru-RU"/>
        </w:rPr>
        <w:t xml:space="preserve"> больше </w:t>
      </w:r>
      <w:r w:rsidR="001348B1" w:rsidRPr="00F74FA9">
        <w:rPr>
          <w:lang w:val="ru-RU"/>
        </w:rPr>
        <w:t>______.</w:t>
      </w:r>
    </w:p>
    <w:p w:rsidR="001348B1" w:rsidRPr="00F74FA9" w:rsidRDefault="00F74FA9" w:rsidP="001348B1">
      <w:pPr>
        <w:pStyle w:val="BodyText1"/>
        <w:rPr>
          <w:lang w:val="ru-RU"/>
        </w:rPr>
      </w:pPr>
      <w:r w:rsidRPr="00F74FA9">
        <w:rPr>
          <w:lang w:val="ru-RU"/>
        </w:rPr>
        <w:t>Теперь вы должны иметь четкое пре</w:t>
      </w:r>
      <w:r>
        <w:rPr>
          <w:lang w:val="ru-RU"/>
        </w:rPr>
        <w:t>дставление о циферблате. Далее д</w:t>
      </w:r>
      <w:r w:rsidRPr="00F74FA9">
        <w:rPr>
          <w:lang w:val="ru-RU"/>
        </w:rPr>
        <w:t>авайте сыграем в игру</w:t>
      </w:r>
      <w:r w:rsidR="001348B1" w:rsidRPr="00F74FA9">
        <w:rPr>
          <w:lang w:val="ru-RU"/>
        </w:rPr>
        <w:t>.</w:t>
      </w:r>
    </w:p>
    <w:p w:rsidR="001348B1" w:rsidRPr="00F74FA9" w:rsidRDefault="00F74FA9" w:rsidP="001348B1">
      <w:pPr>
        <w:pStyle w:val="BodyText1"/>
        <w:rPr>
          <w:b/>
          <w:bCs/>
          <w:lang w:val="ru-RU"/>
        </w:rPr>
      </w:pPr>
      <w:r w:rsidRPr="00F74FA9">
        <w:rPr>
          <w:b/>
          <w:bCs/>
          <w:lang w:val="ru-RU"/>
        </w:rPr>
        <w:t>Правила:</w:t>
      </w:r>
    </w:p>
    <w:p w:rsidR="001348B1" w:rsidRPr="00F74FA9" w:rsidRDefault="00F74FA9" w:rsidP="001348B1">
      <w:pPr>
        <w:pStyle w:val="BodyText1"/>
        <w:rPr>
          <w:lang w:val="ru-RU"/>
        </w:rPr>
      </w:pPr>
      <w:r>
        <w:rPr>
          <w:lang w:val="ru-RU"/>
        </w:rPr>
        <w:t>Учащиеся</w:t>
      </w:r>
      <w:r w:rsidRPr="00F74FA9">
        <w:rPr>
          <w:lang w:val="ru-RU"/>
        </w:rPr>
        <w:t xml:space="preserve"> сначала отмечают 12 часов, 3 часа, 6 часов и 9 ч</w:t>
      </w:r>
      <w:r>
        <w:rPr>
          <w:lang w:val="ru-RU"/>
        </w:rPr>
        <w:t>асов на циферблате. Один учащийся дает инструкцию</w:t>
      </w:r>
      <w:r w:rsidRPr="00F74FA9">
        <w:rPr>
          <w:lang w:val="ru-RU"/>
        </w:rPr>
        <w:t xml:space="preserve"> (например, 7 часов), а другой ставит руку в правильное положение. При необходимости учащиеся могут оспаривать более сложные углы или положения, например, 6:40 или 30 градусов</w:t>
      </w:r>
      <w:r w:rsidR="001348B1" w:rsidRPr="00F74FA9">
        <w:rPr>
          <w:lang w:val="ru-RU"/>
        </w:rPr>
        <w:t>.</w:t>
      </w:r>
    </w:p>
    <w:p w:rsidR="001348B1" w:rsidRPr="003C51DD" w:rsidRDefault="00247A40" w:rsidP="001348B1">
      <w:pPr>
        <w:pStyle w:val="2"/>
        <w:keepNext w:val="0"/>
        <w:keepLines w:val="0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Продолжение дискусси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7"/>
        <w:gridCol w:w="4854"/>
      </w:tblGrid>
      <w:tr w:rsidR="00AE1A63" w:rsidRPr="00164CF2" w:rsidTr="001348B1">
        <w:tc>
          <w:tcPr>
            <w:tcW w:w="4953" w:type="dxa"/>
            <w:tcMar>
              <w:left w:w="0" w:type="dxa"/>
              <w:right w:w="0" w:type="dxa"/>
            </w:tcMar>
          </w:tcPr>
          <w:p w:rsidR="001348B1" w:rsidRPr="00247A40" w:rsidRDefault="00247A40" w:rsidP="001348B1">
            <w:pPr>
              <w:pStyle w:val="3"/>
              <w:spacing w:before="0"/>
              <w:ind w:right="169"/>
              <w:outlineLvl w:val="2"/>
              <w:rPr>
                <w:rFonts w:hint="eastAsia"/>
                <w:lang w:val="ru-RU"/>
              </w:rPr>
            </w:pPr>
            <w:r w:rsidRPr="00247A40">
              <w:rPr>
                <w:lang w:val="ru-RU"/>
              </w:rPr>
              <w:t>Вопросы</w:t>
            </w:r>
          </w:p>
          <w:p w:rsidR="001348B1" w:rsidRPr="00247A40" w:rsidRDefault="00247A40" w:rsidP="001348B1">
            <w:pPr>
              <w:pStyle w:val="BodyText1"/>
              <w:ind w:right="169"/>
              <w:rPr>
                <w:lang w:val="ru-RU"/>
              </w:rPr>
            </w:pPr>
            <w:r w:rsidRPr="00247A40">
              <w:rPr>
                <w:lang w:val="ru-RU"/>
              </w:rPr>
              <w:t>Мы научились делать будильник со светодиодом, звуковым модулем и сенсорным выключателем. Далее мы будем использов</w:t>
            </w:r>
            <w:r>
              <w:rPr>
                <w:lang w:val="ru-RU"/>
              </w:rPr>
              <w:t>ать эти модули для создания помощника</w:t>
            </w:r>
            <w:r w:rsidRPr="00247A40">
              <w:rPr>
                <w:lang w:val="ru-RU"/>
              </w:rPr>
              <w:t>. Требования изложены следующим образом</w:t>
            </w:r>
            <w:r w:rsidR="001348B1" w:rsidRPr="00247A40">
              <w:rPr>
                <w:lang w:val="ru-RU"/>
              </w:rPr>
              <w:t>:</w:t>
            </w:r>
          </w:p>
          <w:p w:rsidR="00247A40" w:rsidRDefault="00247A40" w:rsidP="00247A40">
            <w:pPr>
              <w:pStyle w:val="BodyText1"/>
              <w:numPr>
                <w:ilvl w:val="0"/>
                <w:numId w:val="48"/>
              </w:numPr>
              <w:spacing w:after="0"/>
              <w:ind w:left="357" w:right="170" w:hanging="357"/>
              <w:rPr>
                <w:rFonts w:cs="SourceSansPro-Regular"/>
                <w:lang w:val="ru-RU"/>
              </w:rPr>
            </w:pPr>
            <w:r>
              <w:rPr>
                <w:rFonts w:cs="SourceSansPro-Regular"/>
                <w:lang w:val="ru-RU"/>
              </w:rPr>
              <w:t>Спроектируйте внешний вид своего помощника</w:t>
            </w:r>
            <w:r w:rsidRPr="00247A40">
              <w:rPr>
                <w:rFonts w:cs="SourceSansPro-Regular"/>
                <w:lang w:val="ru-RU"/>
              </w:rPr>
              <w:t>.</w:t>
            </w:r>
          </w:p>
          <w:p w:rsidR="00164CF2" w:rsidRDefault="00247A40" w:rsidP="00164CF2">
            <w:pPr>
              <w:pStyle w:val="BodyText1"/>
              <w:numPr>
                <w:ilvl w:val="0"/>
                <w:numId w:val="48"/>
              </w:numPr>
              <w:spacing w:after="0"/>
              <w:ind w:left="357" w:right="170" w:hanging="357"/>
              <w:rPr>
                <w:rFonts w:cs="SourceSansPro-Regular"/>
                <w:lang w:val="ru-RU"/>
              </w:rPr>
            </w:pPr>
            <w:r w:rsidRPr="00247A40">
              <w:rPr>
                <w:rFonts w:cs="SourceSansPro-Regular"/>
                <w:lang w:val="ru-RU"/>
              </w:rPr>
              <w:t>Программирование должен достигнуть такого эффекта: когда человек приближается, нажмите переключатель, и звуковой модуль скажет «добро пожаловать» и выдаст свет.</w:t>
            </w:r>
          </w:p>
          <w:p w:rsidR="001348B1" w:rsidRPr="00164CF2" w:rsidRDefault="00164CF2" w:rsidP="00164CF2">
            <w:pPr>
              <w:pStyle w:val="BodyText1"/>
              <w:numPr>
                <w:ilvl w:val="0"/>
                <w:numId w:val="48"/>
              </w:numPr>
              <w:spacing w:after="0"/>
              <w:ind w:left="357" w:right="170" w:hanging="357"/>
              <w:rPr>
                <w:rFonts w:cs="SourceSansPro-Regular"/>
                <w:lang w:val="ru-RU"/>
              </w:rPr>
            </w:pPr>
            <w:r>
              <w:rPr>
                <w:rFonts w:cs="SourceSansPro-Regular"/>
                <w:lang w:val="ru-RU"/>
              </w:rPr>
              <w:t>Сложнее</w:t>
            </w:r>
            <w:r w:rsidR="00247A40" w:rsidRPr="00164CF2">
              <w:rPr>
                <w:rFonts w:cs="SourceSansPro-Regular"/>
                <w:lang w:val="ru-RU"/>
              </w:rPr>
              <w:t xml:space="preserve">: когда </w:t>
            </w:r>
            <w:r w:rsidR="009A4F56">
              <w:rPr>
                <w:rFonts w:cs="SourceSansPro-Regular"/>
                <w:lang w:val="ru-RU"/>
              </w:rPr>
              <w:t>сенсорные переключатели «</w:t>
            </w:r>
            <w:r w:rsidR="00926DDA">
              <w:rPr>
                <w:szCs w:val="24"/>
              </w:rPr>
              <w:t>Click</w:t>
            </w:r>
            <w:r w:rsidR="009A4F56">
              <w:rPr>
                <w:rFonts w:cs="SourceSansPro-Regular"/>
                <w:lang w:val="ru-RU"/>
              </w:rPr>
              <w:t>» «</w:t>
            </w:r>
            <w:r w:rsidR="00926DDA">
              <w:rPr>
                <w:szCs w:val="24"/>
              </w:rPr>
              <w:t>Double</w:t>
            </w:r>
            <w:r w:rsidR="00926DDA" w:rsidRPr="00926DDA">
              <w:rPr>
                <w:szCs w:val="24"/>
                <w:lang w:val="ru-RU"/>
              </w:rPr>
              <w:t>-</w:t>
            </w:r>
            <w:r w:rsidR="00926DDA">
              <w:rPr>
                <w:szCs w:val="24"/>
              </w:rPr>
              <w:t>click</w:t>
            </w:r>
            <w:r w:rsidR="009A4F56">
              <w:rPr>
                <w:rFonts w:cs="SourceSansPro-Regular"/>
                <w:lang w:val="ru-RU"/>
              </w:rPr>
              <w:t>» «</w:t>
            </w:r>
            <w:r w:rsidR="00926DDA">
              <w:rPr>
                <w:szCs w:val="24"/>
              </w:rPr>
              <w:t>Long</w:t>
            </w:r>
            <w:r w:rsidR="00926DDA" w:rsidRPr="00926DDA">
              <w:rPr>
                <w:szCs w:val="24"/>
                <w:lang w:val="ru-RU"/>
              </w:rPr>
              <w:t xml:space="preserve"> </w:t>
            </w:r>
            <w:r w:rsidR="00926DDA">
              <w:rPr>
                <w:szCs w:val="24"/>
              </w:rPr>
              <w:t>press</w:t>
            </w:r>
            <w:r w:rsidR="00247A40" w:rsidRPr="00164CF2">
              <w:rPr>
                <w:rFonts w:cs="SourceSansPro-Regular"/>
                <w:lang w:val="ru-RU"/>
              </w:rPr>
              <w:t>»</w:t>
            </w:r>
            <w:r w:rsidR="00194410" w:rsidRPr="00164CF2">
              <w:rPr>
                <w:rFonts w:cs="SourceSansPro-Regular"/>
                <w:lang w:val="ru-RU"/>
              </w:rPr>
              <w:t>,</w:t>
            </w:r>
            <w:r>
              <w:rPr>
                <w:rFonts w:cs="SourceSansPro-Regular"/>
                <w:lang w:val="ru-RU"/>
              </w:rPr>
              <w:t xml:space="preserve"> могут</w:t>
            </w:r>
            <w:r w:rsidR="00247A40" w:rsidRPr="00164CF2">
              <w:rPr>
                <w:rFonts w:cs="SourceSansPro-Regular"/>
                <w:lang w:val="ru-RU"/>
              </w:rPr>
              <w:t xml:space="preserve"> соответствовать к различным световым эффектам и звуковым эффектам; ультракрасные датчики можно также использовать вместо </w:t>
            </w:r>
            <w:r w:rsidR="00194410" w:rsidRPr="00164CF2">
              <w:rPr>
                <w:rFonts w:cs="SourceSansPro-Regular"/>
                <w:lang w:val="ru-RU"/>
              </w:rPr>
              <w:t>сенсорных переключателей, чтобы автоматически осуществить функцию приветствия, когда люди входят</w:t>
            </w:r>
            <w:r w:rsidR="00247A40" w:rsidRPr="00164CF2">
              <w:rPr>
                <w:rFonts w:cs="SourceSansPro-Regular"/>
                <w:lang w:val="ru-RU"/>
              </w:rPr>
              <w:t>. Добавьте 1-2 движения сервопривода</w:t>
            </w:r>
            <w:r w:rsidR="001348B1" w:rsidRPr="00164CF2">
              <w:rPr>
                <w:szCs w:val="24"/>
                <w:lang w:val="ru-RU"/>
              </w:rPr>
              <w:t>.</w:t>
            </w:r>
          </w:p>
          <w:p w:rsidR="001348B1" w:rsidRPr="00194410" w:rsidRDefault="00194410" w:rsidP="001348B1">
            <w:pPr>
              <w:pStyle w:val="BodyText1"/>
              <w:ind w:right="169"/>
              <w:rPr>
                <w:lang w:val="ru-RU"/>
              </w:rPr>
            </w:pPr>
            <w:r w:rsidRPr="00194410">
              <w:rPr>
                <w:lang w:val="ru-RU"/>
              </w:rPr>
              <w:t>После выполнения продемонстрируйте свою работу и расскажите о том, с какими трудностями вы столкнулись в процессе производства и как вы их преодолели</w:t>
            </w:r>
            <w:r w:rsidR="001348B1" w:rsidRPr="00194410">
              <w:rPr>
                <w:lang w:val="ru-RU"/>
              </w:rPr>
              <w:t>.</w:t>
            </w:r>
          </w:p>
        </w:tc>
        <w:tc>
          <w:tcPr>
            <w:tcW w:w="4954" w:type="dxa"/>
            <w:tcMar>
              <w:left w:w="0" w:type="dxa"/>
              <w:right w:w="0" w:type="dxa"/>
            </w:tcMar>
          </w:tcPr>
          <w:p w:rsidR="001348B1" w:rsidRPr="003C51DD" w:rsidRDefault="00247A40" w:rsidP="001348B1">
            <w:pPr>
              <w:pStyle w:val="3"/>
              <w:spacing w:before="0"/>
              <w:ind w:right="151"/>
              <w:outlineLvl w:val="2"/>
              <w:rPr>
                <w:rFonts w:hint="eastAsia"/>
              </w:rPr>
            </w:pPr>
            <w:r>
              <w:t>Выводы</w:t>
            </w:r>
          </w:p>
          <w:p w:rsidR="00164CF2" w:rsidRPr="00164CF2" w:rsidRDefault="00984411" w:rsidP="00164CF2">
            <w:pPr>
              <w:pStyle w:val="BodyText1"/>
              <w:numPr>
                <w:ilvl w:val="0"/>
                <w:numId w:val="49"/>
              </w:numPr>
              <w:spacing w:after="60"/>
              <w:ind w:right="144"/>
              <w:rPr>
                <w:lang w:val="ru-RU"/>
              </w:rPr>
            </w:pPr>
            <w:r>
              <w:rPr>
                <w:lang w:val="ru-RU"/>
              </w:rPr>
              <w:t>С</w:t>
            </w:r>
            <w:r w:rsidR="00164CF2" w:rsidRPr="00164CF2">
              <w:rPr>
                <w:lang w:val="ru-RU"/>
              </w:rPr>
              <w:t>трелка часов движется по часовой стрелке, а противоположное направление - против часовой стрелки.</w:t>
            </w:r>
          </w:p>
          <w:p w:rsidR="00164CF2" w:rsidRPr="00164CF2" w:rsidRDefault="00984411" w:rsidP="00164CF2">
            <w:pPr>
              <w:pStyle w:val="BodyText1"/>
              <w:numPr>
                <w:ilvl w:val="0"/>
                <w:numId w:val="49"/>
              </w:numPr>
              <w:spacing w:after="60"/>
              <w:ind w:right="144"/>
              <w:rPr>
                <w:lang w:val="ru-RU"/>
              </w:rPr>
            </w:pPr>
            <w:r>
              <w:rPr>
                <w:lang w:val="ru-RU"/>
              </w:rPr>
              <w:t>После перехода за</w:t>
            </w:r>
            <w:r w:rsidR="00164CF2" w:rsidRPr="00164CF2">
              <w:rPr>
                <w:lang w:val="ru-RU"/>
              </w:rPr>
              <w:t xml:space="preserve"> час, часовая стрелка идет 30</w:t>
            </w:r>
            <w:proofErr w:type="gramStart"/>
            <w:r w:rsidR="00164CF2" w:rsidRPr="00164CF2">
              <w:rPr>
                <w:lang w:val="ru-RU"/>
              </w:rPr>
              <w:t>°</w:t>
            </w:r>
            <w:proofErr w:type="gramEnd"/>
            <w:r w:rsidR="00164CF2" w:rsidRPr="00164CF2">
              <w:rPr>
                <w:lang w:val="ru-RU"/>
              </w:rPr>
              <w:t xml:space="preserve"> и минутная стрелка идет 360°.</w:t>
            </w:r>
          </w:p>
          <w:p w:rsidR="00164CF2" w:rsidRPr="00BB3CED" w:rsidRDefault="00984411" w:rsidP="00BB3CED">
            <w:pPr>
              <w:pStyle w:val="BodyText1"/>
              <w:numPr>
                <w:ilvl w:val="0"/>
                <w:numId w:val="49"/>
              </w:numPr>
              <w:spacing w:after="60"/>
              <w:ind w:right="144"/>
              <w:rPr>
                <w:lang w:val="ru-RU"/>
              </w:rPr>
            </w:pPr>
            <w:r>
              <w:rPr>
                <w:lang w:val="ru-RU"/>
              </w:rPr>
              <w:t>У</w:t>
            </w:r>
            <w:r w:rsidR="00164CF2" w:rsidRPr="00164CF2">
              <w:rPr>
                <w:lang w:val="ru-RU"/>
              </w:rPr>
              <w:t>глы можно разделить в круглые углы, прямые</w:t>
            </w:r>
            <w:r>
              <w:rPr>
                <w:lang w:val="ru-RU"/>
              </w:rPr>
              <w:t xml:space="preserve"> углы, тупые углы, прямые углы и острые углы</w:t>
            </w:r>
            <w:r w:rsidR="00CA441E">
              <w:rPr>
                <w:lang w:val="ru-RU"/>
              </w:rPr>
              <w:t>, при последовательности</w:t>
            </w:r>
            <w:r w:rsidR="00BB3CED" w:rsidRPr="00BB3CED">
              <w:rPr>
                <w:lang w:val="ru-RU"/>
              </w:rPr>
              <w:t xml:space="preserve"> измерения</w:t>
            </w:r>
            <w:r w:rsidR="00CA441E">
              <w:rPr>
                <w:lang w:val="ru-RU"/>
              </w:rPr>
              <w:t xml:space="preserve">: острый угол </w:t>
            </w:r>
            <w:proofErr w:type="gramStart"/>
            <w:r w:rsidR="00CA441E">
              <w:rPr>
                <w:lang w:val="ru-RU"/>
              </w:rPr>
              <w:t>&lt; правильный</w:t>
            </w:r>
            <w:proofErr w:type="gramEnd"/>
            <w:r w:rsidR="00CA441E">
              <w:rPr>
                <w:lang w:val="ru-RU"/>
              </w:rPr>
              <w:t xml:space="preserve"> угол &lt; тупой угол &lt; прямой угол</w:t>
            </w:r>
            <w:r w:rsidR="00164CF2" w:rsidRPr="00BB3CED">
              <w:rPr>
                <w:lang w:val="ru-RU"/>
              </w:rPr>
              <w:t xml:space="preserve"> &lt; круглый угол</w:t>
            </w:r>
          </w:p>
          <w:p w:rsidR="00164CF2" w:rsidRPr="00164CF2" w:rsidRDefault="00CA441E" w:rsidP="00CA441E">
            <w:pPr>
              <w:pStyle w:val="BodyText1"/>
              <w:numPr>
                <w:ilvl w:val="0"/>
                <w:numId w:val="49"/>
              </w:numPr>
              <w:spacing w:after="60"/>
              <w:ind w:right="144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CA441E">
              <w:rPr>
                <w:lang w:val="ru-RU"/>
              </w:rPr>
              <w:t>атчики света</w:t>
            </w:r>
            <w:r>
              <w:rPr>
                <w:lang w:val="ru-RU"/>
              </w:rPr>
              <w:t>, датчики рожка</w:t>
            </w:r>
            <w:r w:rsidR="00164CF2" w:rsidRPr="00164CF2">
              <w:rPr>
                <w:lang w:val="ru-RU"/>
              </w:rPr>
              <w:t xml:space="preserve"> и </w:t>
            </w:r>
            <w:r>
              <w:rPr>
                <w:lang w:val="ru-RU"/>
              </w:rPr>
              <w:t>сенсорные</w:t>
            </w:r>
            <w:r w:rsidRPr="00CA441E">
              <w:rPr>
                <w:lang w:val="ru-RU"/>
              </w:rPr>
              <w:t xml:space="preserve"> датчик</w:t>
            </w:r>
            <w:r>
              <w:rPr>
                <w:lang w:val="ru-RU"/>
              </w:rPr>
              <w:t>и</w:t>
            </w:r>
            <w:r w:rsidR="00164CF2" w:rsidRPr="00164CF2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-это </w:t>
            </w:r>
            <w:r w:rsidR="00164CF2" w:rsidRPr="00164CF2">
              <w:rPr>
                <w:lang w:val="ru-RU"/>
              </w:rPr>
              <w:t xml:space="preserve">наши обыкновенно используемые датчики. Датчик </w:t>
            </w:r>
            <w:r>
              <w:rPr>
                <w:lang w:val="ru-RU"/>
              </w:rPr>
              <w:t xml:space="preserve">света могут </w:t>
            </w:r>
            <w:r w:rsidR="00164CF2" w:rsidRPr="00164CF2">
              <w:rPr>
                <w:lang w:val="ru-RU"/>
              </w:rPr>
              <w:t>излучать прохладную световую смесь; датчик звукового сигнала может воспроизводить приятный звук; сенсорный датчик эквивалентен переключ</w:t>
            </w:r>
            <w:r>
              <w:rPr>
                <w:lang w:val="ru-RU"/>
              </w:rPr>
              <w:t>ателю с тремя режимами: «</w:t>
            </w:r>
            <w:r w:rsidR="00926DDA">
              <w:rPr>
                <w:szCs w:val="24"/>
              </w:rPr>
              <w:t>Click</w:t>
            </w:r>
            <w:r>
              <w:rPr>
                <w:lang w:val="ru-RU"/>
              </w:rPr>
              <w:t>»</w:t>
            </w:r>
            <w:r w:rsidR="00AE1A63">
              <w:rPr>
                <w:lang w:val="ru-RU"/>
              </w:rPr>
              <w:t>,</w:t>
            </w:r>
            <w:r w:rsidR="00164CF2" w:rsidRPr="00164CF2">
              <w:rPr>
                <w:lang w:val="ru-RU"/>
              </w:rPr>
              <w:t xml:space="preserve"> </w:t>
            </w:r>
            <w:r w:rsidR="00AE1A63">
              <w:rPr>
                <w:lang w:val="ru-RU"/>
              </w:rPr>
              <w:t>«</w:t>
            </w:r>
            <w:r w:rsidR="00926DDA">
              <w:rPr>
                <w:szCs w:val="24"/>
              </w:rPr>
              <w:t>Double</w:t>
            </w:r>
            <w:r w:rsidR="00926DDA" w:rsidRPr="00926DDA">
              <w:rPr>
                <w:szCs w:val="24"/>
                <w:lang w:val="ru-RU"/>
              </w:rPr>
              <w:t>-</w:t>
            </w:r>
            <w:r w:rsidR="00926DDA">
              <w:rPr>
                <w:szCs w:val="24"/>
              </w:rPr>
              <w:t>click</w:t>
            </w:r>
            <w:r w:rsidR="00AE1A63">
              <w:rPr>
                <w:lang w:val="ru-RU"/>
              </w:rPr>
              <w:t>»</w:t>
            </w:r>
            <w:r w:rsidR="00AE1A63" w:rsidRPr="00164CF2">
              <w:rPr>
                <w:lang w:val="ru-RU"/>
              </w:rPr>
              <w:t xml:space="preserve"> </w:t>
            </w:r>
            <w:r w:rsidR="00AE1A63">
              <w:rPr>
                <w:lang w:val="ru-RU"/>
              </w:rPr>
              <w:t>и «</w:t>
            </w:r>
            <w:r w:rsidR="00926DDA">
              <w:rPr>
                <w:szCs w:val="24"/>
              </w:rPr>
              <w:t>Long</w:t>
            </w:r>
            <w:r w:rsidR="00926DDA" w:rsidRPr="00926DDA">
              <w:rPr>
                <w:szCs w:val="24"/>
                <w:lang w:val="ru-RU"/>
              </w:rPr>
              <w:t xml:space="preserve"> </w:t>
            </w:r>
            <w:r w:rsidR="00926DDA">
              <w:rPr>
                <w:szCs w:val="24"/>
              </w:rPr>
              <w:t>press</w:t>
            </w:r>
            <w:r w:rsidR="00AE1A63">
              <w:rPr>
                <w:lang w:val="ru-RU"/>
              </w:rPr>
              <w:t>»</w:t>
            </w:r>
            <w:r w:rsidR="00164CF2" w:rsidRPr="00164CF2">
              <w:rPr>
                <w:lang w:val="ru-RU"/>
              </w:rPr>
              <w:t>.</w:t>
            </w:r>
          </w:p>
          <w:p w:rsidR="001348B1" w:rsidRPr="00164CF2" w:rsidRDefault="00CA441E" w:rsidP="00AE1A63">
            <w:pPr>
              <w:pStyle w:val="BodyText1"/>
              <w:numPr>
                <w:ilvl w:val="0"/>
                <w:numId w:val="49"/>
              </w:numPr>
              <w:spacing w:after="60"/>
              <w:ind w:right="144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="00AE1A63">
              <w:rPr>
                <w:lang w:val="ru-RU"/>
              </w:rPr>
              <w:t xml:space="preserve"> логическом программировании</w:t>
            </w:r>
            <w:r w:rsidR="00164CF2" w:rsidRPr="00164CF2">
              <w:rPr>
                <w:lang w:val="ru-RU"/>
              </w:rPr>
              <w:t xml:space="preserve">, </w:t>
            </w:r>
            <w:r w:rsidR="00AE1A63" w:rsidRPr="00AE1A63">
              <w:rPr>
                <w:lang w:val="ru-RU"/>
              </w:rPr>
              <w:t>программу</w:t>
            </w:r>
            <w:r w:rsidR="00AE1A63">
              <w:rPr>
                <w:lang w:val="ru-RU"/>
              </w:rPr>
              <w:t>, которую</w:t>
            </w:r>
            <w:r w:rsidR="00AE1A63" w:rsidRPr="00AE1A63">
              <w:rPr>
                <w:lang w:val="ru-RU"/>
              </w:rPr>
              <w:t xml:space="preserve"> мы называем это компьютерная комбинация набора инструкций, управляющих работой компьютера на основе установленной логики</w:t>
            </w:r>
            <w:r w:rsidR="007677B3">
              <w:rPr>
                <w:lang w:val="ru-RU"/>
              </w:rPr>
              <w:t xml:space="preserve">, </w:t>
            </w:r>
            <w:r w:rsidR="00AE1A63">
              <w:rPr>
                <w:lang w:val="ru-RU"/>
              </w:rPr>
              <w:t>производящие</w:t>
            </w:r>
            <w:r w:rsidR="00164CF2" w:rsidRPr="00164CF2">
              <w:rPr>
                <w:lang w:val="ru-RU"/>
              </w:rPr>
              <w:t xml:space="preserve"> </w:t>
            </w:r>
            <w:r w:rsidR="00AE1A63">
              <w:rPr>
                <w:lang w:val="ru-RU"/>
              </w:rPr>
              <w:t>для нас различные результаты</w:t>
            </w:r>
            <w:r w:rsidR="001348B1" w:rsidRPr="00164CF2">
              <w:rPr>
                <w:lang w:val="ru-RU"/>
              </w:rPr>
              <w:t>.</w:t>
            </w:r>
          </w:p>
        </w:tc>
      </w:tr>
    </w:tbl>
    <w:p w:rsidR="001348B1" w:rsidRPr="003C51DD" w:rsidRDefault="007677B3" w:rsidP="001348B1">
      <w:pPr>
        <w:pStyle w:val="3"/>
        <w:keepLines w:val="0"/>
        <w:rPr>
          <w:rFonts w:hint="eastAsia"/>
        </w:rPr>
      </w:pPr>
      <w:r>
        <w:t>Игры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30"/>
        <w:gridCol w:w="7261"/>
      </w:tblGrid>
      <w:tr w:rsidR="001348B1" w:rsidTr="001348B1">
        <w:tc>
          <w:tcPr>
            <w:tcW w:w="2430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BodyText1"/>
            </w:pPr>
            <w:r w:rsidRPr="00393029">
              <w:rPr>
                <w:noProof/>
                <w:lang w:val="ru-RU" w:eastAsia="ru-RU"/>
              </w:rPr>
              <w:drawing>
                <wp:inline distT="0" distB="0" distL="0" distR="0" wp14:anchorId="0431D39B" wp14:editId="068F88F3">
                  <wp:extent cx="1230685" cy="1230685"/>
                  <wp:effectExtent l="57150" t="38100" r="45665" b="26615"/>
                  <wp:docPr id="172" name="图片 10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课堂小游戏.jpg"/>
                          <pic:cNvPicPr/>
                        </pic:nvPicPr>
                        <pic:blipFill>
                          <a:blip r:embed="rId2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3170" cy="1233170"/>
                          </a:xfrm>
                          <a:prstGeom prst="rect">
                            <a:avLst/>
                          </a:prstGeom>
                          <a:ln w="28575">
                            <a:solidFill>
                              <a:srgbClr val="00B0F0"/>
                            </a:solidFill>
                            <a:prstDash val="dash"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61" w:type="dxa"/>
            <w:tcMar>
              <w:left w:w="0" w:type="dxa"/>
              <w:right w:w="0" w:type="dxa"/>
            </w:tcMar>
          </w:tcPr>
          <w:p w:rsidR="007677B3" w:rsidRPr="007677B3" w:rsidRDefault="007677B3" w:rsidP="007677B3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 xml:space="preserve">Один ученик играет вместо маленького будильника, а трое других - за котенка, поросенка и обезьянки, </w:t>
            </w:r>
            <w:r w:rsidRPr="007677B3">
              <w:rPr>
                <w:lang w:val="ru-RU"/>
              </w:rPr>
              <w:t>соответственно. Котенок должен поймать мышь ночью, поэтому для него естественно вставать до 12; маленькой обезьянке нужно рано вставать, чтобы забрать фрукты, поэтому маленький будильник должен разбудить его в 6 часов; маленький поросенок хочет встать с кровати, поэтому он хочет проснуться в 8 часов.</w:t>
            </w:r>
          </w:p>
          <w:p w:rsidR="001348B1" w:rsidRPr="007677B3" w:rsidRDefault="007677B3" w:rsidP="007677B3">
            <w:pPr>
              <w:pStyle w:val="BodyText1"/>
              <w:rPr>
                <w:lang w:val="ru-RU"/>
              </w:rPr>
            </w:pPr>
            <w:r w:rsidRPr="007677B3">
              <w:rPr>
                <w:lang w:val="ru-RU"/>
              </w:rPr>
              <w:t>В начале игры котенок, свинь</w:t>
            </w:r>
            <w:r>
              <w:rPr>
                <w:lang w:val="ru-RU"/>
              </w:rPr>
              <w:t>я и обезьяна садятся на стульчики</w:t>
            </w:r>
            <w:r w:rsidRPr="007677B3">
              <w:rPr>
                <w:lang w:val="ru-RU"/>
              </w:rPr>
              <w:t xml:space="preserve"> и закрывают глаза, чтобы заснуть. Остальные ученики в классе спрашивают в унисон: будильник</w:t>
            </w:r>
            <w:r>
              <w:rPr>
                <w:lang w:val="ru-RU"/>
              </w:rPr>
              <w:t xml:space="preserve"> сколько времени</w:t>
            </w:r>
            <w:r w:rsidRPr="007677B3">
              <w:rPr>
                <w:lang w:val="ru-RU"/>
              </w:rPr>
              <w:t xml:space="preserve">? В это время будильник выдает либо 6 часов, либо 8 часов, либо </w:t>
            </w:r>
            <w:r>
              <w:rPr>
                <w:lang w:val="ru-RU"/>
              </w:rPr>
              <w:lastRenderedPageBreak/>
              <w:t>12 часов</w:t>
            </w:r>
            <w:r w:rsidRPr="007677B3">
              <w:rPr>
                <w:lang w:val="ru-RU"/>
              </w:rPr>
              <w:t xml:space="preserve"> и животное в соответствующее время должно встать после п</w:t>
            </w:r>
            <w:r>
              <w:rPr>
                <w:lang w:val="ru-RU"/>
              </w:rPr>
              <w:t>робуждения. Постепенно, ученики</w:t>
            </w:r>
            <w:r w:rsidRPr="007677B3">
              <w:rPr>
                <w:lang w:val="ru-RU"/>
              </w:rPr>
              <w:t xml:space="preserve"> могут ускорить игру</w:t>
            </w:r>
            <w:r w:rsidR="001348B1" w:rsidRPr="007677B3">
              <w:rPr>
                <w:lang w:val="ru-RU"/>
              </w:rPr>
              <w:t>.</w:t>
            </w:r>
          </w:p>
        </w:tc>
      </w:tr>
    </w:tbl>
    <w:p w:rsidR="001348B1" w:rsidRPr="003C51DD" w:rsidRDefault="00245DD2" w:rsidP="001348B1">
      <w:pPr>
        <w:pStyle w:val="3"/>
        <w:rPr>
          <w:rFonts w:hint="eastAsia"/>
        </w:rPr>
      </w:pPr>
      <w:r w:rsidRPr="00245DD2">
        <w:lastRenderedPageBreak/>
        <w:t>Продолжение</w:t>
      </w:r>
      <w:r>
        <w:t xml:space="preserve"> чтения</w:t>
      </w:r>
    </w:p>
    <w:p w:rsidR="001348B1" w:rsidRPr="007677B3" w:rsidRDefault="007677B3" w:rsidP="001348B1">
      <w:pPr>
        <w:pStyle w:val="BodyText1"/>
        <w:keepNext/>
        <w:jc w:val="center"/>
        <w:rPr>
          <w:b/>
          <w:bCs/>
          <w:lang w:val="ru-RU"/>
        </w:rPr>
      </w:pPr>
      <w:r w:rsidRPr="007677B3">
        <w:rPr>
          <w:b/>
          <w:bCs/>
          <w:lang w:val="ru-RU"/>
        </w:rPr>
        <w:t>Роботы и искусственный интеллект (ИТ</w:t>
      </w:r>
      <w:r w:rsidR="001348B1" w:rsidRPr="007677B3">
        <w:rPr>
          <w:b/>
          <w:bCs/>
          <w:lang w:val="ru-RU"/>
        </w:rPr>
        <w:t>)</w:t>
      </w:r>
    </w:p>
    <w:p w:rsidR="007677B3" w:rsidRPr="007677B3" w:rsidRDefault="007677B3" w:rsidP="007677B3">
      <w:pPr>
        <w:pStyle w:val="BodyText1"/>
        <w:rPr>
          <w:lang w:val="ru-RU"/>
        </w:rPr>
      </w:pPr>
      <w:r>
        <w:rPr>
          <w:lang w:val="ru-RU"/>
        </w:rPr>
        <w:t>Как вы думаете, умного</w:t>
      </w:r>
      <w:r w:rsidRPr="007677B3">
        <w:rPr>
          <w:lang w:val="ru-RU"/>
        </w:rPr>
        <w:t xml:space="preserve"> будильник</w:t>
      </w:r>
      <w:r>
        <w:rPr>
          <w:lang w:val="ru-RU"/>
        </w:rPr>
        <w:t>а, который мы создали</w:t>
      </w:r>
      <w:r w:rsidRPr="007677B3">
        <w:rPr>
          <w:lang w:val="ru-RU"/>
        </w:rPr>
        <w:t>, можно рассматривать как робота? Они обнаруживают звуки и делают движения в соответствии с инструкциями. Его можно рассматривать как простого робота. Однако сложные роботы еще более гениальны, потому что они не только поют и танцуют, но и формируют команду для выступления с людьми.</w:t>
      </w:r>
    </w:p>
    <w:p w:rsidR="001348B1" w:rsidRPr="00D3345A" w:rsidRDefault="007677B3" w:rsidP="007677B3">
      <w:pPr>
        <w:pStyle w:val="BodyText1"/>
        <w:rPr>
          <w:lang w:val="ru-RU"/>
        </w:rPr>
      </w:pPr>
      <w:r w:rsidRPr="007677B3">
        <w:rPr>
          <w:lang w:val="ru-RU"/>
        </w:rPr>
        <w:t xml:space="preserve">Вы помните робота-гуманоида </w:t>
      </w:r>
      <w:r w:rsidR="00D3345A" w:rsidRPr="00D3345A">
        <w:rPr>
          <w:lang w:val="ru-RU"/>
        </w:rPr>
        <w:t>Альфа</w:t>
      </w:r>
      <w:r w:rsidRPr="007677B3">
        <w:rPr>
          <w:lang w:val="ru-RU"/>
        </w:rPr>
        <w:t xml:space="preserve"> 1</w:t>
      </w:r>
      <w:r>
        <w:t>S</w:t>
      </w:r>
      <w:r w:rsidRPr="007677B3">
        <w:rPr>
          <w:lang w:val="ru-RU"/>
        </w:rPr>
        <w:t xml:space="preserve"> на гала-вечере Весеннего фестиваля, проведенном на </w:t>
      </w:r>
      <w:r>
        <w:t>CCTV</w:t>
      </w:r>
      <w:r w:rsidRPr="007677B3">
        <w:rPr>
          <w:lang w:val="ru-RU"/>
        </w:rPr>
        <w:t xml:space="preserve"> в 2016 году? Вместе с </w:t>
      </w:r>
      <w:r>
        <w:t>Sun</w:t>
      </w:r>
      <w:r w:rsidRPr="007677B3">
        <w:rPr>
          <w:lang w:val="ru-RU"/>
        </w:rPr>
        <w:t xml:space="preserve"> </w:t>
      </w:r>
      <w:r>
        <w:t>Nan</w:t>
      </w:r>
      <w:r w:rsidRPr="007677B3">
        <w:rPr>
          <w:lang w:val="ru-RU"/>
        </w:rPr>
        <w:t xml:space="preserve">, известным поп-певцом в Китае, они исполнили </w:t>
      </w:r>
      <w:r w:rsidR="00D3345A" w:rsidRPr="00D3345A">
        <w:rPr>
          <w:i/>
          <w:lang w:val="ru-RU"/>
        </w:rPr>
        <w:t>Герои в сердце</w:t>
      </w:r>
      <w:r w:rsidR="00D3345A" w:rsidRPr="00D3345A">
        <w:rPr>
          <w:lang w:val="ru-RU"/>
        </w:rPr>
        <w:t xml:space="preserve"> </w:t>
      </w:r>
      <w:r w:rsidR="00D3345A">
        <w:rPr>
          <w:lang w:val="ru-RU"/>
        </w:rPr>
        <w:t>на той же сцене на Г</w:t>
      </w:r>
      <w:r w:rsidRPr="007677B3">
        <w:rPr>
          <w:lang w:val="ru-RU"/>
        </w:rPr>
        <w:t>ала-</w:t>
      </w:r>
      <w:r w:rsidR="00D3345A">
        <w:rPr>
          <w:lang w:val="ru-RU"/>
        </w:rPr>
        <w:t xml:space="preserve">весеннем фестивале </w:t>
      </w:r>
      <w:r w:rsidRPr="007677B3">
        <w:rPr>
          <w:lang w:val="ru-RU"/>
        </w:rPr>
        <w:t xml:space="preserve">в Линьнани. </w:t>
      </w:r>
      <w:r w:rsidRPr="00D3345A">
        <w:rPr>
          <w:lang w:val="ru-RU"/>
        </w:rPr>
        <w:t>Эта программа получила много похвал от своей большой аудитории</w:t>
      </w:r>
      <w:r w:rsidR="001348B1" w:rsidRPr="00D3345A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4B858920" wp14:editId="5CEA68F7">
            <wp:extent cx="5274310" cy="1737360"/>
            <wp:effectExtent l="0" t="0" r="2540" b="0"/>
            <wp:docPr id="173" name="图片 1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055"/>
                    <pic:cNvPicPr>
                      <a:picLocks noChangeAspect="1"/>
                    </pic:cNvPicPr>
                  </pic:nvPicPr>
                  <pic:blipFill>
                    <a:blip r:embed="rId2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245DD2" w:rsidP="001348B1">
      <w:pPr>
        <w:pStyle w:val="ImageText"/>
        <w:rPr>
          <w:rFonts w:hint="eastAsia"/>
        </w:rPr>
      </w:pPr>
      <w:r>
        <w:t>Рисунок 8.11 А</w:t>
      </w:r>
      <w:r w:rsidR="00D3345A">
        <w:t>льфа</w:t>
      </w:r>
      <w:r w:rsidR="001348B1">
        <w:t xml:space="preserve"> 1S</w:t>
      </w:r>
    </w:p>
    <w:p w:rsidR="001348B1" w:rsidRPr="00D3345A" w:rsidRDefault="00D3345A" w:rsidP="001348B1">
      <w:pPr>
        <w:pStyle w:val="BodyText1"/>
        <w:rPr>
          <w:lang w:val="ru-RU"/>
        </w:rPr>
      </w:pPr>
      <w:r w:rsidRPr="00D3345A">
        <w:rPr>
          <w:lang w:val="ru-RU"/>
        </w:rPr>
        <w:t>540 Альфа 1</w:t>
      </w:r>
      <w:r w:rsidRPr="00D3345A">
        <w:t>S</w:t>
      </w:r>
      <w:r w:rsidRPr="00D3345A">
        <w:rPr>
          <w:lang w:val="ru-RU"/>
        </w:rPr>
        <w:t xml:space="preserve"> выстроились </w:t>
      </w:r>
      <w:r>
        <w:rPr>
          <w:lang w:val="ru-RU"/>
        </w:rPr>
        <w:t>в 4 квадратных массива, 3 ряда на квадратный массив и 15 линии в ряду</w:t>
      </w:r>
      <w:r w:rsidRPr="00D3345A">
        <w:rPr>
          <w:lang w:val="ru-RU"/>
        </w:rPr>
        <w:t>. В сочетании с ритмом и ритмом живой музыки они показали 12 комплектов хореографических элементов, тщательно отобранных профессионалами. Он не только служил большой выставкой достижений в индустрии искусстве</w:t>
      </w:r>
      <w:r>
        <w:rPr>
          <w:lang w:val="ru-RU"/>
        </w:rPr>
        <w:t>нного интеллекта, но и объявил с</w:t>
      </w:r>
      <w:r w:rsidRPr="00D3345A">
        <w:rPr>
          <w:lang w:val="ru-RU"/>
        </w:rPr>
        <w:t>тране, что индустрия искусственного интеллекта в Китае движется к своему расцвету вместе с национальным процветанием и развитием</w:t>
      </w:r>
      <w:r w:rsidR="001348B1" w:rsidRPr="00D3345A">
        <w:rPr>
          <w:lang w:val="ru-RU"/>
        </w:rPr>
        <w:t>.</w:t>
      </w:r>
    </w:p>
    <w:p w:rsidR="001348B1" w:rsidRPr="00ED40E0" w:rsidRDefault="00D3345A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</w:t>
      </w:r>
      <w:r w:rsidRPr="00D3345A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чебное пособие</w:t>
      </w:r>
    </w:p>
    <w:p w:rsidR="001348B1" w:rsidRPr="00D3345A" w:rsidRDefault="00D3345A" w:rsidP="00D3345A">
      <w:pPr>
        <w:pStyle w:val="BodyText1"/>
        <w:numPr>
          <w:ilvl w:val="0"/>
          <w:numId w:val="50"/>
        </w:numPr>
        <w:rPr>
          <w:lang w:val="ru-RU"/>
        </w:rPr>
      </w:pPr>
      <w:r w:rsidRPr="00D3345A">
        <w:rPr>
          <w:lang w:val="ru-RU"/>
        </w:rPr>
        <w:t>Когда учащиеся создают модели, он</w:t>
      </w:r>
      <w:r>
        <w:rPr>
          <w:lang w:val="ru-RU"/>
        </w:rPr>
        <w:t>и могут столкнуться с трудностями</w:t>
      </w:r>
      <w:r w:rsidRPr="00D3345A">
        <w:rPr>
          <w:lang w:val="ru-RU"/>
        </w:rPr>
        <w:t xml:space="preserve">. Например, они </w:t>
      </w:r>
      <w:r>
        <w:rPr>
          <w:lang w:val="ru-RU"/>
        </w:rPr>
        <w:t xml:space="preserve">смогут </w:t>
      </w:r>
      <w:r w:rsidRPr="00D3345A">
        <w:rPr>
          <w:lang w:val="ru-RU"/>
        </w:rPr>
        <w:t>найти ори</w:t>
      </w:r>
      <w:r>
        <w:rPr>
          <w:lang w:val="ru-RU"/>
        </w:rPr>
        <w:t>гинал или неправильную деталь</w:t>
      </w:r>
      <w:r w:rsidRPr="00D3345A">
        <w:rPr>
          <w:lang w:val="ru-RU"/>
        </w:rPr>
        <w:t xml:space="preserve">; они </w:t>
      </w:r>
      <w:r>
        <w:rPr>
          <w:lang w:val="ru-RU"/>
        </w:rPr>
        <w:t xml:space="preserve">смогут </w:t>
      </w:r>
      <w:r w:rsidRPr="00D3345A">
        <w:rPr>
          <w:lang w:val="ru-RU"/>
        </w:rPr>
        <w:t xml:space="preserve">собрать </w:t>
      </w:r>
      <w:r>
        <w:rPr>
          <w:lang w:val="ru-RU"/>
        </w:rPr>
        <w:t>детали</w:t>
      </w:r>
      <w:r w:rsidRPr="00D3345A">
        <w:rPr>
          <w:lang w:val="ru-RU"/>
        </w:rPr>
        <w:t xml:space="preserve"> прочно или сделать неправильное соединение. При таких обстоятельствах</w:t>
      </w:r>
      <w:r>
        <w:rPr>
          <w:lang w:val="ru-RU"/>
        </w:rPr>
        <w:t>,</w:t>
      </w:r>
      <w:r w:rsidRPr="00D3345A">
        <w:rPr>
          <w:lang w:val="ru-RU"/>
        </w:rPr>
        <w:t xml:space="preserve"> учитель</w:t>
      </w:r>
      <w:r>
        <w:rPr>
          <w:lang w:val="ru-RU"/>
        </w:rPr>
        <w:t>, давая указания,</w:t>
      </w:r>
      <w:r w:rsidRPr="00D3345A">
        <w:rPr>
          <w:lang w:val="ru-RU"/>
        </w:rPr>
        <w:t xml:space="preserve"> должен </w:t>
      </w:r>
      <w:r>
        <w:rPr>
          <w:lang w:val="ru-RU"/>
        </w:rPr>
        <w:t>проявить терпение</w:t>
      </w:r>
      <w:r w:rsidR="001348B1" w:rsidRPr="00D3345A">
        <w:rPr>
          <w:lang w:val="ru-RU"/>
        </w:rPr>
        <w:t>.</w:t>
      </w:r>
    </w:p>
    <w:p w:rsidR="001348B1" w:rsidRPr="00D3345A" w:rsidRDefault="00D3345A" w:rsidP="00D3345A">
      <w:pPr>
        <w:pStyle w:val="BodyText1"/>
        <w:numPr>
          <w:ilvl w:val="0"/>
          <w:numId w:val="50"/>
        </w:numPr>
        <w:rPr>
          <w:lang w:val="ru-RU"/>
        </w:rPr>
      </w:pPr>
      <w:r>
        <w:rPr>
          <w:lang w:val="ru-RU"/>
        </w:rPr>
        <w:t>П</w:t>
      </w:r>
      <w:r w:rsidR="00B30719">
        <w:rPr>
          <w:lang w:val="ru-RU"/>
        </w:rPr>
        <w:t>ри подключении</w:t>
      </w:r>
      <w:r>
        <w:rPr>
          <w:lang w:val="ru-RU"/>
        </w:rPr>
        <w:t xml:space="preserve"> к приложению</w:t>
      </w:r>
      <w:r w:rsidRPr="00D3345A">
        <w:rPr>
          <w:lang w:val="ru-RU"/>
        </w:rPr>
        <w:t xml:space="preserve"> </w:t>
      </w:r>
      <w:r w:rsidRPr="00D3345A">
        <w:t>Jim</w:t>
      </w:r>
      <w:r>
        <w:t>u</w:t>
      </w:r>
      <w:r w:rsidRPr="00D3345A">
        <w:rPr>
          <w:lang w:val="ru-RU"/>
        </w:rPr>
        <w:t xml:space="preserve">, возможно, потребуется обновить встроенное ПО для управления </w:t>
      </w:r>
      <w:r w:rsidRPr="00D3345A">
        <w:t>Jimu</w:t>
      </w:r>
      <w:r w:rsidR="001348B1" w:rsidRPr="00D3345A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szCs w:val="24"/>
        </w:rPr>
      </w:pPr>
      <w:r w:rsidRPr="00393029">
        <w:rPr>
          <w:noProof/>
          <w:lang w:val="ru-RU" w:eastAsia="ru-RU"/>
        </w:rPr>
        <w:lastRenderedPageBreak/>
        <w:drawing>
          <wp:inline distT="0" distB="0" distL="0" distR="0" wp14:anchorId="27C9AB7E" wp14:editId="7EC4B97E">
            <wp:extent cx="2366317" cy="1332458"/>
            <wp:effectExtent l="0" t="0" r="0" b="0"/>
            <wp:docPr id="85355" name="图片 85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微信图片_20170627221103.jpg"/>
                    <pic:cNvPicPr/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317" cy="133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6D6CAB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8.12 </w:t>
      </w:r>
      <w:r>
        <w:t>Обновление п</w:t>
      </w:r>
      <w:r w:rsidRPr="006D6CAB">
        <w:t>рошивки</w:t>
      </w:r>
    </w:p>
    <w:p w:rsidR="001348B1" w:rsidRPr="006D6CAB" w:rsidRDefault="006D6CAB" w:rsidP="006D6CAB">
      <w:pPr>
        <w:pStyle w:val="BodyText1"/>
        <w:numPr>
          <w:ilvl w:val="0"/>
          <w:numId w:val="50"/>
        </w:numPr>
        <w:rPr>
          <w:szCs w:val="24"/>
          <w:lang w:val="ru-RU"/>
        </w:rPr>
      </w:pPr>
      <w:r>
        <w:rPr>
          <w:lang w:val="ru-RU"/>
        </w:rPr>
        <w:t xml:space="preserve">Больше усилия должны быть положены </w:t>
      </w:r>
      <w:r w:rsidRPr="006D6CAB">
        <w:rPr>
          <w:lang w:val="ru-RU"/>
        </w:rPr>
        <w:t xml:space="preserve">на непосредственное регулирование и управление </w:t>
      </w:r>
      <w:r>
        <w:rPr>
          <w:lang w:val="ru-RU"/>
        </w:rPr>
        <w:t>обратного считывания</w:t>
      </w:r>
      <w:r w:rsidRPr="006D6CAB">
        <w:rPr>
          <w:lang w:val="ru-RU"/>
        </w:rPr>
        <w:t>. Прямой контроль-это контроль сопротивления серво</w:t>
      </w:r>
      <w:r>
        <w:rPr>
          <w:lang w:val="ru-RU"/>
        </w:rPr>
        <w:t>привода</w:t>
      </w:r>
      <w:r w:rsidRPr="006D6CAB">
        <w:rPr>
          <w:lang w:val="ru-RU"/>
        </w:rPr>
        <w:t xml:space="preserve"> в белой области и управления серво</w:t>
      </w:r>
      <w:r>
        <w:rPr>
          <w:lang w:val="ru-RU"/>
        </w:rPr>
        <w:t>приводом</w:t>
      </w:r>
      <w:r w:rsidRPr="006D6CAB">
        <w:rPr>
          <w:lang w:val="ru-RU"/>
        </w:rPr>
        <w:t xml:space="preserve">, изменяя свой угол и скорость. </w:t>
      </w:r>
      <w:r>
        <w:rPr>
          <w:lang w:val="ru-RU"/>
        </w:rPr>
        <w:t>Для контроля считывания</w:t>
      </w:r>
      <w:r w:rsidRPr="006D6CAB">
        <w:rPr>
          <w:lang w:val="ru-RU"/>
        </w:rPr>
        <w:t xml:space="preserve"> сначала нажмите на кнопку контроль чтения интерфейс приложения, после этого отрегулируйте состояние сервопривода Jimu, убедитесь, что серво статус-это звук, а затем нажмите кнопку стоп, посреди интерфейс</w:t>
      </w:r>
      <w:r>
        <w:rPr>
          <w:lang w:val="ru-RU"/>
        </w:rPr>
        <w:t>а</w:t>
      </w:r>
      <w:r w:rsidRPr="006D6CAB">
        <w:rPr>
          <w:lang w:val="ru-RU"/>
        </w:rPr>
        <w:t>, поэтому информация о состоянии сервопривода на момент будет записан</w:t>
      </w:r>
      <w:r>
        <w:rPr>
          <w:lang w:val="ru-RU"/>
        </w:rPr>
        <w:t>а.</w:t>
      </w:r>
      <w:r w:rsidRPr="006D6CAB">
        <w:rPr>
          <w:lang w:val="ru-RU"/>
        </w:rPr>
        <w:t xml:space="preserve"> (только запишите угол сервопривода</w:t>
      </w:r>
      <w:r w:rsidR="001348B1" w:rsidRPr="006D6CAB">
        <w:rPr>
          <w:lang w:val="ru-RU"/>
        </w:rPr>
        <w:t>)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5C0D03DE" wp14:editId="7A5A4778">
            <wp:extent cx="2211119" cy="1186530"/>
            <wp:effectExtent l="0" t="0" r="0" b="0"/>
            <wp:docPr id="85356" name="图片 85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1119" cy="118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6D6CAB" w:rsidP="001348B1">
      <w:pPr>
        <w:pStyle w:val="ImageText"/>
        <w:rPr>
          <w:rFonts w:hint="eastAsia"/>
          <w:sz w:val="21"/>
          <w:szCs w:val="21"/>
        </w:rPr>
      </w:pPr>
      <w:r>
        <w:rPr>
          <w:sz w:val="21"/>
          <w:szCs w:val="21"/>
        </w:rPr>
        <w:t>Рисунок</w:t>
      </w:r>
      <w:r w:rsidR="001348B1">
        <w:rPr>
          <w:sz w:val="21"/>
          <w:szCs w:val="21"/>
        </w:rPr>
        <w:t xml:space="preserve"> 8.13 </w:t>
      </w:r>
      <w:r w:rsidR="004E506B">
        <w:rPr>
          <w:lang w:val="ru-RU"/>
        </w:rPr>
        <w:t>Прямой контроль</w:t>
      </w:r>
      <w:r w:rsidRPr="006D6CAB">
        <w:t xml:space="preserve"> и управление </w:t>
      </w:r>
      <w:r w:rsidR="004E506B">
        <w:t>о</w:t>
      </w:r>
      <w:r w:rsidR="004E506B" w:rsidRPr="004E506B">
        <w:t>брат</w:t>
      </w:r>
      <w:r w:rsidR="004E506B">
        <w:t>ного считывания</w:t>
      </w:r>
    </w:p>
    <w:p w:rsidR="001348B1" w:rsidRPr="004E506B" w:rsidRDefault="004E506B" w:rsidP="004E506B">
      <w:pPr>
        <w:pStyle w:val="BodyText1"/>
        <w:numPr>
          <w:ilvl w:val="0"/>
          <w:numId w:val="50"/>
        </w:numPr>
        <w:rPr>
          <w:b/>
          <w:sz w:val="28"/>
          <w:szCs w:val="24"/>
          <w:lang w:val="ru-RU"/>
        </w:rPr>
      </w:pPr>
      <w:r w:rsidRPr="004E506B">
        <w:rPr>
          <w:lang w:val="ru-RU"/>
        </w:rPr>
        <w:t xml:space="preserve">В классе должны быть подготовлены учебные пособия, такие как транспортиры, карандаши и ластики. Учителя должны придавать большое значение для введения углов. </w:t>
      </w:r>
      <w:r>
        <w:rPr>
          <w:lang w:val="ru-RU"/>
        </w:rPr>
        <w:t>Вероятно</w:t>
      </w:r>
      <w:r w:rsidRPr="004E506B">
        <w:rPr>
          <w:lang w:val="ru-RU"/>
        </w:rPr>
        <w:t xml:space="preserve">, что преподаватель будет подробно знакомить </w:t>
      </w:r>
      <w:r>
        <w:rPr>
          <w:lang w:val="ru-RU"/>
        </w:rPr>
        <w:t>учащихся</w:t>
      </w:r>
      <w:r w:rsidRPr="004E506B">
        <w:rPr>
          <w:lang w:val="ru-RU"/>
        </w:rPr>
        <w:t xml:space="preserve"> с углами и циферблат</w:t>
      </w:r>
      <w:r>
        <w:rPr>
          <w:lang w:val="ru-RU"/>
        </w:rPr>
        <w:t>ом, а также</w:t>
      </w:r>
      <w:r w:rsidRPr="004E506B">
        <w:rPr>
          <w:lang w:val="ru-RU"/>
        </w:rPr>
        <w:t xml:space="preserve"> направлять их на проведение эксперимента</w:t>
      </w:r>
      <w:r w:rsidR="001348B1" w:rsidRPr="004E506B">
        <w:rPr>
          <w:lang w:val="ru-RU"/>
        </w:rPr>
        <w:t>.</w:t>
      </w:r>
    </w:p>
    <w:p w:rsidR="001348B1" w:rsidRPr="004E506B" w:rsidRDefault="004E506B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35" w:name="_Toc514011386"/>
      <w:r w:rsidRPr="004E506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иложение</w:t>
      </w:r>
      <w:r w:rsidR="001348B1" w:rsidRPr="004E506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35"/>
      <w:r w:rsidRPr="004E506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список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4E506B" w:rsidRDefault="004E506B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Необходимые детали</w:t>
      </w:r>
      <w:r w:rsidRPr="004E506B">
        <w:rPr>
          <w:lang w:val="ru-RU"/>
        </w:rPr>
        <w:t xml:space="preserve"> в конструкции</w:t>
      </w:r>
    </w:p>
    <w:p w:rsidR="001348B1" w:rsidRPr="004E506B" w:rsidRDefault="004E506B" w:rsidP="001348B1">
      <w:pPr>
        <w:pStyle w:val="Table"/>
        <w:rPr>
          <w:rFonts w:hint="eastAsia"/>
          <w:lang w:val="ru-RU"/>
        </w:rPr>
      </w:pPr>
      <w:r>
        <w:rPr>
          <w:lang w:val="ru-RU"/>
        </w:rPr>
        <w:t>Таблица</w:t>
      </w:r>
      <w:r w:rsidR="001348B1" w:rsidRPr="004E506B">
        <w:rPr>
          <w:lang w:val="ru-RU"/>
        </w:rPr>
        <w:t xml:space="preserve"> 8.1 </w:t>
      </w:r>
      <w:r w:rsidRPr="004E506B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4E506B">
        <w:rPr>
          <w:lang w:val="ru-RU"/>
        </w:rPr>
        <w:t xml:space="preserve"> в конструкции </w:t>
      </w:r>
    </w:p>
    <w:tbl>
      <w:tblPr>
        <w:tblW w:w="9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7"/>
        <w:gridCol w:w="3462"/>
        <w:gridCol w:w="1980"/>
        <w:gridCol w:w="1440"/>
        <w:gridCol w:w="1849"/>
      </w:tblGrid>
      <w:tr w:rsidR="001348B1" w:rsidTr="001348B1">
        <w:trPr>
          <w:tblHeader/>
          <w:jc w:val="center"/>
        </w:trPr>
        <w:tc>
          <w:tcPr>
            <w:tcW w:w="937" w:type="dxa"/>
            <w:shd w:val="clear" w:color="auto" w:fill="99CCFF"/>
            <w:vAlign w:val="center"/>
          </w:tcPr>
          <w:p w:rsidR="001348B1" w:rsidRDefault="001348B1" w:rsidP="001348B1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3462" w:type="dxa"/>
            <w:shd w:val="clear" w:color="auto" w:fill="99CCFF"/>
            <w:vAlign w:val="center"/>
          </w:tcPr>
          <w:p w:rsidR="001348B1" w:rsidRDefault="004E506B" w:rsidP="001348B1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980" w:type="dxa"/>
            <w:shd w:val="clear" w:color="auto" w:fill="99CCFF"/>
            <w:vAlign w:val="center"/>
          </w:tcPr>
          <w:p w:rsidR="001348B1" w:rsidRDefault="004E506B" w:rsidP="001348B1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1348B1" w:rsidRDefault="004E506B" w:rsidP="001348B1">
            <w:pPr>
              <w:pStyle w:val="TableHeader"/>
              <w:jc w:val="center"/>
            </w:pPr>
            <w:r>
              <w:t>Количество</w:t>
            </w:r>
          </w:p>
        </w:tc>
        <w:tc>
          <w:tcPr>
            <w:tcW w:w="1849" w:type="dxa"/>
            <w:shd w:val="clear" w:color="auto" w:fill="99CCFF"/>
            <w:vAlign w:val="center"/>
          </w:tcPr>
          <w:p w:rsidR="001348B1" w:rsidRDefault="004E506B" w:rsidP="001348B1">
            <w:pPr>
              <w:pStyle w:val="TableHeader"/>
              <w:jc w:val="center"/>
            </w:pPr>
            <w:r>
              <w:t>Приложение</w:t>
            </w: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Pr="004E506B" w:rsidRDefault="004E506B" w:rsidP="004E506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Крепежная пластина правого гуманоидного локтя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3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4E506B" w:rsidP="001348B1">
            <w:pPr>
              <w:pStyle w:val="TableText"/>
              <w:jc w:val="center"/>
            </w:pPr>
            <w:r>
              <w:rPr>
                <w:lang w:val="ru-RU"/>
              </w:rPr>
              <w:t>Крепежная пластина слоновой ноги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8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9</w:t>
            </w:r>
            <w:r>
              <w:t>-</w:t>
            </w:r>
            <w:r w:rsidR="004E506B" w:rsidRPr="004E506B">
              <w:t>разъем отверстия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1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031E0E" w:rsidP="001348B1">
            <w:pPr>
              <w:pStyle w:val="TableText"/>
              <w:jc w:val="center"/>
            </w:pPr>
            <w:r>
              <w:rPr>
                <w:lang w:val="ru-RU"/>
              </w:rPr>
              <w:t xml:space="preserve">Крепежная пластина машины </w:t>
            </w:r>
            <w:r w:rsidR="001348B1">
              <w:t>B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5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Pr="00031E0E" w:rsidRDefault="00031E0E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Небольшая скошенная внешняя часть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08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2*2 </w:t>
            </w:r>
            <w:r w:rsidR="00031E0E">
              <w:t>поворачиваемая</w:t>
            </w:r>
            <w:r w:rsidR="00031E0E" w:rsidRPr="00031E0E">
              <w:t xml:space="preserve"> часть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4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lastRenderedPageBreak/>
              <w:t>7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Pr="00031E0E" w:rsidRDefault="001348B1" w:rsidP="00343C09">
            <w:pPr>
              <w:pStyle w:val="TableText"/>
              <w:rPr>
                <w:lang w:val="ru-RU"/>
              </w:rPr>
            </w:pPr>
            <w:r>
              <w:t>L</w:t>
            </w:r>
            <w:r w:rsidRPr="00031E0E">
              <w:rPr>
                <w:lang w:val="ru-RU"/>
              </w:rPr>
              <w:t>-</w:t>
            </w:r>
            <w:r w:rsidR="00031E0E">
              <w:rPr>
                <w:lang w:val="ru-RU"/>
              </w:rPr>
              <w:t>вид</w:t>
            </w:r>
            <w:r w:rsidR="00031E0E" w:rsidRPr="00031E0E">
              <w:rPr>
                <w:lang w:val="ru-RU"/>
              </w:rPr>
              <w:t xml:space="preserve"> </w:t>
            </w:r>
            <w:r w:rsidR="00031E0E">
              <w:rPr>
                <w:lang w:val="ru-RU"/>
              </w:rPr>
              <w:t>поверхности</w:t>
            </w:r>
            <w:r w:rsidRPr="00031E0E">
              <w:rPr>
                <w:lang w:val="ru-RU"/>
              </w:rPr>
              <w:t>-</w:t>
            </w:r>
            <w:r w:rsidR="00031E0E" w:rsidRPr="00031E0E">
              <w:rPr>
                <w:lang w:val="ru-RU"/>
              </w:rPr>
              <w:t xml:space="preserve"> поворачиваемая часть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5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031E0E" w:rsidP="001348B1">
            <w:pPr>
              <w:pStyle w:val="TableText"/>
              <w:jc w:val="center"/>
            </w:pPr>
            <w:r w:rsidRPr="00031E0E">
              <w:t>Квадратная часть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67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B57417" w:rsidP="001348B1">
            <w:pPr>
              <w:pStyle w:val="TableText"/>
              <w:jc w:val="center"/>
            </w:pPr>
            <w:r>
              <w:t>Квадратный переходник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0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Pr="00B57417" w:rsidRDefault="001348B1" w:rsidP="00B57417">
            <w:pPr>
              <w:pStyle w:val="TableText"/>
              <w:jc w:val="center"/>
              <w:rPr>
                <w:lang w:val="ru-RU"/>
              </w:rPr>
            </w:pPr>
            <w:r>
              <w:t>13-</w:t>
            </w:r>
            <w:r w:rsidR="00B57417">
              <w:rPr>
                <w:lang w:val="ru-RU"/>
              </w:rPr>
              <w:t>длинная часть отверстия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1-BL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3-BL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4-BL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4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-LTBU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5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-</w:t>
            </w:r>
            <w:r w:rsidR="00B57417">
              <w:rPr>
                <w:lang w:val="ru-RU"/>
              </w:rPr>
              <w:t xml:space="preserve"> длинная часть отверсти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6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B57417" w:rsidP="001348B1">
            <w:pPr>
              <w:pStyle w:val="TableText"/>
              <w:jc w:val="center"/>
            </w:pPr>
            <w:r w:rsidRPr="00B57417">
              <w:t>Коммутатор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B57417" w:rsidP="001348B1">
            <w:pPr>
              <w:pStyle w:val="TableText"/>
              <w:jc w:val="center"/>
            </w:pPr>
            <w:r w:rsidRPr="00B57417">
              <w:t>Средний провод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2-GRY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B57417" w:rsidP="001348B1">
            <w:pPr>
              <w:pStyle w:val="TableText"/>
              <w:jc w:val="center"/>
            </w:pPr>
            <w:r w:rsidRPr="00B57417">
              <w:t>Короткий провод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3-BLK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462" w:type="dxa"/>
            <w:shd w:val="clear" w:color="auto" w:fill="D9D9D9" w:themeFill="background1" w:themeFillShade="D9"/>
            <w:vAlign w:val="center"/>
          </w:tcPr>
          <w:p w:rsidR="001348B1" w:rsidRDefault="00B57417" w:rsidP="001348B1">
            <w:pPr>
              <w:pStyle w:val="TableText"/>
              <w:jc w:val="center"/>
            </w:pPr>
            <w:r w:rsidRPr="00B57417">
              <w:t>Провод переключателя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W4-BLK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12*6 </w:t>
            </w:r>
            <w:r w:rsidR="00B57417" w:rsidRPr="00B57417">
              <w:t>пряж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-YLW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6*6 </w:t>
            </w:r>
            <w:r w:rsidR="00B57417" w:rsidRPr="00B57417">
              <w:t>пряж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-RED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8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3*6 </w:t>
            </w:r>
            <w:r w:rsidR="00B57417" w:rsidRPr="00B57417">
              <w:t>пряж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9-GRN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3462" w:type="dxa"/>
            <w:shd w:val="clear" w:color="auto" w:fill="F2F2F2" w:themeFill="background1" w:themeFillShade="F2"/>
            <w:vAlign w:val="center"/>
          </w:tcPr>
          <w:p w:rsidR="001348B1" w:rsidRPr="00B57417" w:rsidRDefault="00B57417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Односторонняя пряж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54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25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Сенсорный датчик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S03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26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Датчик рож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S06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27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свет LED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S05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LP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29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MC-LTBU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  <w:tr w:rsidR="00B57417" w:rsidTr="00C61AA6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30</w:t>
            </w:r>
          </w:p>
        </w:tc>
        <w:tc>
          <w:tcPr>
            <w:tcW w:w="3462" w:type="dxa"/>
            <w:shd w:val="clear" w:color="auto" w:fill="F2F2F2" w:themeFill="background1" w:themeFillShade="F2"/>
          </w:tcPr>
          <w:p w:rsidR="00B57417" w:rsidRPr="00B57417" w:rsidRDefault="00B57417" w:rsidP="00B57417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B57417">
              <w:rPr>
                <w:rFonts w:ascii="SourceSansPro-Regular" w:hAnsi="SourceSansPro-Regular"/>
                <w:sz w:val="20"/>
                <w:szCs w:val="20"/>
              </w:rPr>
              <w:t>Сервопривод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9" w:type="dxa"/>
            <w:shd w:val="clear" w:color="auto" w:fill="F2F2F2" w:themeFill="background1" w:themeFillShade="F2"/>
            <w:vAlign w:val="center"/>
          </w:tcPr>
          <w:p w:rsidR="00B57417" w:rsidRDefault="00B57417" w:rsidP="00B57417">
            <w:pPr>
              <w:pStyle w:val="TableText"/>
              <w:jc w:val="center"/>
            </w:pPr>
          </w:p>
        </w:tc>
      </w:tr>
    </w:tbl>
    <w:p w:rsidR="001348B1" w:rsidRPr="00ED40E0" w:rsidRDefault="00343C09" w:rsidP="001348B1">
      <w:pPr>
        <w:pStyle w:val="3"/>
        <w:rPr>
          <w:rFonts w:hint="eastAsia"/>
        </w:rPr>
      </w:pPr>
      <w:r>
        <w:t>Дополнительные детали</w:t>
      </w:r>
    </w:p>
    <w:p w:rsidR="001348B1" w:rsidRDefault="00343C09" w:rsidP="001348B1">
      <w:pPr>
        <w:pStyle w:val="Table"/>
        <w:rPr>
          <w:rFonts w:hint="eastAsia"/>
        </w:rPr>
      </w:pPr>
      <w:r>
        <w:t>Taблица 8.2 Дополнительные детали</w:t>
      </w:r>
    </w:p>
    <w:tbl>
      <w:tblPr>
        <w:tblW w:w="96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47"/>
        <w:gridCol w:w="3447"/>
        <w:gridCol w:w="1980"/>
        <w:gridCol w:w="1440"/>
        <w:gridCol w:w="1844"/>
      </w:tblGrid>
      <w:tr w:rsidR="00343C09" w:rsidTr="001348B1">
        <w:trPr>
          <w:jc w:val="center"/>
        </w:trPr>
        <w:tc>
          <w:tcPr>
            <w:tcW w:w="947" w:type="dxa"/>
            <w:shd w:val="clear" w:color="auto" w:fill="99CCFF"/>
            <w:vAlign w:val="center"/>
          </w:tcPr>
          <w:p w:rsidR="00343C09" w:rsidRDefault="00343C09" w:rsidP="00343C09">
            <w:pPr>
              <w:pStyle w:val="TableHeader"/>
              <w:jc w:val="center"/>
            </w:pPr>
            <w:r>
              <w:t>No.</w:t>
            </w:r>
          </w:p>
        </w:tc>
        <w:tc>
          <w:tcPr>
            <w:tcW w:w="3447" w:type="dxa"/>
            <w:shd w:val="clear" w:color="auto" w:fill="99CCFF"/>
            <w:vAlign w:val="center"/>
          </w:tcPr>
          <w:p w:rsidR="00343C09" w:rsidRDefault="00343C09" w:rsidP="00343C09">
            <w:pPr>
              <w:pStyle w:val="TableHeader"/>
              <w:jc w:val="center"/>
            </w:pPr>
            <w:r>
              <w:t>Наименование</w:t>
            </w:r>
          </w:p>
        </w:tc>
        <w:tc>
          <w:tcPr>
            <w:tcW w:w="1980" w:type="dxa"/>
            <w:shd w:val="clear" w:color="auto" w:fill="99CCFF"/>
            <w:vAlign w:val="center"/>
          </w:tcPr>
          <w:p w:rsidR="00343C09" w:rsidRDefault="00343C09" w:rsidP="00343C09">
            <w:pPr>
              <w:pStyle w:val="TableHeader"/>
              <w:jc w:val="center"/>
            </w:pPr>
            <w:r>
              <w:t>Moдель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343C09" w:rsidRDefault="00343C09" w:rsidP="00343C09">
            <w:pPr>
              <w:pStyle w:val="TableHeader"/>
              <w:jc w:val="center"/>
            </w:pPr>
            <w:r>
              <w:t>Количество</w:t>
            </w:r>
          </w:p>
        </w:tc>
        <w:tc>
          <w:tcPr>
            <w:tcW w:w="1844" w:type="dxa"/>
            <w:shd w:val="clear" w:color="auto" w:fill="99CCFF"/>
            <w:vAlign w:val="center"/>
          </w:tcPr>
          <w:p w:rsidR="00343C09" w:rsidRDefault="00343C09" w:rsidP="00343C09">
            <w:pPr>
              <w:pStyle w:val="TableHeader"/>
              <w:jc w:val="center"/>
            </w:pPr>
            <w:r>
              <w:t>Приложение</w:t>
            </w:r>
          </w:p>
        </w:tc>
      </w:tr>
      <w:tr w:rsidR="00343C09" w:rsidTr="00343C09">
        <w:trPr>
          <w:trHeight w:val="285"/>
          <w:jc w:val="center"/>
        </w:trPr>
        <w:tc>
          <w:tcPr>
            <w:tcW w:w="947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447" w:type="dxa"/>
            <w:shd w:val="clear" w:color="auto" w:fill="F2F2F2" w:themeFill="background1" w:themeFillShade="F2"/>
          </w:tcPr>
          <w:p w:rsidR="00343C09" w:rsidRPr="00343C09" w:rsidRDefault="00343C09" w:rsidP="00343C09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C09">
              <w:rPr>
                <w:rFonts w:ascii="SourceSansPro-Regular" w:hAnsi="SourceSansPro-Regular"/>
                <w:sz w:val="20"/>
                <w:szCs w:val="20"/>
              </w:rPr>
              <w:t>Карандаш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4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</w:tr>
      <w:tr w:rsidR="00343C09" w:rsidTr="00343C09">
        <w:trPr>
          <w:trHeight w:val="278"/>
          <w:jc w:val="center"/>
        </w:trPr>
        <w:tc>
          <w:tcPr>
            <w:tcW w:w="947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447" w:type="dxa"/>
            <w:shd w:val="clear" w:color="auto" w:fill="F2F2F2" w:themeFill="background1" w:themeFillShade="F2"/>
          </w:tcPr>
          <w:p w:rsidR="00343C09" w:rsidRPr="00343C09" w:rsidRDefault="00343C09" w:rsidP="00343C09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C09">
              <w:rPr>
                <w:rFonts w:ascii="SourceSansPro-Regular" w:hAnsi="SourceSansPro-Regular"/>
                <w:sz w:val="20"/>
                <w:szCs w:val="20"/>
              </w:rPr>
              <w:t>Ластик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4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</w:tr>
      <w:tr w:rsidR="00343C09" w:rsidTr="00C61AA6">
        <w:trPr>
          <w:jc w:val="center"/>
        </w:trPr>
        <w:tc>
          <w:tcPr>
            <w:tcW w:w="947" w:type="dxa"/>
            <w:shd w:val="clear" w:color="auto" w:fill="D9D9D9" w:themeFill="background1" w:themeFillShade="D9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447" w:type="dxa"/>
            <w:shd w:val="clear" w:color="auto" w:fill="D9D9D9" w:themeFill="background1" w:themeFillShade="D9"/>
          </w:tcPr>
          <w:p w:rsidR="00343C09" w:rsidRPr="00343C09" w:rsidRDefault="00343C09" w:rsidP="00343C09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Линейка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4" w:type="dxa"/>
            <w:shd w:val="clear" w:color="auto" w:fill="D9D9D9" w:themeFill="background1" w:themeFillShade="D9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</w:tr>
      <w:tr w:rsidR="00343C09" w:rsidTr="00343C09">
        <w:trPr>
          <w:trHeight w:val="303"/>
          <w:jc w:val="center"/>
        </w:trPr>
        <w:tc>
          <w:tcPr>
            <w:tcW w:w="947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447" w:type="dxa"/>
            <w:shd w:val="clear" w:color="auto" w:fill="F2F2F2" w:themeFill="background1" w:themeFillShade="F2"/>
          </w:tcPr>
          <w:p w:rsidR="00343C09" w:rsidRPr="00343C09" w:rsidRDefault="00343C09" w:rsidP="00343C09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343C09">
              <w:rPr>
                <w:rFonts w:ascii="SourceSansPro-Regular" w:hAnsi="SourceSansPro-Regular"/>
                <w:sz w:val="20"/>
                <w:szCs w:val="20"/>
              </w:rPr>
              <w:t>Транспортир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4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</w:tr>
      <w:tr w:rsidR="00343C09" w:rsidTr="00343C09">
        <w:trPr>
          <w:trHeight w:val="309"/>
          <w:jc w:val="center"/>
        </w:trPr>
        <w:tc>
          <w:tcPr>
            <w:tcW w:w="947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447" w:type="dxa"/>
            <w:shd w:val="clear" w:color="auto" w:fill="F2F2F2" w:themeFill="background1" w:themeFillShade="F2"/>
          </w:tcPr>
          <w:p w:rsidR="00343C09" w:rsidRPr="00343C09" w:rsidRDefault="00343C09" w:rsidP="00343C09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Наклейка</w:t>
            </w:r>
          </w:p>
        </w:tc>
        <w:tc>
          <w:tcPr>
            <w:tcW w:w="198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844" w:type="dxa"/>
            <w:shd w:val="clear" w:color="auto" w:fill="F2F2F2" w:themeFill="background1" w:themeFillShade="F2"/>
            <w:vAlign w:val="center"/>
          </w:tcPr>
          <w:p w:rsidR="00343C09" w:rsidRDefault="00343C09" w:rsidP="00343C09">
            <w:pPr>
              <w:pStyle w:val="TableText"/>
              <w:jc w:val="center"/>
            </w:pPr>
          </w:p>
        </w:tc>
      </w:tr>
    </w:tbl>
    <w:p w:rsidR="001348B1" w:rsidRPr="00343C09" w:rsidRDefault="001348B1" w:rsidP="00343C09">
      <w:pPr>
        <w:rPr>
          <w:szCs w:val="24"/>
        </w:rPr>
        <w:sectPr w:rsidR="001348B1" w:rsidRPr="00343C09" w:rsidSect="001348B1">
          <w:headerReference w:type="even" r:id="rId234"/>
          <w:headerReference w:type="default" r:id="rId235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ED40E0" w:rsidRDefault="00343C09" w:rsidP="001348B1">
      <w:pPr>
        <w:pStyle w:val="1"/>
      </w:pPr>
      <w:bookmarkStart w:id="36" w:name="_Toc514011387"/>
      <w:bookmarkStart w:id="37" w:name="_Toc522901151"/>
      <w:r>
        <w:rPr>
          <w:rFonts w:hint="eastAsia"/>
        </w:rPr>
        <w:lastRenderedPageBreak/>
        <w:t>Блок</w:t>
      </w:r>
      <w:r w:rsidR="001348B1" w:rsidRPr="00ED40E0">
        <w:rPr>
          <w:rFonts w:hint="eastAsia"/>
        </w:rPr>
        <w:t xml:space="preserve"> </w:t>
      </w:r>
      <w:r w:rsidR="001348B1" w:rsidRPr="00ED40E0">
        <w:t>9</w:t>
      </w:r>
      <w:r w:rsidRPr="00343C09">
        <w:t>.</w:t>
      </w:r>
      <w:r w:rsidR="001348B1" w:rsidRPr="00ED40E0">
        <w:t xml:space="preserve"> </w:t>
      </w:r>
      <w:bookmarkEnd w:id="36"/>
      <w:bookmarkEnd w:id="37"/>
      <w:r>
        <w:t>Грузоподъемник дистанционного у</w:t>
      </w:r>
      <w:r w:rsidRPr="00343C09">
        <w:t>правления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343C09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343C09" w:rsidP="001348B1">
            <w:pPr>
              <w:pStyle w:val="TableHeader"/>
            </w:pPr>
            <w:r>
              <w:rPr>
                <w:lang w:val="ru-RU"/>
              </w:rPr>
              <w:t xml:space="preserve">   </w:t>
            </w:r>
            <w:r>
              <w:t>Цели учебной п</w:t>
            </w:r>
            <w:r w:rsidRPr="00343C09">
              <w:t>рограммы</w:t>
            </w:r>
          </w:p>
        </w:tc>
      </w:tr>
      <w:tr w:rsidR="001348B1" w:rsidRPr="00323925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ED40E0">
              <w:rPr>
                <w:noProof/>
                <w:lang w:eastAsia="ru-RU"/>
              </w:rPr>
              <w:drawing>
                <wp:inline distT="0" distB="0" distL="0" distR="0" wp14:anchorId="7474AF0A" wp14:editId="3B6C1AEE">
                  <wp:extent cx="1431637" cy="1117600"/>
                  <wp:effectExtent l="0" t="0" r="0" b="0"/>
                  <wp:docPr id="85416" name="图片 57476" descr="https://timgsa.baidu.com/timg?image&amp;quality=80&amp;size=b9999_10000&amp;sec=1498465872212&amp;di=6df2eb18b642ce5fe677e0b976447a2f&amp;imgtype=0&amp;src=http%3A%2F%2Fimg.3wmm.cc%2Fpic%2F4%2F8%2Fa%2F48a7471ef8cb28871f34c719d8abd4d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76" name="图片 57476" descr="https://timgsa.baidu.com/timg?image&amp;quality=80&amp;size=b9999_10000&amp;sec=1498465872212&amp;di=6df2eb18b642ce5fe677e0b976447a2f&amp;imgtype=0&amp;src=http%3A%2F%2Fimg.3wmm.cc%2Fpic%2F4%2F8%2Fa%2F48a7471ef8cb28871f34c719d8abd4d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37">
                                    <a14:imgEffect>
                                      <a14:backgroundRemoval t="9901" b="89604" l="4778" r="89420">
                                        <a14:backgroundMark x1="33447" y1="74257" x2="33447" y2="0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17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116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D47D34" w:rsidRDefault="00323925" w:rsidP="001348B1">
            <w:pPr>
              <w:pStyle w:val="ImageText"/>
              <w:numPr>
                <w:ilvl w:val="0"/>
                <w:numId w:val="5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47D34">
              <w:rPr>
                <w:bCs/>
              </w:rPr>
              <w:t>Наука</w:t>
            </w:r>
          </w:p>
          <w:p w:rsidR="00323925" w:rsidRPr="00D47D34" w:rsidRDefault="00323925" w:rsidP="00323925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D47D34">
              <w:rPr>
                <w:rFonts w:eastAsiaTheme="minorEastAsia" w:cstheme="minorBidi"/>
              </w:rPr>
              <w:t>Изучить направление и местоположение</w:t>
            </w:r>
          </w:p>
          <w:p w:rsidR="00323925" w:rsidRPr="00D47D34" w:rsidRDefault="005E1131" w:rsidP="00323925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Познакомиться</w:t>
            </w:r>
            <w:r w:rsidR="00323925" w:rsidRPr="00D47D34">
              <w:rPr>
                <w:rFonts w:eastAsiaTheme="minorEastAsia" w:cstheme="minorBidi"/>
                <w:lang w:val="ru-RU"/>
              </w:rPr>
              <w:t xml:space="preserve"> с от</w:t>
            </w:r>
            <w:r w:rsidRPr="00D47D34">
              <w:rPr>
                <w:rFonts w:eastAsiaTheme="minorEastAsia" w:cstheme="minorBidi"/>
                <w:lang w:val="ru-RU"/>
              </w:rPr>
              <w:t>носительностью движения и покоя</w:t>
            </w:r>
          </w:p>
          <w:p w:rsidR="00323925" w:rsidRPr="00D47D34" w:rsidRDefault="00323925" w:rsidP="00323925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Понимать технологию как метод преобразования окружающей среды и расширения человеческих возможностей</w:t>
            </w:r>
          </w:p>
          <w:p w:rsidR="001348B1" w:rsidRPr="00D47D34" w:rsidRDefault="00323925" w:rsidP="00323925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Понимать механическое движение объектов в различных формах</w:t>
            </w:r>
          </w:p>
          <w:p w:rsidR="001348B1" w:rsidRPr="00D47D34" w:rsidRDefault="00323925" w:rsidP="001348B1">
            <w:pPr>
              <w:pStyle w:val="ImageText"/>
              <w:numPr>
                <w:ilvl w:val="0"/>
                <w:numId w:val="5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47D34">
              <w:rPr>
                <w:bCs/>
              </w:rPr>
              <w:t>Maтематика</w:t>
            </w:r>
          </w:p>
          <w:p w:rsidR="005E113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D47D34">
              <w:rPr>
                <w:rFonts w:eastAsiaTheme="minorEastAsia" w:cstheme="minorBidi"/>
                <w:lang w:val="ru-RU"/>
              </w:rPr>
              <w:t xml:space="preserve">Освоить </w:t>
            </w:r>
            <w:r w:rsidRPr="00D47D34">
              <w:rPr>
                <w:rFonts w:eastAsiaTheme="minorEastAsia" w:cstheme="minorBidi"/>
              </w:rPr>
              <w:t>преобразование блока времени</w:t>
            </w:r>
          </w:p>
          <w:p w:rsidR="005E113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Познакомиться с измерениями расстояния</w:t>
            </w:r>
          </w:p>
          <w:p w:rsidR="001348B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 xml:space="preserve">Познакомиться с расчетом скорости </w:t>
            </w:r>
          </w:p>
          <w:p w:rsidR="001348B1" w:rsidRPr="00D47D34" w:rsidRDefault="00323925" w:rsidP="001348B1">
            <w:pPr>
              <w:pStyle w:val="ImageText"/>
              <w:numPr>
                <w:ilvl w:val="0"/>
                <w:numId w:val="5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47D34">
              <w:rPr>
                <w:bCs/>
              </w:rPr>
              <w:t>Teхнология</w:t>
            </w:r>
          </w:p>
          <w:p w:rsidR="005E113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Освоить сборку деталей, научиться работать и использовать специальные инструменты разборки</w:t>
            </w:r>
          </w:p>
          <w:p w:rsidR="001348B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D47D34">
              <w:rPr>
                <w:rFonts w:eastAsiaTheme="minorEastAsia" w:cstheme="minorBidi"/>
              </w:rPr>
              <w:t>Освоить применение модульного программирования</w:t>
            </w:r>
          </w:p>
          <w:p w:rsidR="001348B1" w:rsidRPr="00D47D34" w:rsidRDefault="00323925" w:rsidP="001348B1">
            <w:pPr>
              <w:pStyle w:val="ImageText"/>
              <w:numPr>
                <w:ilvl w:val="0"/>
                <w:numId w:val="5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47D34">
              <w:rPr>
                <w:bCs/>
              </w:rPr>
              <w:t>Инженерия</w:t>
            </w:r>
          </w:p>
          <w:p w:rsidR="005E1131" w:rsidRPr="00D47D34" w:rsidRDefault="005E1131" w:rsidP="005E113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Узнать о структуре транспортных средств</w:t>
            </w:r>
          </w:p>
          <w:p w:rsidR="001348B1" w:rsidRPr="00D47D34" w:rsidRDefault="005E1131" w:rsidP="008F18FF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 xml:space="preserve">Освоить сочетание коннотации и денотации из двух сервоприводов </w:t>
            </w:r>
            <w:r w:rsidR="008F18FF" w:rsidRPr="00D47D34">
              <w:rPr>
                <w:rFonts w:eastAsiaTheme="minorEastAsia" w:cstheme="minorBidi"/>
                <w:lang w:val="ru-RU"/>
              </w:rPr>
              <w:t>к корпоративному</w:t>
            </w:r>
            <w:r w:rsidRPr="00D47D34">
              <w:rPr>
                <w:rFonts w:eastAsiaTheme="minorEastAsia" w:cstheme="minorBidi"/>
                <w:lang w:val="ru-RU"/>
              </w:rPr>
              <w:t xml:space="preserve">, </w:t>
            </w:r>
            <w:r w:rsidR="008F18FF" w:rsidRPr="00D47D34">
              <w:rPr>
                <w:rFonts w:eastAsiaTheme="minorEastAsia" w:cstheme="minorBidi"/>
                <w:lang w:val="ru-RU"/>
              </w:rPr>
              <w:t>отступить, повернуть налево или направо</w:t>
            </w:r>
            <w:r w:rsidRPr="00D47D34">
              <w:rPr>
                <w:rFonts w:eastAsiaTheme="minorEastAsia" w:cstheme="minorBidi"/>
                <w:lang w:val="ru-RU"/>
              </w:rPr>
              <w:t xml:space="preserve"> и </w:t>
            </w:r>
            <w:r w:rsidR="008F18FF" w:rsidRPr="00D47D34">
              <w:rPr>
                <w:rFonts w:eastAsiaTheme="minorEastAsia" w:cstheme="minorBidi"/>
                <w:lang w:val="ru-RU"/>
              </w:rPr>
              <w:t>осуществить другие функции дистанционного управления грузоподъемников.</w:t>
            </w:r>
          </w:p>
          <w:p w:rsidR="001348B1" w:rsidRPr="00D47D34" w:rsidRDefault="00323925" w:rsidP="001348B1">
            <w:pPr>
              <w:pStyle w:val="ImageText"/>
              <w:numPr>
                <w:ilvl w:val="0"/>
                <w:numId w:val="51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D47D34">
              <w:rPr>
                <w:bCs/>
              </w:rPr>
              <w:t>Искусство</w:t>
            </w:r>
          </w:p>
          <w:p w:rsidR="00323925" w:rsidRPr="00D47D34" w:rsidRDefault="00323925" w:rsidP="00323925">
            <w:pPr>
              <w:pStyle w:val="a9"/>
              <w:numPr>
                <w:ilvl w:val="0"/>
                <w:numId w:val="5"/>
              </w:numPr>
              <w:ind w:right="61"/>
              <w:rPr>
                <w:rFonts w:eastAsiaTheme="minorEastAsia" w:cstheme="minorBidi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Понимать разработку и применения различных видов транспортных средств</w:t>
            </w:r>
          </w:p>
          <w:p w:rsidR="001348B1" w:rsidRPr="00323925" w:rsidRDefault="00323925" w:rsidP="00323925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D47D34">
              <w:rPr>
                <w:rFonts w:eastAsiaTheme="minorEastAsia" w:cstheme="minorBidi"/>
                <w:lang w:val="ru-RU"/>
              </w:rPr>
              <w:t>Доработать и украсить грузоподъемник дистанционного управления</w:t>
            </w:r>
            <w:r w:rsidRPr="00323925">
              <w:rPr>
                <w:rFonts w:eastAsiaTheme="minorEastAsia" w:cstheme="minorBidi" w:hint="eastAsia"/>
                <w:lang w:val="ru-RU"/>
              </w:rPr>
              <w:t xml:space="preserve"> </w:t>
            </w:r>
          </w:p>
        </w:tc>
      </w:tr>
    </w:tbl>
    <w:p w:rsidR="001348B1" w:rsidRPr="00EC0B99" w:rsidRDefault="008F18FF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EC0B9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Введение</w:t>
      </w:r>
    </w:p>
    <w:p w:rsidR="001348B1" w:rsidRPr="00EC0B99" w:rsidRDefault="001348B1" w:rsidP="001348B1">
      <w:pPr>
        <w:pStyle w:val="BodyText1"/>
        <w:rPr>
          <w:lang w:val="ru-RU"/>
        </w:rPr>
        <w:sectPr w:rsidR="001348B1" w:rsidRPr="00EC0B99" w:rsidSect="001348B1">
          <w:headerReference w:type="even" r:id="rId238"/>
          <w:headerReference w:type="default" r:id="rId239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EC0B99" w:rsidRPr="00EC0B99" w:rsidRDefault="00EC0B99" w:rsidP="00EC0B99">
      <w:pPr>
        <w:pStyle w:val="BodyText1"/>
        <w:rPr>
          <w:lang w:val="ru-RU"/>
        </w:rPr>
      </w:pPr>
      <w:r w:rsidRPr="00EC0B99">
        <w:rPr>
          <w:lang w:val="ru-RU"/>
        </w:rPr>
        <w:lastRenderedPageBreak/>
        <w:t xml:space="preserve">Когда-то был маленький погрузчик, который всегда мечтал помогать другим. Как только он стал старше, он ушел из дома, и </w:t>
      </w:r>
      <w:proofErr w:type="gramStart"/>
      <w:r w:rsidRPr="00EC0B99">
        <w:rPr>
          <w:lang w:val="ru-RU"/>
        </w:rPr>
        <w:t>ехал</w:t>
      </w:r>
      <w:proofErr w:type="gramEnd"/>
      <w:r w:rsidRPr="00EC0B99">
        <w:rPr>
          <w:lang w:val="ru-RU"/>
        </w:rPr>
        <w:t xml:space="preserve"> и ехал, пока не дошел до двери большого торгового центра. В торговом центре было много людей.</w:t>
      </w:r>
      <w:r w:rsidR="00C147DA">
        <w:rPr>
          <w:lang w:val="ru-RU"/>
        </w:rPr>
        <w:t xml:space="preserve"> </w:t>
      </w:r>
      <w:r w:rsidRPr="00EC0B99">
        <w:rPr>
          <w:lang w:val="ru-RU"/>
        </w:rPr>
        <w:t>Кто-то покупал одежду, кто - то игрушки, кто-то обедал. Охранник торгового центра увидел погрузчик</w:t>
      </w:r>
      <w:r w:rsidR="00C147DA">
        <w:rPr>
          <w:lang w:val="ru-RU"/>
        </w:rPr>
        <w:t>а</w:t>
      </w:r>
      <w:r w:rsidRPr="00EC0B99">
        <w:rPr>
          <w:lang w:val="ru-RU"/>
        </w:rPr>
        <w:t xml:space="preserve"> и подошел. </w:t>
      </w:r>
      <w:r w:rsidR="00C147DA">
        <w:rPr>
          <w:lang w:val="ru-RU"/>
        </w:rPr>
        <w:t>«</w:t>
      </w:r>
      <w:r w:rsidRPr="00EC0B99">
        <w:rPr>
          <w:lang w:val="ru-RU"/>
        </w:rPr>
        <w:t xml:space="preserve">Привет, </w:t>
      </w:r>
      <w:r w:rsidR="00C147DA" w:rsidRPr="00C147DA">
        <w:rPr>
          <w:lang w:val="ru-RU"/>
        </w:rPr>
        <w:t>Грузоподъемник</w:t>
      </w:r>
      <w:r w:rsidR="00C147DA">
        <w:rPr>
          <w:lang w:val="ru-RU"/>
        </w:rPr>
        <w:t>. Что ты здесь делаешь?». «</w:t>
      </w:r>
      <w:r w:rsidRPr="00EC0B99">
        <w:rPr>
          <w:lang w:val="ru-RU"/>
        </w:rPr>
        <w:t>Я искал работу!</w:t>
      </w:r>
      <w:proofErr w:type="gramStart"/>
      <w:r w:rsidR="00C147DA">
        <w:rPr>
          <w:lang w:val="ru-RU"/>
        </w:rPr>
        <w:t>»</w:t>
      </w:r>
      <w:r w:rsidRPr="00EC0B99">
        <w:rPr>
          <w:lang w:val="ru-RU"/>
        </w:rPr>
        <w:t>,-</w:t>
      </w:r>
      <w:proofErr w:type="gramEnd"/>
      <w:r w:rsidRPr="00EC0B99">
        <w:rPr>
          <w:lang w:val="ru-RU"/>
        </w:rPr>
        <w:t xml:space="preserve"> ответил погрузчик. </w:t>
      </w:r>
      <w:r w:rsidR="00C147DA">
        <w:rPr>
          <w:lang w:val="ru-RU"/>
        </w:rPr>
        <w:t>«</w:t>
      </w:r>
      <w:r w:rsidRPr="00EC0B99">
        <w:rPr>
          <w:lang w:val="ru-RU"/>
        </w:rPr>
        <w:t>-Прости, но тебе придется уйти. Этот то</w:t>
      </w:r>
      <w:r w:rsidR="00C147DA">
        <w:rPr>
          <w:lang w:val="ru-RU"/>
        </w:rPr>
        <w:t xml:space="preserve">рговый центр только для людей, а вы беспокоите клиентов». «О, я вижу, я уже ухожу». </w:t>
      </w:r>
      <w:r w:rsidRPr="00EC0B99">
        <w:rPr>
          <w:lang w:val="ru-RU"/>
        </w:rPr>
        <w:t>Маленький погрузчик продолжал двигаться вперед. Было очень шумно спереди. Там играло много детей. Оказалось, что рядом с торговым центром была начальная школа, и маленький погрузчик действительно хотел что-то сделать для детей. В это время подошла учительниц</w:t>
      </w:r>
      <w:r w:rsidR="00C61AA6">
        <w:rPr>
          <w:lang w:val="ru-RU"/>
        </w:rPr>
        <w:t>а школы и сказала: «</w:t>
      </w:r>
      <w:r w:rsidR="00C61AA6" w:rsidRPr="00C61AA6">
        <w:rPr>
          <w:lang w:val="ru-RU"/>
        </w:rPr>
        <w:t>Грузоподъемник</w:t>
      </w:r>
      <w:r w:rsidRPr="00EC0B99">
        <w:rPr>
          <w:lang w:val="ru-RU"/>
        </w:rPr>
        <w:t>. Что ты зде</w:t>
      </w:r>
      <w:r w:rsidR="00C61AA6">
        <w:rPr>
          <w:lang w:val="ru-RU"/>
        </w:rPr>
        <w:t xml:space="preserve">сь делаешь? Эта школа для детей, </w:t>
      </w:r>
      <w:r w:rsidRPr="00EC0B99">
        <w:rPr>
          <w:lang w:val="ru-RU"/>
        </w:rPr>
        <w:t xml:space="preserve">и они не могут учиться, </w:t>
      </w:r>
      <w:r w:rsidR="00C61AA6">
        <w:rPr>
          <w:lang w:val="ru-RU"/>
        </w:rPr>
        <w:t>когда</w:t>
      </w:r>
      <w:r w:rsidRPr="00EC0B99">
        <w:rPr>
          <w:lang w:val="ru-RU"/>
        </w:rPr>
        <w:t xml:space="preserve"> вы здесь! Маленький погрузчик услышал слова учителя и уехал очень разочарованный. Позже маленький погрузчик ехал по большой дороге. На этой дороге было много разных транспортных средств, </w:t>
      </w:r>
      <w:r w:rsidR="00C61AA6">
        <w:rPr>
          <w:lang w:val="ru-RU"/>
        </w:rPr>
        <w:t>автомобилей и автобусов, среди которых</w:t>
      </w:r>
      <w:r w:rsidRPr="00EC0B99">
        <w:rPr>
          <w:lang w:val="ru-RU"/>
        </w:rPr>
        <w:t xml:space="preserve"> </w:t>
      </w:r>
      <w:r w:rsidRPr="00EC0B99">
        <w:rPr>
          <w:lang w:val="ru-RU"/>
        </w:rPr>
        <w:lastRenderedPageBreak/>
        <w:t xml:space="preserve">маленький погрузчик чувствовал себя как дома. Неожиданно сотрудник ГИБДД заметил </w:t>
      </w:r>
      <w:r w:rsidR="00C61AA6">
        <w:rPr>
          <w:lang w:val="ru-RU"/>
        </w:rPr>
        <w:t>его, тут же подбежал и сказал: «</w:t>
      </w:r>
      <w:r w:rsidR="00C61AA6" w:rsidRPr="00C61AA6">
        <w:rPr>
          <w:lang w:val="ru-RU"/>
        </w:rPr>
        <w:t>Грузоподъемник</w:t>
      </w:r>
      <w:r w:rsidRPr="00EC0B99">
        <w:rPr>
          <w:lang w:val="ru-RU"/>
        </w:rPr>
        <w:t>, в</w:t>
      </w:r>
      <w:r w:rsidR="00C61AA6">
        <w:rPr>
          <w:lang w:val="ru-RU"/>
        </w:rPr>
        <w:t>ыезжайте быстро, вы перекрыли</w:t>
      </w:r>
      <w:r w:rsidRPr="00EC0B99">
        <w:rPr>
          <w:lang w:val="ru-RU"/>
        </w:rPr>
        <w:t xml:space="preserve"> все движение. Люди не могут прийти на работу </w:t>
      </w:r>
      <w:r w:rsidR="00C61AA6">
        <w:rPr>
          <w:lang w:val="ru-RU"/>
        </w:rPr>
        <w:t xml:space="preserve">вовремя, когда ты здесь». </w:t>
      </w:r>
      <w:r w:rsidRPr="00EC0B99">
        <w:rPr>
          <w:lang w:val="ru-RU"/>
        </w:rPr>
        <w:t>Маленький погрузчик быстро съехал с дороги.</w:t>
      </w:r>
    </w:p>
    <w:p w:rsidR="00EC0B99" w:rsidRPr="00EC0B99" w:rsidRDefault="00EC0B99" w:rsidP="00EC0B99">
      <w:pPr>
        <w:pStyle w:val="BodyText1"/>
        <w:rPr>
          <w:lang w:val="ru-RU"/>
        </w:rPr>
      </w:pPr>
      <w:r w:rsidRPr="00EC0B99">
        <w:rPr>
          <w:lang w:val="ru-RU"/>
        </w:rPr>
        <w:t>Погрузчик был очень расстроен. Он чувствова</w:t>
      </w:r>
      <w:r w:rsidR="00C61AA6">
        <w:rPr>
          <w:lang w:val="ru-RU"/>
        </w:rPr>
        <w:t>л себя совершенно бесполезным. «</w:t>
      </w:r>
      <w:r w:rsidRPr="00EC0B99">
        <w:rPr>
          <w:lang w:val="ru-RU"/>
        </w:rPr>
        <w:t>Почему все меня ненавидят?</w:t>
      </w:r>
      <w:r w:rsidR="00C61AA6">
        <w:rPr>
          <w:lang w:val="ru-RU"/>
        </w:rPr>
        <w:t>»</w:t>
      </w:r>
      <w:r w:rsidRPr="00EC0B99">
        <w:rPr>
          <w:lang w:val="ru-RU"/>
        </w:rPr>
        <w:t xml:space="preserve">- воскликнул он. Когда он уезжал в разочаровании, он оказался на строительной площадке. </w:t>
      </w:r>
      <w:r w:rsidR="00C61AA6">
        <w:rPr>
          <w:lang w:val="ru-RU"/>
        </w:rPr>
        <w:t>Рабочий увидел его и закричал: «Иди сюда</w:t>
      </w:r>
      <w:r w:rsidRPr="00EC0B99">
        <w:rPr>
          <w:lang w:val="ru-RU"/>
        </w:rPr>
        <w:t xml:space="preserve">, </w:t>
      </w:r>
      <w:r w:rsidR="00C61AA6">
        <w:rPr>
          <w:lang w:val="ru-RU"/>
        </w:rPr>
        <w:t>г</w:t>
      </w:r>
      <w:r w:rsidR="00C61AA6" w:rsidRPr="00C61AA6">
        <w:rPr>
          <w:lang w:val="ru-RU"/>
        </w:rPr>
        <w:t>рузоподъемник</w:t>
      </w:r>
      <w:r w:rsidRPr="00EC0B99">
        <w:rPr>
          <w:lang w:val="ru-RU"/>
        </w:rPr>
        <w:t>! Мы строим кра</w:t>
      </w:r>
      <w:r w:rsidR="00C61AA6">
        <w:rPr>
          <w:lang w:val="ru-RU"/>
        </w:rPr>
        <w:t>сивое здание и нуждаемся в твоей</w:t>
      </w:r>
      <w:r w:rsidRPr="00EC0B99">
        <w:rPr>
          <w:lang w:val="ru-RU"/>
        </w:rPr>
        <w:t xml:space="preserve"> помощи!</w:t>
      </w:r>
      <w:r w:rsidR="00C61AA6">
        <w:rPr>
          <w:lang w:val="ru-RU"/>
        </w:rPr>
        <w:t xml:space="preserve">». </w:t>
      </w:r>
      <w:r w:rsidRPr="00EC0B99">
        <w:rPr>
          <w:lang w:val="ru-RU"/>
        </w:rPr>
        <w:t xml:space="preserve"> Маленький погрузчик посмотрел</w:t>
      </w:r>
      <w:r w:rsidR="00C61AA6">
        <w:rPr>
          <w:lang w:val="ru-RU"/>
        </w:rPr>
        <w:t xml:space="preserve"> на</w:t>
      </w:r>
      <w:r w:rsidRPr="00EC0B99">
        <w:rPr>
          <w:lang w:val="ru-RU"/>
        </w:rPr>
        <w:t xml:space="preserve"> вверх. </w:t>
      </w:r>
      <w:r w:rsidR="00C61AA6">
        <w:rPr>
          <w:lang w:val="ru-RU"/>
        </w:rPr>
        <w:t>Там были</w:t>
      </w:r>
      <w:r w:rsidRPr="00EC0B99">
        <w:rPr>
          <w:lang w:val="ru-RU"/>
        </w:rPr>
        <w:t xml:space="preserve"> гигантские краны, грузовики и другие погрузчики, подобные ему, все работали. Маленький погрузчик, наконец, нашел дом и с радостью присоединился к строительной команде.</w:t>
      </w:r>
    </w:p>
    <w:p w:rsidR="00EC0B99" w:rsidRPr="00EC0B99" w:rsidRDefault="00EC0B99" w:rsidP="00EC0B99">
      <w:pPr>
        <w:pStyle w:val="BodyText1"/>
        <w:rPr>
          <w:lang w:val="ru-RU"/>
        </w:rPr>
      </w:pPr>
      <w:r w:rsidRPr="00EC0B99">
        <w:rPr>
          <w:lang w:val="ru-RU"/>
        </w:rPr>
        <w:t xml:space="preserve">Каждое здание, в котором вы живете, работаете или играете, было построено с помощью погрузчиков. </w:t>
      </w:r>
    </w:p>
    <w:p w:rsidR="001348B1" w:rsidRPr="00C61AA6" w:rsidRDefault="00EC0B99" w:rsidP="00EC0B99">
      <w:pPr>
        <w:pStyle w:val="BodyText1"/>
        <w:rPr>
          <w:lang w:val="ru-RU"/>
        </w:rPr>
      </w:pPr>
      <w:r w:rsidRPr="00EC0B99">
        <w:rPr>
          <w:lang w:val="ru-RU"/>
        </w:rPr>
        <w:t xml:space="preserve">Сегодня мы собираемся сделать один из наших собственных. Все видели </w:t>
      </w:r>
      <w:r w:rsidR="00C61AA6">
        <w:rPr>
          <w:lang w:val="ru-RU"/>
        </w:rPr>
        <w:t>г</w:t>
      </w:r>
      <w:r w:rsidR="00C61AA6" w:rsidRPr="00C61AA6">
        <w:rPr>
          <w:lang w:val="ru-RU"/>
        </w:rPr>
        <w:t xml:space="preserve">рузоподъемник </w:t>
      </w:r>
      <w:r w:rsidRPr="00EC0B99">
        <w:rPr>
          <w:lang w:val="ru-RU"/>
        </w:rPr>
        <w:t xml:space="preserve">раньше? </w:t>
      </w:r>
      <w:r w:rsidRPr="00C61AA6">
        <w:rPr>
          <w:lang w:val="ru-RU"/>
        </w:rPr>
        <w:t>Как они выглядят</w:t>
      </w:r>
      <w:r w:rsidR="001348B1" w:rsidRPr="00C61AA6">
        <w:rPr>
          <w:lang w:val="ru-RU"/>
        </w:rPr>
        <w:t>?</w:t>
      </w:r>
    </w:p>
    <w:p w:rsidR="001348B1" w:rsidRPr="00C61AA6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sectPr w:rsidR="001348B1" w:rsidRPr="00C61AA6" w:rsidSect="001348B1">
          <w:type w:val="continuous"/>
          <w:pgSz w:w="12240" w:h="15840" w:code="1"/>
          <w:pgMar w:top="1138" w:right="1138" w:bottom="1138" w:left="1411" w:header="850" w:footer="994" w:gutter="0"/>
          <w:cols w:num="2" w:space="425"/>
          <w:docGrid w:type="lines" w:linePitch="326"/>
        </w:sectPr>
      </w:pPr>
      <w:bookmarkStart w:id="38" w:name="_Toc514011389"/>
    </w:p>
    <w:bookmarkEnd w:id="38"/>
    <w:p w:rsidR="001348B1" w:rsidRPr="003A67B0" w:rsidRDefault="00C61AA6" w:rsidP="00C61AA6">
      <w:pPr>
        <w:pStyle w:val="2"/>
        <w:pBdr>
          <w:bottom w:val="single" w:sz="12" w:space="1" w:color="99CCFF"/>
        </w:pBdr>
        <w:spacing w:before="0" w:after="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3A67B0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едварительные сведения</w:t>
      </w:r>
    </w:p>
    <w:p w:rsidR="001348B1" w:rsidRPr="003A67B0" w:rsidRDefault="00C61AA6" w:rsidP="00C61AA6">
      <w:pPr>
        <w:pStyle w:val="Handing4"/>
        <w:spacing w:before="0" w:after="0"/>
        <w:rPr>
          <w:lang w:val="ru-RU"/>
        </w:rPr>
      </w:pPr>
      <w:r w:rsidRPr="003A67B0">
        <w:rPr>
          <w:lang w:val="ru-RU"/>
        </w:rPr>
        <w:t>Структура грузоподъемника</w:t>
      </w:r>
    </w:p>
    <w:p w:rsidR="001348B1" w:rsidRPr="00C61AA6" w:rsidRDefault="00C61AA6" w:rsidP="00C61AA6">
      <w:pPr>
        <w:pStyle w:val="BodyText1"/>
        <w:spacing w:after="0"/>
        <w:rPr>
          <w:lang w:val="ru-RU"/>
        </w:rPr>
      </w:pPr>
      <w:r>
        <w:rPr>
          <w:lang w:val="ru-RU"/>
        </w:rPr>
        <w:t>Учащиеся, вы знаете детали грузоподъемника? Как нам построить такого? Грузоподъемник</w:t>
      </w:r>
      <w:r w:rsidRPr="00C61AA6">
        <w:rPr>
          <w:lang w:val="ru-RU"/>
        </w:rPr>
        <w:t xml:space="preserve"> можно условно разделить на три части: 4 колеса, ку</w:t>
      </w:r>
      <w:r>
        <w:rPr>
          <w:lang w:val="ru-RU"/>
        </w:rPr>
        <w:t>зов и ковш</w:t>
      </w:r>
      <w:r w:rsidRPr="00C61AA6">
        <w:rPr>
          <w:lang w:val="ru-RU"/>
        </w:rPr>
        <w:t xml:space="preserve">. Давайте построим </w:t>
      </w:r>
      <w:r>
        <w:rPr>
          <w:lang w:val="ru-RU"/>
        </w:rPr>
        <w:t xml:space="preserve">грузоподъемник </w:t>
      </w:r>
      <w:r w:rsidRPr="00C61AA6">
        <w:rPr>
          <w:lang w:val="ru-RU"/>
        </w:rPr>
        <w:t>в соответствии с этими тремя компонентами</w:t>
      </w:r>
      <w:r w:rsidR="001348B1" w:rsidRPr="00C61AA6">
        <w:rPr>
          <w:lang w:val="ru-RU"/>
        </w:rPr>
        <w:t>!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74"/>
        <w:gridCol w:w="4817"/>
      </w:tblGrid>
      <w:tr w:rsidR="001348B1" w:rsidTr="001348B1">
        <w:tc>
          <w:tcPr>
            <w:tcW w:w="4953" w:type="dxa"/>
          </w:tcPr>
          <w:p w:rsidR="001348B1" w:rsidRPr="004B41A2" w:rsidRDefault="001348B1" w:rsidP="001348B1">
            <w:pPr>
              <w:pStyle w:val="image"/>
              <w:rPr>
                <w:rFonts w:hint="eastAsia"/>
              </w:rPr>
            </w:pPr>
            <w:r w:rsidRPr="004B41A2">
              <w:rPr>
                <w:noProof/>
                <w:lang w:val="ru-RU" w:eastAsia="ru-RU"/>
              </w:rPr>
              <w:drawing>
                <wp:inline distT="0" distB="0" distL="0" distR="0" wp14:anchorId="3D51DF86" wp14:editId="08F8E0F7">
                  <wp:extent cx="2708910" cy="1524000"/>
                  <wp:effectExtent l="0" t="0" r="0" b="0"/>
                  <wp:docPr id="8554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77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2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2500" b="125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705" cy="1546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4B41A2" w:rsidRDefault="001348B1" w:rsidP="001348B1">
            <w:pPr>
              <w:pStyle w:val="image"/>
              <w:rPr>
                <w:rFonts w:hint="eastAsia"/>
              </w:rPr>
            </w:pPr>
            <w:r w:rsidRPr="004B41A2">
              <w:rPr>
                <w:noProof/>
                <w:lang w:val="ru-RU" w:eastAsia="ru-RU"/>
              </w:rPr>
              <w:drawing>
                <wp:inline distT="0" distB="0" distL="0" distR="0" wp14:anchorId="4EDB0992" wp14:editId="440AF577">
                  <wp:extent cx="2390775" cy="1457960"/>
                  <wp:effectExtent l="0" t="0" r="0" b="0"/>
                  <wp:docPr id="85546" name="图片 57478" descr="C:\Users\bjl\AppData\Local\Temp\WeChat Files\4387722295571487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478" name="图片 57478" descr="C:\Users\bjl\AppData\Local\Temp\WeChat Files\4387722295571487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1" cstate="print">
                            <a:clrChange>
                              <a:clrFrom>
                                <a:srgbClr val="F3F6F7"/>
                              </a:clrFrom>
                              <a:clrTo>
                                <a:srgbClr val="F3F6F7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771" t="24721" r="38952" b="316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6140" cy="1467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C61AA6" w:rsidTr="001348B1">
        <w:tc>
          <w:tcPr>
            <w:tcW w:w="4953" w:type="dxa"/>
            <w:shd w:val="clear" w:color="auto" w:fill="F2F2F2" w:themeFill="background1" w:themeFillShade="F2"/>
          </w:tcPr>
          <w:p w:rsidR="001348B1" w:rsidRDefault="00C61AA6" w:rsidP="001348B1">
            <w:pPr>
              <w:pStyle w:val="ImageText"/>
              <w:rPr>
                <w:rFonts w:hint="eastAsia"/>
              </w:rPr>
            </w:pPr>
            <w:r>
              <w:t>Рисунок</w:t>
            </w:r>
            <w:r w:rsidR="001348B1">
              <w:t xml:space="preserve"> 9.1 </w:t>
            </w:r>
            <w:r w:rsidRPr="00C61AA6">
              <w:t xml:space="preserve">Фото </w:t>
            </w:r>
            <w:r>
              <w:rPr>
                <w:lang w:val="ru-RU"/>
              </w:rPr>
              <w:t>грузоподъемник</w:t>
            </w:r>
          </w:p>
        </w:tc>
        <w:tc>
          <w:tcPr>
            <w:tcW w:w="4954" w:type="dxa"/>
            <w:shd w:val="clear" w:color="auto" w:fill="F2F2F2" w:themeFill="background1" w:themeFillShade="F2"/>
          </w:tcPr>
          <w:p w:rsidR="001348B1" w:rsidRPr="00C61AA6" w:rsidRDefault="00C61AA6" w:rsidP="001348B1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t>Рисунок</w:t>
            </w:r>
            <w:r w:rsidR="001348B1">
              <w:t xml:space="preserve"> 9.2 </w:t>
            </w:r>
            <w:r w:rsidRPr="00C61AA6">
              <w:t>Модель грузоподъемника дистанционного управления</w:t>
            </w:r>
          </w:p>
        </w:tc>
      </w:tr>
    </w:tbl>
    <w:p w:rsidR="001348B1" w:rsidRPr="00C61AA6" w:rsidRDefault="00C61AA6" w:rsidP="001348B1">
      <w:pPr>
        <w:pStyle w:val="Handing4"/>
        <w:rPr>
          <w:lang w:val="ru-RU"/>
        </w:rPr>
      </w:pPr>
      <w:r>
        <w:rPr>
          <w:lang w:val="ru-RU"/>
        </w:rPr>
        <w:lastRenderedPageBreak/>
        <w:t>Требуемые детали</w:t>
      </w:r>
    </w:p>
    <w:p w:rsidR="001348B1" w:rsidRPr="003A67B0" w:rsidRDefault="00C61AA6" w:rsidP="001348B1">
      <w:pPr>
        <w:pStyle w:val="BodyText1"/>
        <w:keepNext/>
        <w:rPr>
          <w:rFonts w:ascii="STKaiti" w:hAnsi="STKaiti"/>
          <w:lang w:val="ru-RU"/>
        </w:rPr>
      </w:pPr>
      <w:r w:rsidRPr="003A67B0">
        <w:rPr>
          <w:lang w:val="ru-RU"/>
        </w:rPr>
        <w:t>Подготовьте следующие детали</w:t>
      </w:r>
      <w:r w:rsidR="001348B1" w:rsidRPr="003A67B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lang w:val="zh-CN"/>
        </w:rPr>
      </w:pPr>
      <w:r>
        <w:rPr>
          <w:noProof/>
          <w:lang w:val="ru-RU" w:eastAsia="ru-RU"/>
        </w:rPr>
        <w:drawing>
          <wp:inline distT="0" distB="0" distL="0" distR="0" wp14:anchorId="73779E62" wp14:editId="4F0412BB">
            <wp:extent cx="1600200" cy="2885440"/>
            <wp:effectExtent l="0" t="0" r="0" b="0"/>
            <wp:docPr id="57479" name="图片 57479" descr="C:\Users\bjl\AppData\Local\Temp\WeChat Files\5765041210907130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79" name="图片 57479" descr="C:\Users\bjl\AppData\Local\Temp\WeChat Files\576504121090713031.png"/>
                    <pic:cNvPicPr>
                      <a:picLocks noChangeAspect="1" noChangeArrowheads="1"/>
                    </pic:cNvPicPr>
                  </pic:nvPicPr>
                  <pic:blipFill>
                    <a:blip r:embed="rId242" cstate="print">
                      <a:clrChange>
                        <a:clrFrom>
                          <a:srgbClr val="F7FBFC"/>
                        </a:clrFrom>
                        <a:clrTo>
                          <a:srgbClr val="F7FB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92" t="30509" r="59678" b="19388"/>
                    <a:stretch>
                      <a:fillRect/>
                    </a:stretch>
                  </pic:blipFill>
                  <pic:spPr>
                    <a:xfrm>
                      <a:off x="0" y="0"/>
                      <a:ext cx="1604884" cy="2893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6A4F76F5" wp14:editId="05938BD8">
            <wp:extent cx="2604770" cy="2885440"/>
            <wp:effectExtent l="0" t="0" r="5080" b="0"/>
            <wp:docPr id="57480" name="图片 57480" descr="C:\Users\bjl\AppData\Local\Temp\WeChat Files\5765041210907130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0" name="图片 57480" descr="C:\Users\bjl\AppData\Local\Temp\WeChat Files\576504121090713031.png"/>
                    <pic:cNvPicPr>
                      <a:picLocks noChangeAspect="1" noChangeArrowheads="1"/>
                    </pic:cNvPicPr>
                  </pic:nvPicPr>
                  <pic:blipFill>
                    <a:blip r:embed="rId242" cstate="print">
                      <a:clrChange>
                        <a:clrFrom>
                          <a:srgbClr val="F7FBFC"/>
                        </a:clrFrom>
                        <a:clrTo>
                          <a:srgbClr val="F7FB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020" t="30509" r="31537" b="19388"/>
                    <a:stretch>
                      <a:fillRect/>
                    </a:stretch>
                  </pic:blipFill>
                  <pic:spPr>
                    <a:xfrm>
                      <a:off x="0" y="0"/>
                      <a:ext cx="2612445" cy="2893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61AA6" w:rsidP="001348B1">
      <w:pPr>
        <w:pStyle w:val="ImageText"/>
        <w:rPr>
          <w:rFonts w:hint="eastAsia"/>
        </w:rPr>
      </w:pPr>
      <w:r>
        <w:rPr>
          <w:lang w:val="ru-RU"/>
        </w:rPr>
        <w:t xml:space="preserve">Рисунок </w:t>
      </w:r>
      <w:r w:rsidR="001348B1">
        <w:t>9.3</w:t>
      </w:r>
      <w:r w:rsidR="001348B1">
        <w:rPr>
          <w:rFonts w:hint="eastAsia"/>
        </w:rPr>
        <w:t xml:space="preserve"> </w:t>
      </w:r>
      <w:r>
        <w:t>Требуемые детали</w:t>
      </w:r>
    </w:p>
    <w:p w:rsidR="001348B1" w:rsidRPr="00CC2B39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08689418" wp14:editId="2F062028">
            <wp:extent cx="627380" cy="2338705"/>
            <wp:effectExtent l="0" t="0" r="1270" b="4445"/>
            <wp:docPr id="57481" name="图片 57481" descr="C:\Users\bjl\AppData\Local\Temp\WeChat Files\5765041210907130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1" name="图片 57481" descr="C:\Users\bjl\AppData\Local\Temp\WeChat Files\576504121090713031.png"/>
                    <pic:cNvPicPr>
                      <a:picLocks noChangeAspect="1" noChangeArrowheads="1"/>
                    </pic:cNvPicPr>
                  </pic:nvPicPr>
                  <pic:blipFill>
                    <a:blip r:embed="rId242" cstate="print">
                      <a:clrChange>
                        <a:clrFrom>
                          <a:srgbClr val="F7FBFC"/>
                        </a:clrFrom>
                        <a:clrTo>
                          <a:srgbClr val="F7FB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918" t="30509" r="22517" b="19388"/>
                    <a:stretch>
                      <a:fillRect/>
                    </a:stretch>
                  </pic:blipFill>
                  <pic:spPr>
                    <a:xfrm>
                      <a:off x="0" y="0"/>
                      <a:ext cx="640339" cy="2385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190C644B" wp14:editId="0B7048D9">
            <wp:extent cx="4518660" cy="2365375"/>
            <wp:effectExtent l="0" t="0" r="0" b="0"/>
            <wp:docPr id="57482" name="图片 57482" descr="C:\Users\bjl\AppData\Local\Temp\WeChat Files\6266188548950317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2" name="图片 57482" descr="C:\Users\bjl\AppData\Local\Temp\WeChat Files\626618854895031714.png"/>
                    <pic:cNvPicPr>
                      <a:picLocks noChangeAspect="1" noChangeArrowheads="1"/>
                    </pic:cNvPicPr>
                  </pic:nvPicPr>
                  <pic:blipFill>
                    <a:blip r:embed="rId243" cstate="print">
                      <a:clrChange>
                        <a:clrFrom>
                          <a:srgbClr val="F7FBFC"/>
                        </a:clrFrom>
                        <a:clrTo>
                          <a:srgbClr val="F7FB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99" t="30505" r="23223" b="19718"/>
                    <a:stretch>
                      <a:fillRect/>
                    </a:stretch>
                  </pic:blipFill>
                  <pic:spPr>
                    <a:xfrm>
                      <a:off x="0" y="0"/>
                      <a:ext cx="4561751" cy="2388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61AA6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4 </w:t>
      </w:r>
      <w:r>
        <w:t>Необходимые декоративные э</w:t>
      </w:r>
      <w:r w:rsidRPr="00C61AA6">
        <w:t>лементы</w:t>
      </w:r>
    </w:p>
    <w:p w:rsidR="001348B1" w:rsidRPr="00CC2B39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6DA757C3" wp14:editId="47DED71D">
            <wp:extent cx="3752850" cy="723900"/>
            <wp:effectExtent l="0" t="0" r="0" b="0"/>
            <wp:docPr id="57483" name="图片 57483" descr="C:\Users\bjl\AppData\Local\Temp\WeChat Files\575074038448224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3" name="图片 57483" descr="C:\Users\bjl\AppData\Local\Temp\WeChat Files\57507403844822449.png"/>
                    <pic:cNvPicPr>
                      <a:picLocks noChangeAspect="1" noChangeArrowheads="1"/>
                    </pic:cNvPicPr>
                  </pic:nvPicPr>
                  <pic:blipFill>
                    <a:blip r:embed="rId244" cstate="print">
                      <a:clrChange>
                        <a:clrFrom>
                          <a:srgbClr val="F7FBFC"/>
                        </a:clrFrom>
                        <a:clrTo>
                          <a:srgbClr val="F7FB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574" t="30192" r="38605" b="56496"/>
                    <a:stretch>
                      <a:fillRect/>
                    </a:stretch>
                  </pic:blipFill>
                  <pic:spPr>
                    <a:xfrm>
                      <a:off x="0" y="0"/>
                      <a:ext cx="3794473" cy="731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61AA6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5 </w:t>
      </w:r>
      <w:r w:rsidRPr="00C61AA6">
        <w:t>Необх</w:t>
      </w:r>
      <w:r>
        <w:t>одимые соединительные п</w:t>
      </w:r>
      <w:r w:rsidRPr="00C61AA6">
        <w:t>ровода</w:t>
      </w:r>
    </w:p>
    <w:p w:rsidR="001348B1" w:rsidRDefault="001348B1" w:rsidP="001348B1">
      <w:pPr>
        <w:pStyle w:val="image"/>
        <w:rPr>
          <w:rFonts w:ascii="Times New Roman" w:hAnsi="Times New Roman"/>
          <w:sz w:val="21"/>
          <w:szCs w:val="21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AEF565D" wp14:editId="5AD11E07">
            <wp:extent cx="5274310" cy="3954780"/>
            <wp:effectExtent l="0" t="0" r="2540" b="7620"/>
            <wp:docPr id="57484" name="图片 57484" descr="C:\Users\bjl\AppData\Local\Temp\WeChat Files\1937537393700941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4" name="图片 57484" descr="C:\Users\bjl\AppData\Local\Temp\WeChat Files\193753739370094194.jpg"/>
                    <pic:cNvPicPr>
                      <a:picLocks noChangeAspect="1" noChangeArrowheads="1"/>
                    </pic:cNvPicPr>
                  </pic:nvPicPr>
                  <pic:blipFill>
                    <a:blip r:embed="rId2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47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C61AA6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6 </w:t>
      </w:r>
      <w:r>
        <w:t>Сборка необходимых деталей</w:t>
      </w:r>
    </w:p>
    <w:p w:rsidR="001348B1" w:rsidRPr="008A447F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bookmarkStart w:id="39" w:name="_Toc514011390"/>
      <w:r w:rsidRPr="00CC2B39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39"/>
      <w:r w:rsidR="00C61AA6" w:rsidRPr="00C61AA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8A447F" w:rsidRDefault="00C61AA6" w:rsidP="001348B1">
      <w:pPr>
        <w:pStyle w:val="BodyText1"/>
      </w:pPr>
      <w:r w:rsidRPr="00C61AA6">
        <w:rPr>
          <w:lang w:val="ru-RU"/>
        </w:rPr>
        <w:t>Откройте</w:t>
      </w:r>
      <w:r w:rsidRPr="008A447F">
        <w:t xml:space="preserve"> </w:t>
      </w:r>
      <w:r w:rsidRPr="00C61AA6">
        <w:rPr>
          <w:lang w:val="ru-RU"/>
        </w:rPr>
        <w:t>приложение</w:t>
      </w:r>
      <w:r w:rsidRPr="008A447F">
        <w:t xml:space="preserve"> </w:t>
      </w:r>
      <w:r w:rsidR="00900662" w:rsidRPr="008A447F">
        <w:t xml:space="preserve">UBTECH EDU </w:t>
      </w:r>
      <w:r w:rsidR="00900662">
        <w:rPr>
          <w:lang w:val="ru-RU"/>
        </w:rPr>
        <w:t>и</w:t>
      </w:r>
      <w:r w:rsidR="00900662" w:rsidRPr="008A447F">
        <w:t xml:space="preserve"> </w:t>
      </w:r>
      <w:r w:rsidR="00900662">
        <w:rPr>
          <w:lang w:val="ru-RU"/>
        </w:rPr>
        <w:t>выберите</w:t>
      </w:r>
      <w:r w:rsidR="00900662" w:rsidRPr="008A447F">
        <w:t xml:space="preserve"> «</w:t>
      </w:r>
      <w:r w:rsidR="00926DDA">
        <w:rPr>
          <w:rFonts w:hint="eastAsia"/>
        </w:rPr>
        <w:t>Middle</w:t>
      </w:r>
      <w:r w:rsidR="00900662" w:rsidRPr="008A447F">
        <w:t>», «</w:t>
      </w:r>
      <w:r w:rsidR="00926DDA">
        <w:rPr>
          <w:rFonts w:hint="eastAsia"/>
        </w:rPr>
        <w:t>R</w:t>
      </w:r>
      <w:r w:rsidR="00926DDA">
        <w:t>emote</w:t>
      </w:r>
      <w:r w:rsidR="00926DDA" w:rsidRPr="008A447F">
        <w:t xml:space="preserve"> </w:t>
      </w:r>
      <w:r w:rsidR="00926DDA">
        <w:t>control</w:t>
      </w:r>
      <w:r w:rsidR="00926DDA" w:rsidRPr="008A447F">
        <w:t xml:space="preserve"> </w:t>
      </w:r>
      <w:r w:rsidR="00926DDA">
        <w:t>forklift</w:t>
      </w:r>
      <w:r w:rsidR="00900662" w:rsidRPr="008A447F">
        <w:t>», «</w:t>
      </w:r>
      <w:r w:rsidR="00926DDA">
        <w:rPr>
          <w:rFonts w:hint="eastAsia"/>
        </w:rPr>
        <w:t>B</w:t>
      </w:r>
      <w:r w:rsidR="00926DDA">
        <w:t>uild</w:t>
      </w:r>
      <w:r w:rsidR="00926DDA">
        <w:rPr>
          <w:rFonts w:hint="eastAsia"/>
        </w:rPr>
        <w:t>ing</w:t>
      </w:r>
      <w:r w:rsidR="00900662" w:rsidRPr="008A447F">
        <w:t>», «</w:t>
      </w:r>
      <w:r w:rsidR="00926DDA">
        <w:rPr>
          <w:rFonts w:hint="eastAsia"/>
        </w:rPr>
        <w:t>M</w:t>
      </w:r>
      <w:r w:rsidR="00926DDA">
        <w:t>odel</w:t>
      </w:r>
      <w:r w:rsidR="00926DDA">
        <w:rPr>
          <w:rFonts w:hint="eastAsia"/>
        </w:rPr>
        <w:t>ing</w:t>
      </w:r>
      <w:r w:rsidR="00900662" w:rsidRPr="008A447F">
        <w:t>»</w:t>
      </w:r>
      <w:r w:rsidRPr="008A447F">
        <w:t xml:space="preserve"> </w:t>
      </w:r>
      <w:r w:rsidRPr="00C61AA6">
        <w:rPr>
          <w:lang w:val="ru-RU"/>
        </w:rPr>
        <w:t>и</w:t>
      </w:r>
      <w:r w:rsidRPr="008A447F">
        <w:t xml:space="preserve"> </w:t>
      </w:r>
      <w:r w:rsidR="00900662" w:rsidRPr="00C61AA6">
        <w:rPr>
          <w:lang w:val="ru-RU"/>
        </w:rPr>
        <w:t>чтобы</w:t>
      </w:r>
      <w:r w:rsidR="00900662" w:rsidRPr="008A447F">
        <w:t xml:space="preserve"> </w:t>
      </w:r>
      <w:r w:rsidR="00900662" w:rsidRPr="00C61AA6">
        <w:rPr>
          <w:lang w:val="ru-RU"/>
        </w:rPr>
        <w:t>начать</w:t>
      </w:r>
      <w:r w:rsidR="00900662" w:rsidRPr="008A447F">
        <w:t xml:space="preserve">, </w:t>
      </w:r>
      <w:r w:rsidRPr="00C61AA6">
        <w:rPr>
          <w:lang w:val="ru-RU"/>
        </w:rPr>
        <w:t>следу</w:t>
      </w:r>
      <w:r w:rsidR="00900662">
        <w:rPr>
          <w:lang w:val="ru-RU"/>
        </w:rPr>
        <w:t>йте</w:t>
      </w:r>
      <w:r w:rsidR="00900662" w:rsidRPr="008A447F">
        <w:t xml:space="preserve"> </w:t>
      </w:r>
      <w:r w:rsidR="00900662">
        <w:rPr>
          <w:lang w:val="ru-RU"/>
        </w:rPr>
        <w:t>инструкциям</w:t>
      </w:r>
      <w:r w:rsidR="00900662" w:rsidRPr="008A447F">
        <w:t xml:space="preserve"> </w:t>
      </w:r>
      <w:r w:rsidR="00900662">
        <w:rPr>
          <w:lang w:val="ru-RU"/>
        </w:rPr>
        <w:t>приложения</w:t>
      </w:r>
      <w:r w:rsidR="001348B1" w:rsidRPr="008A447F"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2379D021" wp14:editId="133256CF">
            <wp:extent cx="4111193" cy="2311247"/>
            <wp:effectExtent l="0" t="0" r="0" b="0"/>
            <wp:docPr id="85357" name="图片 57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bjl\AppData\Local\Temp\WeChat Files\853940660983532572.png"/>
                    <pic:cNvPicPr>
                      <a:picLocks noChangeAspect="1" noChangeArrowheads="1"/>
                    </pic:cNvPicPr>
                  </pic:nvPicPr>
                  <pic:blipFill>
                    <a:blip r:embed="rId2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1193" cy="2311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900662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7 </w:t>
      </w:r>
      <w:r>
        <w:t>Начало сбора</w:t>
      </w:r>
      <w:r w:rsidRPr="00900662">
        <w:t xml:space="preserve"> грузоподъемник</w:t>
      </w:r>
      <w:r>
        <w:rPr>
          <w:lang w:val="ru-RU"/>
        </w:rPr>
        <w:t>а</w:t>
      </w:r>
      <w:r w:rsidRPr="00900662">
        <w:t xml:space="preserve"> дистанционного управления</w:t>
      </w:r>
    </w:p>
    <w:p w:rsidR="001348B1" w:rsidRDefault="0036449C" w:rsidP="001348B1">
      <w:pPr>
        <w:pStyle w:val="BodyText1"/>
        <w:keepNext/>
      </w:pPr>
      <w:bookmarkStart w:id="40" w:name="_Hlk486405839"/>
      <w:r>
        <w:rPr>
          <w:lang w:val="ru-RU"/>
        </w:rPr>
        <w:lastRenderedPageBreak/>
        <w:t>Основные шаги</w:t>
      </w:r>
      <w:r w:rsidR="001348B1">
        <w:t>:</w:t>
      </w:r>
    </w:p>
    <w:p w:rsidR="001348B1" w:rsidRPr="0036449C" w:rsidRDefault="0036449C" w:rsidP="0036449C">
      <w:pPr>
        <w:pStyle w:val="BodyText1"/>
        <w:keepNext/>
        <w:numPr>
          <w:ilvl w:val="0"/>
          <w:numId w:val="52"/>
        </w:numPr>
        <w:rPr>
          <w:lang w:val="ru-RU"/>
        </w:rPr>
      </w:pPr>
      <w:r w:rsidRPr="0036449C">
        <w:rPr>
          <w:lang w:val="ru-RU"/>
        </w:rPr>
        <w:t>Уст</w:t>
      </w:r>
      <w:r>
        <w:rPr>
          <w:lang w:val="ru-RU"/>
        </w:rPr>
        <w:t>ановите колеса на сервоприводе</w:t>
      </w:r>
      <w:r w:rsidRPr="0036449C">
        <w:rPr>
          <w:lang w:val="ru-RU"/>
        </w:rPr>
        <w:t xml:space="preserve"> и завершите сборку двух задних колес</w:t>
      </w:r>
      <w:r w:rsidR="001348B1" w:rsidRPr="0036449C">
        <w:rPr>
          <w:lang w:val="ru-RU"/>
        </w:rPr>
        <w:t>.</w:t>
      </w:r>
    </w:p>
    <w:p w:rsidR="001348B1" w:rsidRPr="00CC2B39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0D390E5B" wp14:editId="60E873A7">
            <wp:extent cx="1790318" cy="1229445"/>
            <wp:effectExtent l="0" t="0" r="635" b="8890"/>
            <wp:docPr id="5748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6" name="图片 2"/>
                    <pic:cNvPicPr>
                      <a:picLocks noChangeAspect="1"/>
                    </pic:cNvPicPr>
                  </pic:nvPicPr>
                  <pic:blipFill>
                    <a:blip r:embed="rId247" cstate="print"/>
                    <a:srcRect l="28337" t="21801" r="29543" b="24287"/>
                    <a:stretch>
                      <a:fillRect/>
                    </a:stretch>
                  </pic:blipFill>
                  <pic:spPr>
                    <a:xfrm>
                      <a:off x="0" y="0"/>
                      <a:ext cx="1792208" cy="123074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40"/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8 </w:t>
      </w:r>
      <w:r w:rsidRPr="0036449C">
        <w:t>Сборка задних колес</w:t>
      </w:r>
    </w:p>
    <w:p w:rsidR="001348B1" w:rsidRPr="0036449C" w:rsidRDefault="0036449C" w:rsidP="0036449C">
      <w:pPr>
        <w:pStyle w:val="BodyText1"/>
        <w:numPr>
          <w:ilvl w:val="0"/>
          <w:numId w:val="52"/>
        </w:numPr>
        <w:rPr>
          <w:lang w:val="ru-RU"/>
        </w:rPr>
      </w:pPr>
      <w:r w:rsidRPr="0036449C">
        <w:rPr>
          <w:lang w:val="ru-RU"/>
        </w:rPr>
        <w:t xml:space="preserve">Построить два колеса, которые </w:t>
      </w:r>
      <w:r>
        <w:rPr>
          <w:lang w:val="ru-RU"/>
        </w:rPr>
        <w:t>смогут свободно вращаться, в качестве передних колес</w:t>
      </w:r>
      <w:r w:rsidR="001348B1" w:rsidRPr="0036449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50A9A928" wp14:editId="17CB350E">
            <wp:extent cx="1573938" cy="1021976"/>
            <wp:effectExtent l="0" t="0" r="7620" b="6985"/>
            <wp:docPr id="574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7" name="图片 1"/>
                    <pic:cNvPicPr>
                      <a:picLocks noChangeAspect="1"/>
                    </pic:cNvPicPr>
                  </pic:nvPicPr>
                  <pic:blipFill>
                    <a:blip r:embed="rId248" cstate="print"/>
                    <a:srcRect l="30942" t="23580" r="30544" b="28574"/>
                    <a:stretch>
                      <a:fillRect/>
                    </a:stretch>
                  </pic:blipFill>
                  <pic:spPr>
                    <a:xfrm>
                      <a:off x="0" y="0"/>
                      <a:ext cx="1578932" cy="1025219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bidi="zh-CN"/>
        </w:rPr>
        <w:t xml:space="preserve"> </w:t>
      </w:r>
    </w:p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8</w:t>
      </w:r>
      <w:r w:rsidR="001348B1">
        <w:rPr>
          <w:rFonts w:hint="eastAsia"/>
        </w:rPr>
        <w:t xml:space="preserve"> </w:t>
      </w:r>
      <w:r w:rsidRPr="0036449C">
        <w:t>Сборка передних колес</w:t>
      </w:r>
    </w:p>
    <w:p w:rsidR="001348B1" w:rsidRPr="0036449C" w:rsidRDefault="0036449C" w:rsidP="0036449C">
      <w:pPr>
        <w:pStyle w:val="BodyText1"/>
        <w:numPr>
          <w:ilvl w:val="0"/>
          <w:numId w:val="52"/>
        </w:numPr>
        <w:rPr>
          <w:lang w:val="ru-RU"/>
        </w:rPr>
      </w:pPr>
      <w:r>
        <w:rPr>
          <w:lang w:val="ru-RU"/>
        </w:rPr>
        <w:t>Вставьте четыре</w:t>
      </w:r>
      <w:r w:rsidRPr="0036449C">
        <w:rPr>
          <w:lang w:val="ru-RU"/>
        </w:rPr>
        <w:t xml:space="preserve"> построенных колеса в главный контроллер для выполнения собрания основания грузоподъемника</w:t>
      </w:r>
      <w:r w:rsidR="001348B1" w:rsidRPr="0036449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69BF2589" wp14:editId="650FF599">
            <wp:extent cx="2406015" cy="1759643"/>
            <wp:effectExtent l="0" t="0" r="0" b="0"/>
            <wp:docPr id="57488" name="图片 57488" descr="C:\Users\bjl\AppData\Local\Temp\WeChat Files\111155062197202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8" name="图片 57488" descr="C:\Users\bjl\AppData\Local\Temp\WeChat Files\11115506219720290.png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clrChange>
                        <a:clrFrom>
                          <a:srgbClr val="F3F6F7"/>
                        </a:clrFrom>
                        <a:clrTo>
                          <a:srgbClr val="F3F6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409" t="15090" r="34618" b="18765"/>
                    <a:stretch>
                      <a:fillRect/>
                    </a:stretch>
                  </pic:blipFill>
                  <pic:spPr>
                    <a:xfrm>
                      <a:off x="0" y="0"/>
                      <a:ext cx="2423069" cy="177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0 </w:t>
      </w:r>
      <w:r>
        <w:t>Собранное</w:t>
      </w:r>
      <w:r w:rsidRPr="0036449C">
        <w:t xml:space="preserve"> основание</w:t>
      </w:r>
    </w:p>
    <w:p w:rsidR="001348B1" w:rsidRPr="0036449C" w:rsidRDefault="0036449C" w:rsidP="0036449C">
      <w:pPr>
        <w:pStyle w:val="BodyText1"/>
        <w:numPr>
          <w:ilvl w:val="0"/>
          <w:numId w:val="52"/>
        </w:numPr>
        <w:rPr>
          <w:szCs w:val="24"/>
          <w:lang w:val="ru-RU"/>
        </w:rPr>
      </w:pPr>
      <w:r w:rsidRPr="0036449C">
        <w:rPr>
          <w:rFonts w:ascii="Times New Roman" w:hAnsi="Times New Roman"/>
          <w:szCs w:val="24"/>
          <w:lang w:val="ru-RU"/>
        </w:rPr>
        <w:t xml:space="preserve">Завершите сборку ковша </w:t>
      </w:r>
      <w:r w:rsidRPr="0036449C">
        <w:rPr>
          <w:lang w:val="ru-RU"/>
        </w:rPr>
        <w:t>грузоподъемника</w:t>
      </w:r>
      <w:r w:rsidRPr="0036449C">
        <w:rPr>
          <w:rFonts w:ascii="Times New Roman" w:hAnsi="Times New Roman"/>
          <w:szCs w:val="24"/>
          <w:lang w:val="ru-RU"/>
        </w:rPr>
        <w:t xml:space="preserve"> с дистанционным управлением</w:t>
      </w:r>
      <w:r w:rsidR="001348B1" w:rsidRPr="0036449C">
        <w:rPr>
          <w:rFonts w:ascii="Times New Roman" w:hAnsi="Times New Roman" w:hint="eastAsia"/>
          <w:szCs w:val="24"/>
          <w:lang w:val="ru-RU"/>
        </w:rPr>
        <w:t>.</w:t>
      </w:r>
    </w:p>
    <w:p w:rsidR="001348B1" w:rsidRPr="00CC2B39" w:rsidRDefault="001348B1" w:rsidP="001348B1">
      <w:pPr>
        <w:pStyle w:val="image"/>
        <w:rPr>
          <w:rFonts w:hint="eastAsia"/>
        </w:rPr>
      </w:pPr>
      <w:bookmarkStart w:id="41" w:name="_Hlk486406649"/>
      <w:r>
        <w:rPr>
          <w:noProof/>
          <w:lang w:val="ru-RU" w:eastAsia="ru-RU"/>
        </w:rPr>
        <w:drawing>
          <wp:inline distT="0" distB="0" distL="0" distR="0" wp14:anchorId="304DDFF3" wp14:editId="3695404C">
            <wp:extent cx="2266232" cy="1559858"/>
            <wp:effectExtent l="0" t="0" r="1270" b="2540"/>
            <wp:docPr id="57489" name="图片 57489" descr="C:\Users\bjl\AppData\Local\Temp\WeChat Files\875175933530500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89" name="图片 57489" descr="C:\Users\bjl\AppData\Local\Temp\WeChat Files\875175933530500837.png"/>
                    <pic:cNvPicPr>
                      <a:picLocks noChangeAspect="1" noChangeArrowheads="1"/>
                    </pic:cNvPicPr>
                  </pic:nvPicPr>
                  <pic:blipFill>
                    <a:blip r:embed="rId250" cstate="print">
                      <a:clrChange>
                        <a:clrFrom>
                          <a:srgbClr val="F3F6F7"/>
                        </a:clrFrom>
                        <a:clrTo>
                          <a:srgbClr val="F3F6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91" t="27613" r="40927" b="15975"/>
                    <a:stretch>
                      <a:fillRect/>
                    </a:stretch>
                  </pic:blipFill>
                  <pic:spPr>
                    <a:xfrm>
                      <a:off x="0" y="0"/>
                      <a:ext cx="2304388" cy="1586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41"/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1 </w:t>
      </w:r>
      <w:r>
        <w:t>Сбор ковша</w:t>
      </w:r>
    </w:p>
    <w:p w:rsidR="001348B1" w:rsidRPr="0036449C" w:rsidRDefault="0036449C" w:rsidP="0036449C">
      <w:pPr>
        <w:pStyle w:val="BodyText1"/>
        <w:numPr>
          <w:ilvl w:val="0"/>
          <w:numId w:val="52"/>
        </w:numPr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szCs w:val="24"/>
          <w:lang w:val="ru-RU"/>
        </w:rPr>
        <w:lastRenderedPageBreak/>
        <w:t>Соберите ковш к основанию</w:t>
      </w:r>
      <w:r w:rsidRPr="0036449C">
        <w:rPr>
          <w:rFonts w:ascii="Times New Roman" w:hAnsi="Times New Roman"/>
          <w:szCs w:val="24"/>
          <w:lang w:val="ru-RU"/>
        </w:rPr>
        <w:t>, а затем подключите провода и переключатели</w:t>
      </w:r>
      <w:r w:rsidR="001348B1" w:rsidRPr="0036449C">
        <w:rPr>
          <w:rFonts w:ascii="Times New Roman" w:hAnsi="Times New Roman"/>
          <w:szCs w:val="24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114300" distR="114300" wp14:anchorId="16D08757" wp14:editId="58E4E561">
            <wp:extent cx="2038350" cy="1504950"/>
            <wp:effectExtent l="0" t="0" r="0" b="0"/>
            <wp:docPr id="57490" name="图片 57490" descr="图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90" name="图片 57490" descr="图片3"/>
                    <pic:cNvPicPr>
                      <a:picLocks noChangeAspect="1"/>
                    </pic:cNvPicPr>
                  </pic:nvPicPr>
                  <pic:blipFill>
                    <a:blip r:embed="rId2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2 </w:t>
      </w:r>
      <w:r w:rsidRPr="0036449C">
        <w:t>Полная сборка</w:t>
      </w:r>
    </w:p>
    <w:p w:rsidR="001348B1" w:rsidRPr="0036449C" w:rsidRDefault="0036449C" w:rsidP="001348B1">
      <w:pPr>
        <w:pStyle w:val="BodyText1"/>
        <w:rPr>
          <w:b/>
          <w:bCs/>
          <w:lang w:val="ru-RU"/>
        </w:rPr>
      </w:pPr>
      <w:r w:rsidRPr="0036449C">
        <w:rPr>
          <w:b/>
          <w:bCs/>
          <w:lang w:val="ru-RU"/>
        </w:rPr>
        <w:t>Примечание</w:t>
      </w:r>
      <w:r w:rsidR="001348B1" w:rsidRPr="0036449C">
        <w:rPr>
          <w:b/>
          <w:bCs/>
          <w:lang w:val="ru-RU"/>
        </w:rPr>
        <w:t>:</w:t>
      </w:r>
    </w:p>
    <w:p w:rsidR="001348B1" w:rsidRPr="0036449C" w:rsidRDefault="0036449C" w:rsidP="001348B1">
      <w:pPr>
        <w:pStyle w:val="BodyText1"/>
        <w:rPr>
          <w:lang w:val="ru-RU"/>
        </w:rPr>
      </w:pPr>
      <w:r w:rsidRPr="0036449C">
        <w:rPr>
          <w:lang w:val="ru-RU"/>
        </w:rPr>
        <w:t>При у</w:t>
      </w:r>
      <w:r>
        <w:rPr>
          <w:lang w:val="ru-RU"/>
        </w:rPr>
        <w:t>становке колес на сервоприводе</w:t>
      </w:r>
      <w:r w:rsidRPr="0036449C">
        <w:rPr>
          <w:lang w:val="ru-RU"/>
        </w:rPr>
        <w:t xml:space="preserve"> обратите внимание на направление рулевого управления при установке </w:t>
      </w:r>
      <w:r w:rsidRPr="0036449C">
        <w:t>C</w:t>
      </w:r>
      <w:r w:rsidRPr="0036449C">
        <w:rPr>
          <w:lang w:val="ru-RU"/>
        </w:rPr>
        <w:t>16</w:t>
      </w:r>
      <w:r w:rsidR="001348B1" w:rsidRPr="0036449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lang w:val="zh-CN"/>
        </w:rPr>
      </w:pPr>
      <w:r>
        <w:rPr>
          <w:noProof/>
          <w:lang w:val="ru-RU" w:eastAsia="ru-RU"/>
        </w:rPr>
        <w:drawing>
          <wp:inline distT="0" distB="0" distL="0" distR="0" wp14:anchorId="60408CBC" wp14:editId="2763E19D">
            <wp:extent cx="1797050" cy="1428750"/>
            <wp:effectExtent l="0" t="0" r="0" b="0"/>
            <wp:docPr id="57491" name="图片 57491" descr="C:\Users\bjl\AppData\Local\Temp\WeChat Files\2417711962834810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91" name="图片 57491" descr="C:\Users\bjl\AppData\Local\Temp\WeChat Files\241771196283481039.png"/>
                    <pic:cNvPicPr>
                      <a:picLocks noChangeAspect="1" noChangeArrowheads="1"/>
                    </pic:cNvPicPr>
                  </pic:nvPicPr>
                  <pic:blipFill>
                    <a:blip r:embed="rId252" cstate="print">
                      <a:clrChange>
                        <a:clrFrom>
                          <a:srgbClr val="F3F6F7"/>
                        </a:clrFrom>
                        <a:clrTo>
                          <a:srgbClr val="F3F6F7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036" t="28260" r="38593" b="34475"/>
                    <a:stretch>
                      <a:fillRect/>
                    </a:stretch>
                  </pic:blipFill>
                  <pic:spPr>
                    <a:xfrm>
                      <a:off x="0" y="0"/>
                      <a:ext cx="1830221" cy="1454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36449C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3 </w:t>
      </w:r>
      <w:r w:rsidRPr="0036449C">
        <w:t xml:space="preserve">Меры предосторожности при сборке </w:t>
      </w:r>
      <w:r w:rsidR="00437530" w:rsidRPr="0036449C">
        <w:rPr>
          <w:lang w:val="ru-RU"/>
        </w:rPr>
        <w:t>грузоподъемника</w:t>
      </w:r>
      <w:r w:rsidR="00437530" w:rsidRPr="0036449C">
        <w:t xml:space="preserve"> </w:t>
      </w:r>
      <w:r w:rsidRPr="0036449C">
        <w:t>с дистанционным управлением</w:t>
      </w:r>
    </w:p>
    <w:p w:rsidR="001348B1" w:rsidRPr="00437530" w:rsidRDefault="00437530" w:rsidP="001348B1">
      <w:pPr>
        <w:pStyle w:val="BodyText1"/>
        <w:rPr>
          <w:sz w:val="21"/>
          <w:szCs w:val="21"/>
          <w:lang w:val="ru-RU"/>
        </w:rPr>
      </w:pPr>
      <w:r w:rsidRPr="00437530">
        <w:rPr>
          <w:lang w:val="ru-RU"/>
        </w:rPr>
        <w:t>Наш грузоподъемник дистанционного управления закончен. Мы поехали</w:t>
      </w:r>
      <w:r w:rsidR="001348B1" w:rsidRPr="00437530">
        <w:rPr>
          <w:lang w:val="ru-RU"/>
        </w:rPr>
        <w:t>!</w:t>
      </w:r>
    </w:p>
    <w:p w:rsidR="001348B1" w:rsidRPr="00437530" w:rsidRDefault="00437530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37530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граммное управление</w:t>
      </w:r>
    </w:p>
    <w:p w:rsidR="001348B1" w:rsidRPr="00437530" w:rsidRDefault="00437530" w:rsidP="001348B1">
      <w:pPr>
        <w:pStyle w:val="3"/>
        <w:rPr>
          <w:rFonts w:hint="eastAsia"/>
          <w:lang w:val="ru-RU"/>
        </w:rPr>
      </w:pPr>
      <w:r w:rsidRPr="00437530">
        <w:rPr>
          <w:lang w:val="ru-RU"/>
        </w:rPr>
        <w:t>Пример программы</w:t>
      </w:r>
    </w:p>
    <w:p w:rsidR="00437530" w:rsidRPr="00437530" w:rsidRDefault="00437530" w:rsidP="00437530">
      <w:pPr>
        <w:pStyle w:val="BodyText1"/>
        <w:rPr>
          <w:lang w:val="ru-RU"/>
        </w:rPr>
      </w:pPr>
      <w:r w:rsidRPr="00437530">
        <w:rPr>
          <w:lang w:val="ru-RU"/>
        </w:rPr>
        <w:t>После завершения сборки выберите: логическое программирование -&gt; пример программирования в приложении.</w:t>
      </w:r>
    </w:p>
    <w:p w:rsidR="001348B1" w:rsidRPr="00437530" w:rsidRDefault="00437530" w:rsidP="00437530">
      <w:pPr>
        <w:pStyle w:val="BodyText1"/>
        <w:rPr>
          <w:lang w:val="ru-RU"/>
        </w:rPr>
      </w:pPr>
      <w:r>
        <w:rPr>
          <w:lang w:val="ru-RU"/>
        </w:rPr>
        <w:t>Предварительные сведения</w:t>
      </w:r>
      <w:r w:rsidRPr="00437530">
        <w:rPr>
          <w:lang w:val="ru-RU"/>
        </w:rPr>
        <w:t xml:space="preserve">: </w:t>
      </w:r>
      <w:r>
        <w:t>VS</w:t>
      </w:r>
      <w:r w:rsidRPr="00437530">
        <w:rPr>
          <w:lang w:val="ru-RU"/>
        </w:rPr>
        <w:t xml:space="preserve">, </w:t>
      </w:r>
      <w:r>
        <w:t>S</w:t>
      </w:r>
      <w:r w:rsidRPr="00437530">
        <w:rPr>
          <w:lang w:val="ru-RU"/>
        </w:rPr>
        <w:t xml:space="preserve">, </w:t>
      </w:r>
      <w:r>
        <w:t>M</w:t>
      </w:r>
      <w:r w:rsidRPr="00437530">
        <w:rPr>
          <w:lang w:val="ru-RU"/>
        </w:rPr>
        <w:t xml:space="preserve">, </w:t>
      </w:r>
      <w:r>
        <w:t>F</w:t>
      </w:r>
      <w:r w:rsidRPr="00437530">
        <w:rPr>
          <w:lang w:val="ru-RU"/>
        </w:rPr>
        <w:t xml:space="preserve">, </w:t>
      </w:r>
      <w:r>
        <w:t>VF</w:t>
      </w:r>
      <w:r w:rsidRPr="00437530">
        <w:rPr>
          <w:lang w:val="ru-RU"/>
        </w:rPr>
        <w:t xml:space="preserve"> п</w:t>
      </w:r>
      <w:r>
        <w:rPr>
          <w:lang w:val="ru-RU"/>
        </w:rPr>
        <w:t>редставляет скорость сервопривода</w:t>
      </w:r>
      <w:r w:rsidRPr="00437530">
        <w:rPr>
          <w:lang w:val="ru-RU"/>
        </w:rPr>
        <w:t xml:space="preserve"> от медленного до быстрого; </w:t>
      </w:r>
      <w:r>
        <w:rPr>
          <w:lang w:val="ru-RU"/>
        </w:rPr>
        <w:t xml:space="preserve">в верхним правом углу нужно установить вращение </w:t>
      </w:r>
      <w:r w:rsidR="00855150">
        <w:rPr>
          <w:lang w:val="ru-RU"/>
        </w:rPr>
        <w:t xml:space="preserve">сервопривода </w:t>
      </w:r>
      <w:r>
        <w:rPr>
          <w:lang w:val="ru-RU"/>
        </w:rPr>
        <w:t xml:space="preserve">на </w:t>
      </w:r>
      <w:r w:rsidRPr="00437530">
        <w:rPr>
          <w:lang w:val="ru-RU"/>
        </w:rPr>
        <w:t>360 градусов</w:t>
      </w:r>
      <w:r w:rsidR="001348B1" w:rsidRPr="00437530">
        <w:rPr>
          <w:lang w:val="ru-RU"/>
        </w:rPr>
        <w:t>.</w:t>
      </w:r>
    </w:p>
    <w:p w:rsidR="001348B1" w:rsidRPr="00437530" w:rsidRDefault="00070C32" w:rsidP="001348B1">
      <w:pPr>
        <w:pStyle w:val="BodyText1"/>
        <w:rPr>
          <w:b/>
          <w:bCs/>
          <w:lang w:val="ru-RU"/>
        </w:rPr>
      </w:pPr>
      <w:r>
        <w:rPr>
          <w:b/>
          <w:bCs/>
        </w:rPr>
        <w:t>Example</w:t>
      </w:r>
      <w:r w:rsidR="001348B1" w:rsidRPr="00437530">
        <w:rPr>
          <w:b/>
          <w:bCs/>
          <w:lang w:val="ru-RU"/>
        </w:rPr>
        <w:t xml:space="preserve"> 1: </w:t>
      </w:r>
      <w:r w:rsidR="00437530" w:rsidRPr="00437530">
        <w:rPr>
          <w:b/>
          <w:bCs/>
          <w:lang w:val="ru-RU"/>
        </w:rPr>
        <w:t>Движение вперед и назад</w:t>
      </w:r>
    </w:p>
    <w:p w:rsidR="00437530" w:rsidRPr="00437530" w:rsidRDefault="00855150" w:rsidP="00437530">
      <w:pPr>
        <w:pStyle w:val="BodyText1"/>
        <w:rPr>
          <w:lang w:val="ru-RU"/>
        </w:rPr>
      </w:pPr>
      <w:r>
        <w:rPr>
          <w:lang w:val="ru-RU"/>
        </w:rPr>
        <w:t>Среди четырех колес</w:t>
      </w:r>
      <w:r w:rsidR="00437530" w:rsidRPr="00437530">
        <w:rPr>
          <w:lang w:val="ru-RU"/>
        </w:rPr>
        <w:t xml:space="preserve"> </w:t>
      </w:r>
      <w:r w:rsidRPr="00437530">
        <w:rPr>
          <w:lang w:val="ru-RU"/>
        </w:rPr>
        <w:t>грузоподъемник</w:t>
      </w:r>
      <w:r>
        <w:rPr>
          <w:lang w:val="ru-RU"/>
        </w:rPr>
        <w:t>а</w:t>
      </w:r>
      <w:r w:rsidR="00437530" w:rsidRPr="00437530">
        <w:rPr>
          <w:lang w:val="ru-RU"/>
        </w:rPr>
        <w:t>, два задних к</w:t>
      </w:r>
      <w:r>
        <w:rPr>
          <w:lang w:val="ru-RU"/>
        </w:rPr>
        <w:t>олеса подключены к сервоприводу, с</w:t>
      </w:r>
      <w:r w:rsidR="00437530" w:rsidRPr="00437530">
        <w:rPr>
          <w:lang w:val="ru-RU"/>
        </w:rPr>
        <w:t xml:space="preserve"> </w:t>
      </w:r>
      <w:r>
        <w:rPr>
          <w:lang w:val="ru-RU"/>
        </w:rPr>
        <w:t>1 сервопривод</w:t>
      </w:r>
      <w:r w:rsidR="00437530" w:rsidRPr="00437530">
        <w:rPr>
          <w:lang w:val="ru-RU"/>
        </w:rPr>
        <w:t xml:space="preserve"> с левой и </w:t>
      </w:r>
      <w:r>
        <w:rPr>
          <w:lang w:val="ru-RU"/>
        </w:rPr>
        <w:t>2 сервопривод</w:t>
      </w:r>
      <w:r w:rsidRPr="00437530">
        <w:rPr>
          <w:lang w:val="ru-RU"/>
        </w:rPr>
        <w:t xml:space="preserve"> </w:t>
      </w:r>
      <w:r w:rsidR="00437530" w:rsidRPr="00437530">
        <w:rPr>
          <w:lang w:val="ru-RU"/>
        </w:rPr>
        <w:t>справа. В предыдущем блоке мы нау</w:t>
      </w:r>
      <w:r>
        <w:rPr>
          <w:lang w:val="ru-RU"/>
        </w:rPr>
        <w:t>чились управлять сервоприводом</w:t>
      </w:r>
      <w:r w:rsidR="00437530" w:rsidRPr="00437530">
        <w:rPr>
          <w:lang w:val="ru-RU"/>
        </w:rPr>
        <w:t>. К</w:t>
      </w:r>
      <w:r>
        <w:rPr>
          <w:lang w:val="ru-RU"/>
        </w:rPr>
        <w:t>ак управлять двумя сервоприводами</w:t>
      </w:r>
      <w:r w:rsidR="00437530" w:rsidRPr="00437530">
        <w:rPr>
          <w:lang w:val="ru-RU"/>
        </w:rPr>
        <w:t>? Если вы хот</w:t>
      </w:r>
      <w:r>
        <w:rPr>
          <w:lang w:val="ru-RU"/>
        </w:rPr>
        <w:t>ите, чтобы грузоподъемник двигался, то как должны два</w:t>
      </w:r>
      <w:r w:rsidR="00437530" w:rsidRPr="00437530">
        <w:rPr>
          <w:lang w:val="ru-RU"/>
        </w:rPr>
        <w:t xml:space="preserve"> сервопривода </w:t>
      </w:r>
      <w:r w:rsidRPr="00855150">
        <w:rPr>
          <w:lang w:val="ru-RU"/>
        </w:rPr>
        <w:t>взаимодействовать</w:t>
      </w:r>
      <w:r w:rsidR="00437530" w:rsidRPr="00437530">
        <w:rPr>
          <w:lang w:val="ru-RU"/>
        </w:rPr>
        <w:t xml:space="preserve"> друг с другом?</w:t>
      </w:r>
    </w:p>
    <w:p w:rsidR="00437530" w:rsidRPr="00437530" w:rsidRDefault="00855150" w:rsidP="00437530">
      <w:pPr>
        <w:pStyle w:val="BodyText1"/>
        <w:rPr>
          <w:lang w:val="ru-RU"/>
        </w:rPr>
      </w:pPr>
      <w:r>
        <w:rPr>
          <w:lang w:val="ru-RU"/>
        </w:rPr>
        <w:t>Программирование работы</w:t>
      </w:r>
      <w:r w:rsidR="00437530" w:rsidRPr="00437530">
        <w:rPr>
          <w:lang w:val="ru-RU"/>
        </w:rPr>
        <w:t xml:space="preserve"> </w:t>
      </w:r>
      <w:r>
        <w:rPr>
          <w:lang w:val="ru-RU"/>
        </w:rPr>
        <w:t xml:space="preserve">переднего </w:t>
      </w:r>
      <w:r w:rsidR="00437530" w:rsidRPr="00437530">
        <w:rPr>
          <w:lang w:val="ru-RU"/>
        </w:rPr>
        <w:t xml:space="preserve">сервопривода грузоподъемника: 1: </w:t>
      </w:r>
      <w:r w:rsidR="00437530">
        <w:t>M</w:t>
      </w:r>
      <w:r w:rsidR="00437530" w:rsidRPr="00437530">
        <w:rPr>
          <w:lang w:val="ru-RU"/>
        </w:rPr>
        <w:t>, 2: +</w:t>
      </w:r>
      <w:r w:rsidR="00437530">
        <w:t>M</w:t>
      </w:r>
      <w:r w:rsidR="00437530" w:rsidRPr="00437530">
        <w:rPr>
          <w:lang w:val="ru-RU"/>
        </w:rPr>
        <w:t>.</w:t>
      </w:r>
    </w:p>
    <w:p w:rsidR="001348B1" w:rsidRPr="00437530" w:rsidRDefault="00855150" w:rsidP="00437530">
      <w:pPr>
        <w:pStyle w:val="BodyText1"/>
        <w:rPr>
          <w:lang w:val="ru-RU"/>
        </w:rPr>
      </w:pPr>
      <w:r>
        <w:rPr>
          <w:lang w:val="ru-RU"/>
        </w:rPr>
        <w:t>Программирование работы</w:t>
      </w:r>
      <w:r w:rsidRPr="00437530">
        <w:rPr>
          <w:lang w:val="ru-RU"/>
        </w:rPr>
        <w:t xml:space="preserve"> </w:t>
      </w:r>
      <w:r>
        <w:rPr>
          <w:lang w:val="ru-RU"/>
        </w:rPr>
        <w:t xml:space="preserve">заднего </w:t>
      </w:r>
      <w:r w:rsidRPr="00437530">
        <w:rPr>
          <w:lang w:val="ru-RU"/>
        </w:rPr>
        <w:t>сервопривода грузоподъемника</w:t>
      </w:r>
      <w:r w:rsidR="00437530" w:rsidRPr="00437530">
        <w:rPr>
          <w:lang w:val="ru-RU"/>
        </w:rPr>
        <w:t>: 1: +</w:t>
      </w:r>
      <w:r w:rsidR="00437530">
        <w:t>M</w:t>
      </w:r>
      <w:r w:rsidR="00437530" w:rsidRPr="00437530">
        <w:rPr>
          <w:lang w:val="ru-RU"/>
        </w:rPr>
        <w:t>, 2: -</w:t>
      </w:r>
      <w:r w:rsidR="00437530">
        <w:t>M</w:t>
      </w:r>
      <w:r w:rsidR="001348B1" w:rsidRPr="0043753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lastRenderedPageBreak/>
        <w:drawing>
          <wp:inline distT="0" distB="0" distL="0" distR="0" wp14:anchorId="3DD30B4B" wp14:editId="64650C1E">
            <wp:extent cx="4315730" cy="2429935"/>
            <wp:effectExtent l="0" t="0" r="0" b="0"/>
            <wp:docPr id="85358" name="图片 57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\Users\bjl\AppData\Local\Temp\WeChat Files\902739013005860401.png"/>
                    <pic:cNvPicPr>
                      <a:picLocks noChangeAspect="1" noChangeArrowheads="1"/>
                    </pic:cNvPicPr>
                  </pic:nvPicPr>
                  <pic:blipFill>
                    <a:blip r:embed="rId2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730" cy="242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855150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4</w:t>
      </w:r>
      <w:r w:rsidRPr="003A67B0">
        <w:rPr>
          <w:lang w:val="ru-RU"/>
        </w:rPr>
        <w:t>.</w:t>
      </w:r>
      <w:r w:rsidR="001348B1">
        <w:t xml:space="preserve"> </w:t>
      </w:r>
      <w:r w:rsidRPr="00855150">
        <w:rPr>
          <w:lang w:val="ru-RU"/>
        </w:rPr>
        <w:t xml:space="preserve">1 </w:t>
      </w:r>
      <w:r w:rsidRPr="00855150">
        <w:t>Пример</w:t>
      </w:r>
      <w:r>
        <w:rPr>
          <w:lang w:val="ru-RU"/>
        </w:rPr>
        <w:t xml:space="preserve"> </w:t>
      </w:r>
      <w:r>
        <w:t xml:space="preserve">программирования </w:t>
      </w:r>
      <w:r w:rsidRPr="00437530">
        <w:rPr>
          <w:lang w:val="ru-RU"/>
        </w:rPr>
        <w:t>грузоподъемника</w:t>
      </w:r>
      <w:r w:rsidRPr="00855150">
        <w:t xml:space="preserve"> </w:t>
      </w:r>
      <w:r>
        <w:t>с дистанционным у</w:t>
      </w:r>
      <w:r w:rsidRPr="00855150">
        <w:t xml:space="preserve">правлением </w:t>
      </w:r>
    </w:p>
    <w:p w:rsidR="001348B1" w:rsidRPr="00F61622" w:rsidRDefault="00F61622" w:rsidP="001348B1">
      <w:pPr>
        <w:pStyle w:val="BodyText1"/>
        <w:rPr>
          <w:lang w:val="ru-RU"/>
        </w:rPr>
      </w:pPr>
      <w:r>
        <w:rPr>
          <w:lang w:val="ru-RU"/>
        </w:rPr>
        <w:t>Для</w:t>
      </w:r>
      <w:r w:rsidRPr="00F61622">
        <w:rPr>
          <w:lang w:val="ru-RU"/>
        </w:rPr>
        <w:t xml:space="preserve"> </w:t>
      </w:r>
      <w:r>
        <w:rPr>
          <w:lang w:val="ru-RU"/>
        </w:rPr>
        <w:t>размышления</w:t>
      </w:r>
      <w:r w:rsidR="001348B1" w:rsidRPr="00F61622">
        <w:rPr>
          <w:lang w:val="ru-RU"/>
        </w:rPr>
        <w:t xml:space="preserve">: </w:t>
      </w:r>
      <w:r w:rsidRPr="00F61622">
        <w:rPr>
          <w:lang w:val="ru-RU"/>
        </w:rPr>
        <w:t>Почему два сервопривода вращаются в разных направлениях</w:t>
      </w:r>
      <w:r w:rsidR="001348B1" w:rsidRPr="00F61622">
        <w:rPr>
          <w:lang w:val="ru-RU"/>
        </w:rPr>
        <w:t>?</w:t>
      </w:r>
    </w:p>
    <w:p w:rsidR="001348B1" w:rsidRPr="00F61622" w:rsidRDefault="00070C32" w:rsidP="00F61622">
      <w:pPr>
        <w:pStyle w:val="BodyText1"/>
        <w:rPr>
          <w:b/>
          <w:bCs/>
          <w:lang w:val="ru-RU"/>
        </w:rPr>
      </w:pPr>
      <w:r>
        <w:rPr>
          <w:b/>
          <w:bCs/>
        </w:rPr>
        <w:t>Example</w:t>
      </w:r>
      <w:r w:rsidR="001348B1" w:rsidRPr="00F61622">
        <w:rPr>
          <w:b/>
          <w:bCs/>
          <w:lang w:val="ru-RU"/>
        </w:rPr>
        <w:t xml:space="preserve"> 2: </w:t>
      </w:r>
      <w:r w:rsidR="00F61622" w:rsidRPr="00F61622">
        <w:rPr>
          <w:b/>
          <w:bCs/>
          <w:lang w:val="ru-RU"/>
        </w:rPr>
        <w:t xml:space="preserve">Управление </w:t>
      </w:r>
      <w:r w:rsidR="00F61622">
        <w:rPr>
          <w:b/>
          <w:lang w:val="ru-RU"/>
        </w:rPr>
        <w:t>грузоподъемником</w:t>
      </w:r>
    </w:p>
    <w:p w:rsidR="001348B1" w:rsidRPr="00F61622" w:rsidRDefault="00F61622" w:rsidP="00F61622">
      <w:pPr>
        <w:pStyle w:val="BodyText1"/>
        <w:rPr>
          <w:lang w:val="ru-RU"/>
        </w:rPr>
      </w:pPr>
      <w:r>
        <w:rPr>
          <w:lang w:val="ru-RU"/>
        </w:rPr>
        <w:t>Программирование работы</w:t>
      </w:r>
      <w:r w:rsidRPr="00437530">
        <w:rPr>
          <w:lang w:val="ru-RU"/>
        </w:rPr>
        <w:t xml:space="preserve"> </w:t>
      </w:r>
      <w:r>
        <w:rPr>
          <w:lang w:val="ru-RU"/>
        </w:rPr>
        <w:t xml:space="preserve">левого переднего </w:t>
      </w:r>
      <w:r w:rsidRPr="00437530">
        <w:rPr>
          <w:lang w:val="ru-RU"/>
        </w:rPr>
        <w:t>сервопривода грузоподъемника</w:t>
      </w:r>
      <w:r w:rsidR="001348B1" w:rsidRPr="00F61622">
        <w:rPr>
          <w:lang w:val="ru-RU"/>
        </w:rPr>
        <w:t xml:space="preserve">: </w:t>
      </w:r>
      <w:proofErr w:type="gramStart"/>
      <w:r w:rsidR="001348B1" w:rsidRPr="00F61622">
        <w:rPr>
          <w:lang w:val="ru-RU"/>
        </w:rPr>
        <w:t>1:+</w:t>
      </w:r>
      <w:proofErr w:type="gramEnd"/>
      <w:r w:rsidR="001348B1">
        <w:t>F</w:t>
      </w:r>
      <w:r w:rsidR="001348B1" w:rsidRPr="00F61622">
        <w:rPr>
          <w:lang w:val="ru-RU"/>
        </w:rPr>
        <w:t>, 2:+</w:t>
      </w:r>
      <w:r w:rsidR="001348B1">
        <w:t>M</w:t>
      </w:r>
      <w:r w:rsidR="001348B1" w:rsidRPr="00F61622">
        <w:rPr>
          <w:lang w:val="ru-RU"/>
        </w:rPr>
        <w:t>.</w:t>
      </w:r>
    </w:p>
    <w:p w:rsidR="001348B1" w:rsidRPr="00F61622" w:rsidRDefault="00F61622" w:rsidP="001348B1">
      <w:pPr>
        <w:pStyle w:val="BodyText1"/>
        <w:rPr>
          <w:lang w:val="ru-RU"/>
        </w:rPr>
      </w:pPr>
      <w:r>
        <w:rPr>
          <w:lang w:val="ru-RU"/>
        </w:rPr>
        <w:t>Программирование работы</w:t>
      </w:r>
      <w:r w:rsidRPr="00437530">
        <w:rPr>
          <w:lang w:val="ru-RU"/>
        </w:rPr>
        <w:t xml:space="preserve"> </w:t>
      </w:r>
      <w:r>
        <w:rPr>
          <w:lang w:val="ru-RU"/>
        </w:rPr>
        <w:t xml:space="preserve">заднего </w:t>
      </w:r>
      <w:r w:rsidRPr="00437530">
        <w:rPr>
          <w:lang w:val="ru-RU"/>
        </w:rPr>
        <w:t>сервопривода грузоподъемника</w:t>
      </w:r>
      <w:r w:rsidR="001348B1" w:rsidRPr="00F61622">
        <w:rPr>
          <w:lang w:val="ru-RU"/>
        </w:rPr>
        <w:t xml:space="preserve">: </w:t>
      </w:r>
      <w:proofErr w:type="gramStart"/>
      <w:r w:rsidR="001348B1" w:rsidRPr="00F61622">
        <w:rPr>
          <w:lang w:val="ru-RU"/>
        </w:rPr>
        <w:t>1:-</w:t>
      </w:r>
      <w:proofErr w:type="gramEnd"/>
      <w:r w:rsidR="001348B1">
        <w:t>M</w:t>
      </w:r>
      <w:r w:rsidR="001348B1" w:rsidRPr="00F61622">
        <w:rPr>
          <w:lang w:val="ru-RU"/>
        </w:rPr>
        <w:t>, 2:-</w:t>
      </w:r>
      <w:r w:rsidR="001348B1">
        <w:t>F</w:t>
      </w:r>
      <w:r w:rsidR="001348B1" w:rsidRPr="00F61622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138ECCDE" wp14:editId="68561EB0">
            <wp:extent cx="4315730" cy="2429935"/>
            <wp:effectExtent l="0" t="0" r="0" b="0"/>
            <wp:docPr id="85359" name="图片 57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C:\Users\bjl\AppData\Local\Temp\WeChat Files\585073177233053571.png"/>
                    <pic:cNvPicPr>
                      <a:picLocks noChangeAspect="1" noChangeArrowheads="1"/>
                    </pic:cNvPicPr>
                  </pic:nvPicPr>
                  <pic:blipFill>
                    <a:blip r:embed="rId2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730" cy="242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F61622" w:rsidP="001348B1">
      <w:pPr>
        <w:pStyle w:val="ImageText"/>
        <w:rPr>
          <w:rFonts w:hint="eastAsia"/>
        </w:rPr>
      </w:pPr>
      <w:r>
        <w:t>Рисунок 9.15. 2 Пример п</w:t>
      </w:r>
      <w:r w:rsidRPr="00F61622">
        <w:t xml:space="preserve">рограммирования </w:t>
      </w:r>
      <w:r w:rsidRPr="00437530">
        <w:rPr>
          <w:lang w:val="ru-RU"/>
        </w:rPr>
        <w:t>грузоподъемника</w:t>
      </w:r>
      <w:r w:rsidRPr="00855150">
        <w:t xml:space="preserve"> </w:t>
      </w:r>
      <w:r>
        <w:t>с дистанционным у</w:t>
      </w:r>
      <w:r w:rsidRPr="00F61622">
        <w:t>правлением</w:t>
      </w:r>
    </w:p>
    <w:p w:rsidR="001348B1" w:rsidRPr="00F61622" w:rsidRDefault="00070C32" w:rsidP="001348B1">
      <w:pPr>
        <w:pStyle w:val="BodyText1"/>
        <w:rPr>
          <w:b/>
          <w:bCs/>
          <w:lang w:val="ru-RU"/>
        </w:rPr>
      </w:pPr>
      <w:r>
        <w:rPr>
          <w:b/>
          <w:bCs/>
        </w:rPr>
        <w:t>Example</w:t>
      </w:r>
      <w:r w:rsidR="001348B1" w:rsidRPr="00F61622">
        <w:rPr>
          <w:b/>
          <w:bCs/>
          <w:lang w:val="ru-RU"/>
        </w:rPr>
        <w:t xml:space="preserve"> 3: </w:t>
      </w:r>
      <w:r w:rsidR="00F61622" w:rsidRPr="00F61622">
        <w:rPr>
          <w:b/>
          <w:bCs/>
          <w:lang w:val="ru-RU"/>
        </w:rPr>
        <w:t>Управление ковшом</w:t>
      </w:r>
    </w:p>
    <w:p w:rsidR="00F61622" w:rsidRPr="00F61622" w:rsidRDefault="00F61622" w:rsidP="00F61622">
      <w:pPr>
        <w:pStyle w:val="BodyText1"/>
        <w:rPr>
          <w:lang w:val="ru-RU"/>
        </w:rPr>
      </w:pPr>
      <w:r>
        <w:rPr>
          <w:lang w:val="ru-RU"/>
        </w:rPr>
        <w:t>Есть два действия ковша</w:t>
      </w:r>
      <w:r w:rsidRPr="00F61622">
        <w:rPr>
          <w:lang w:val="ru-RU"/>
        </w:rPr>
        <w:t>, а именно: положить и поднять</w:t>
      </w:r>
    </w:p>
    <w:p w:rsidR="001348B1" w:rsidRPr="00F61622" w:rsidRDefault="00F61622" w:rsidP="00F61622">
      <w:pPr>
        <w:pStyle w:val="BodyText1"/>
        <w:rPr>
          <w:lang w:val="ru-RU"/>
        </w:rPr>
      </w:pPr>
      <w:r>
        <w:rPr>
          <w:lang w:val="ru-RU"/>
        </w:rPr>
        <w:t xml:space="preserve">Поворот </w:t>
      </w:r>
      <w:r w:rsidRPr="00F61622">
        <w:rPr>
          <w:lang w:val="ru-RU"/>
        </w:rPr>
        <w:t xml:space="preserve">сервопривода </w:t>
      </w:r>
      <w:r>
        <w:rPr>
          <w:lang w:val="ru-RU"/>
        </w:rPr>
        <w:t xml:space="preserve">с </w:t>
      </w:r>
      <w:r w:rsidRPr="00F61622">
        <w:rPr>
          <w:lang w:val="ru-RU"/>
        </w:rPr>
        <w:t>3°</w:t>
      </w:r>
      <w:r>
        <w:rPr>
          <w:lang w:val="ru-RU"/>
        </w:rPr>
        <w:t xml:space="preserve"> до 45°, означает подъем ковша и поворот сервопривода с 3 до 0°, означает</w:t>
      </w:r>
      <w:r w:rsidRPr="00F61622">
        <w:rPr>
          <w:lang w:val="ru-RU"/>
        </w:rPr>
        <w:t xml:space="preserve"> </w:t>
      </w:r>
      <w:r>
        <w:rPr>
          <w:lang w:val="ru-RU"/>
        </w:rPr>
        <w:t>опустить ковш</w:t>
      </w:r>
      <w:r w:rsidRPr="00F61622">
        <w:rPr>
          <w:lang w:val="ru-RU"/>
        </w:rPr>
        <w:t xml:space="preserve"> вниз</w:t>
      </w:r>
      <w:r w:rsidR="001348B1" w:rsidRPr="00F61622">
        <w:rPr>
          <w:lang w:val="ru-RU"/>
        </w:rPr>
        <w:t>.</w:t>
      </w:r>
    </w:p>
    <w:p w:rsidR="001348B1" w:rsidRDefault="001348B1" w:rsidP="001348B1">
      <w:pPr>
        <w:pStyle w:val="image"/>
        <w:rPr>
          <w:rFonts w:ascii="Times New Roman" w:hAnsi="Times New Roman"/>
        </w:rPr>
      </w:pPr>
      <w:r w:rsidRPr="00393029">
        <w:rPr>
          <w:noProof/>
          <w:lang w:val="ru-RU" w:eastAsia="ru-RU"/>
        </w:rPr>
        <w:lastRenderedPageBreak/>
        <w:drawing>
          <wp:inline distT="0" distB="0" distL="0" distR="0" wp14:anchorId="4AE42F10" wp14:editId="2EEE4C95">
            <wp:extent cx="4315730" cy="2429935"/>
            <wp:effectExtent l="0" t="0" r="0" b="0"/>
            <wp:docPr id="85360" name="图片 57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C:\Users\bjl\AppData\Local\Temp\WeChat Files\826104776588031539.png"/>
                    <pic:cNvPicPr>
                      <a:picLocks noChangeAspect="1" noChangeArrowheads="1"/>
                    </pic:cNvPicPr>
                  </pic:nvPicPr>
                  <pic:blipFill>
                    <a:blip r:embed="rId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730" cy="242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F61622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16</w:t>
      </w:r>
      <w:r w:rsidRPr="00F61622">
        <w:rPr>
          <w:lang w:val="ru-RU"/>
        </w:rPr>
        <w:t>.</w:t>
      </w:r>
      <w:r>
        <w:rPr>
          <w:lang w:val="ru-RU"/>
        </w:rPr>
        <w:t xml:space="preserve"> 3</w:t>
      </w:r>
      <w:r w:rsidR="001348B1">
        <w:t xml:space="preserve"> </w:t>
      </w:r>
      <w:r>
        <w:t>Пример п</w:t>
      </w:r>
      <w:r w:rsidRPr="00F61622">
        <w:t xml:space="preserve">рограммирования </w:t>
      </w:r>
      <w:r w:rsidRPr="00437530">
        <w:rPr>
          <w:lang w:val="ru-RU"/>
        </w:rPr>
        <w:t>грузоподъемника</w:t>
      </w:r>
      <w:r w:rsidRPr="00855150">
        <w:t xml:space="preserve"> </w:t>
      </w:r>
      <w:r>
        <w:rPr>
          <w:lang w:val="ru-RU"/>
        </w:rPr>
        <w:t>с</w:t>
      </w:r>
      <w:r>
        <w:t xml:space="preserve"> дистанционным у</w:t>
      </w:r>
      <w:r w:rsidRPr="00F61622">
        <w:t xml:space="preserve">правлением </w:t>
      </w:r>
    </w:p>
    <w:p w:rsidR="001348B1" w:rsidRPr="00F61622" w:rsidRDefault="00F61622" w:rsidP="001348B1">
      <w:pPr>
        <w:pStyle w:val="BodyText1"/>
        <w:rPr>
          <w:lang w:val="ru-RU"/>
        </w:rPr>
      </w:pPr>
      <w:r w:rsidRPr="00F61622">
        <w:rPr>
          <w:lang w:val="ru-RU"/>
        </w:rPr>
        <w:t xml:space="preserve">Примеры программирования предоставляют вам </w:t>
      </w:r>
      <w:r w:rsidR="00E758CA">
        <w:rPr>
          <w:lang w:val="ru-RU"/>
        </w:rPr>
        <w:t>исходную точку</w:t>
      </w:r>
      <w:r w:rsidRPr="00F61622">
        <w:rPr>
          <w:lang w:val="ru-RU"/>
        </w:rPr>
        <w:t xml:space="preserve">. Начните </w:t>
      </w:r>
      <w:r w:rsidR="00E758CA" w:rsidRPr="00E758CA">
        <w:rPr>
          <w:lang w:val="ru-RU"/>
        </w:rPr>
        <w:t xml:space="preserve">логическое программирование </w:t>
      </w:r>
      <w:r w:rsidR="00E758CA">
        <w:rPr>
          <w:lang w:val="ru-RU"/>
        </w:rPr>
        <w:t>сейчас</w:t>
      </w:r>
      <w:r w:rsidRPr="00F61622">
        <w:rPr>
          <w:lang w:val="ru-RU"/>
        </w:rPr>
        <w:t xml:space="preserve"> и получите </w:t>
      </w:r>
      <w:r w:rsidR="00E758CA">
        <w:rPr>
          <w:lang w:val="ru-RU"/>
        </w:rPr>
        <w:t>свой грузоподъемник</w:t>
      </w:r>
      <w:r w:rsidR="001348B1" w:rsidRPr="00F61622">
        <w:rPr>
          <w:lang w:val="ru-RU"/>
        </w:rPr>
        <w:t>!</w:t>
      </w:r>
    </w:p>
    <w:p w:rsidR="001348B1" w:rsidRPr="00CC2B39" w:rsidRDefault="00F61622" w:rsidP="001348B1">
      <w:pPr>
        <w:pStyle w:val="3"/>
        <w:rPr>
          <w:rFonts w:hint="eastAsia"/>
          <w:szCs w:val="21"/>
        </w:rPr>
      </w:pPr>
      <w:r>
        <w:t>Д</w:t>
      </w:r>
      <w:r w:rsidRPr="00F61622">
        <w:t>истанционное управление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06FCCCD2" wp14:editId="2B4A3BDA">
            <wp:extent cx="4315730" cy="2429935"/>
            <wp:effectExtent l="0" t="0" r="0" b="0"/>
            <wp:docPr id="85361" name="图片 57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bjl\AppData\Local\Temp\WeChat Files\617062437070635831.png"/>
                    <pic:cNvPicPr>
                      <a:picLocks noChangeAspect="1" noChangeArrowheads="1"/>
                    </pic:cNvPicPr>
                  </pic:nvPicPr>
                  <pic:blipFill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730" cy="242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E758CA" w:rsidP="001348B1">
      <w:pPr>
        <w:pStyle w:val="ImageText"/>
        <w:rPr>
          <w:rFonts w:hint="eastAsia"/>
        </w:rPr>
      </w:pPr>
      <w:r>
        <w:t xml:space="preserve">Рисунок </w:t>
      </w:r>
      <w:r w:rsidR="001348B1">
        <w:t xml:space="preserve">9.17 </w:t>
      </w:r>
      <w:r>
        <w:t>Интерфейс дистанционного у</w:t>
      </w:r>
      <w:r w:rsidRPr="00E758CA">
        <w:t>правления</w:t>
      </w:r>
    </w:p>
    <w:p w:rsidR="001348B1" w:rsidRPr="00E758CA" w:rsidRDefault="00E758CA" w:rsidP="001348B1">
      <w:pPr>
        <w:pStyle w:val="BodyText1"/>
        <w:rPr>
          <w:lang w:val="ru-RU"/>
        </w:rPr>
      </w:pPr>
      <w:r>
        <w:rPr>
          <w:lang w:val="ru-RU"/>
        </w:rPr>
        <w:t>Наблюдение и размышление</w:t>
      </w:r>
      <w:r w:rsidR="001348B1" w:rsidRPr="00E758CA">
        <w:rPr>
          <w:lang w:val="ru-RU"/>
        </w:rPr>
        <w:t xml:space="preserve">: </w:t>
      </w:r>
    </w:p>
    <w:p w:rsidR="001348B1" w:rsidRPr="00E758CA" w:rsidRDefault="00E758CA" w:rsidP="001348B1">
      <w:pPr>
        <w:pStyle w:val="BodyText1"/>
        <w:rPr>
          <w:lang w:val="ru-RU"/>
        </w:rPr>
      </w:pPr>
      <w:r w:rsidRPr="00E758CA">
        <w:rPr>
          <w:lang w:val="ru-RU"/>
        </w:rPr>
        <w:t>Какие колеса используются для поворота влево и вправо? Можете ли вы повернуть налево и направо по-другому</w:t>
      </w:r>
      <w:r w:rsidR="001348B1" w:rsidRPr="00E758CA">
        <w:rPr>
          <w:lang w:val="ru-RU"/>
        </w:rPr>
        <w:t>?</w:t>
      </w:r>
    </w:p>
    <w:p w:rsidR="001348B1" w:rsidRPr="00CC2B39" w:rsidRDefault="00E758CA" w:rsidP="001348B1">
      <w:pPr>
        <w:pStyle w:val="3"/>
        <w:rPr>
          <w:rFonts w:hint="eastAsia"/>
        </w:rPr>
      </w:pPr>
      <w:r>
        <w:lastRenderedPageBreak/>
        <w:t>Логическое п</w:t>
      </w:r>
      <w:r w:rsidRPr="00E758CA">
        <w:t>рограммирование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0" distR="0" wp14:anchorId="59E6F070" wp14:editId="0BA2D527">
            <wp:extent cx="4315730" cy="2429935"/>
            <wp:effectExtent l="0" t="0" r="0" b="0"/>
            <wp:docPr id="85362" name="图片 57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C:\Users\bjl\AppData\Local\Temp\WeChat Files\845009505818797710.png"/>
                    <pic:cNvPicPr>
                      <a:picLocks noChangeAspect="1" noChangeArrowheads="1"/>
                    </pic:cNvPicPr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730" cy="242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E758CA" w:rsidP="001348B1">
      <w:pPr>
        <w:pStyle w:val="ImageText"/>
        <w:rPr>
          <w:rFonts w:hint="eastAsia"/>
        </w:rPr>
      </w:pPr>
      <w:r>
        <w:t>Р</w:t>
      </w:r>
      <w:r>
        <w:rPr>
          <w:lang w:val="ru-RU"/>
        </w:rPr>
        <w:t>и</w:t>
      </w:r>
      <w:r>
        <w:t>сунок</w:t>
      </w:r>
      <w:r w:rsidR="001348B1">
        <w:t xml:space="preserve"> 9.18 </w:t>
      </w:r>
      <w:r>
        <w:t>Интерфейс логического программирования</w:t>
      </w:r>
      <w:r w:rsidRPr="00E758CA">
        <w:t xml:space="preserve"> </w:t>
      </w:r>
      <w:r>
        <w:t>грузоподъемника дистанционного у</w:t>
      </w:r>
      <w:r w:rsidRPr="00E758CA">
        <w:t>правления</w:t>
      </w:r>
    </w:p>
    <w:p w:rsidR="00E758CA" w:rsidRPr="00E758CA" w:rsidRDefault="00E758CA" w:rsidP="00E758CA">
      <w:pPr>
        <w:pStyle w:val="BodyText1"/>
        <w:rPr>
          <w:lang w:val="ru-RU"/>
        </w:rPr>
      </w:pPr>
      <w:r w:rsidRPr="00E758CA">
        <w:rPr>
          <w:lang w:val="ru-RU"/>
        </w:rPr>
        <w:t>Давайте взглянем на эту программу, данную учителем. Кт</w:t>
      </w:r>
      <w:r>
        <w:rPr>
          <w:lang w:val="ru-RU"/>
        </w:rPr>
        <w:t>о хочет попытаться объяснить</w:t>
      </w:r>
      <w:r w:rsidRPr="00E758CA">
        <w:rPr>
          <w:lang w:val="ru-RU"/>
        </w:rPr>
        <w:t>?</w:t>
      </w:r>
    </w:p>
    <w:p w:rsidR="00E758CA" w:rsidRPr="00E758CA" w:rsidRDefault="00E758CA" w:rsidP="00E758CA">
      <w:pPr>
        <w:pStyle w:val="BodyText1"/>
        <w:rPr>
          <w:lang w:val="ru-RU"/>
        </w:rPr>
      </w:pPr>
      <w:r>
        <w:rPr>
          <w:rFonts w:hint="eastAsia"/>
          <w:lang w:val="ru-RU"/>
        </w:rPr>
        <w:t>Сервопривод</w:t>
      </w:r>
      <w:r w:rsidRPr="00E758CA">
        <w:rPr>
          <w:rFonts w:hint="eastAsia"/>
          <w:lang w:val="ru-RU"/>
        </w:rPr>
        <w:t xml:space="preserve"> вращается на 360°[1:-м 2:+м], грузоподъемник идет прямо вперед→</w:t>
      </w:r>
      <w:r>
        <w:rPr>
          <w:lang w:val="ru-RU"/>
        </w:rPr>
        <w:t xml:space="preserve"> </w:t>
      </w:r>
      <w:r w:rsidRPr="00E758CA">
        <w:rPr>
          <w:rFonts w:hint="eastAsia"/>
          <w:lang w:val="ru-RU"/>
        </w:rPr>
        <w:t>вперед 5000 миллисекунд, т. е. 5 секунд—→ в 4</w:t>
      </w:r>
      <w:r>
        <w:rPr>
          <w:rFonts w:hint="eastAsia"/>
          <w:lang w:val="ru-RU"/>
        </w:rPr>
        <w:t>00 миллисекунд, чтобы повернуть</w:t>
      </w:r>
      <w:r>
        <w:rPr>
          <w:lang w:val="ru-RU"/>
        </w:rPr>
        <w:t xml:space="preserve"> </w:t>
      </w:r>
      <w:r>
        <w:rPr>
          <w:rFonts w:hint="eastAsia"/>
          <w:lang w:val="ru-RU"/>
        </w:rPr>
        <w:t>сервопривод от</w:t>
      </w:r>
      <w:r w:rsidR="004D38A3">
        <w:rPr>
          <w:rFonts w:hint="eastAsia"/>
          <w:lang w:val="ru-RU"/>
        </w:rPr>
        <w:t xml:space="preserve"> 3 до 45 градусов, то есть осуществить поднятие </w:t>
      </w:r>
      <w:r w:rsidRPr="00E758CA">
        <w:rPr>
          <w:rFonts w:hint="eastAsia"/>
          <w:lang w:val="ru-RU"/>
        </w:rPr>
        <w:t>ковш</w:t>
      </w:r>
      <w:r w:rsidR="004D38A3" w:rsidRPr="004D38A3">
        <w:rPr>
          <w:rFonts w:hint="eastAsia"/>
          <w:lang w:val="ru-RU"/>
        </w:rPr>
        <w:t>а</w:t>
      </w:r>
      <w:r>
        <w:rPr>
          <w:rFonts w:hint="eastAsia"/>
          <w:lang w:val="ru-RU"/>
        </w:rPr>
        <w:t>→ сервопривод</w:t>
      </w:r>
      <w:r w:rsidRPr="00E758CA">
        <w:rPr>
          <w:rFonts w:hint="eastAsia"/>
          <w:lang w:val="ru-RU"/>
        </w:rPr>
        <w:t xml:space="preserve"> вращается на 360° [1:+м 2:-м], грузоподъемник едет прямо назад —→ назад 5000 миллисекунд, т. е. 5 секунд —→ в 400 мил</w:t>
      </w:r>
      <w:r>
        <w:rPr>
          <w:rFonts w:hint="eastAsia"/>
          <w:lang w:val="ru-RU"/>
        </w:rPr>
        <w:t>лисекунд, вращает</w:t>
      </w:r>
      <w:r w:rsidR="004D38A3">
        <w:rPr>
          <w:rFonts w:hint="eastAsia"/>
          <w:lang w:val="ru-RU"/>
        </w:rPr>
        <w:t>ся</w:t>
      </w:r>
      <w:r>
        <w:rPr>
          <w:rFonts w:hint="eastAsia"/>
          <w:lang w:val="ru-RU"/>
        </w:rPr>
        <w:t xml:space="preserve"> сервопривод от</w:t>
      </w:r>
      <w:r w:rsidRPr="00E758CA">
        <w:rPr>
          <w:rFonts w:hint="eastAsia"/>
          <w:lang w:val="ru-RU"/>
        </w:rPr>
        <w:t xml:space="preserve"> 3 до 0 градусов, то есть, ковш двигается вниз— → чтобы начать все заново, нужно верну</w:t>
      </w:r>
      <w:r>
        <w:rPr>
          <w:rFonts w:hint="eastAsia"/>
          <w:lang w:val="ru-RU"/>
        </w:rPr>
        <w:t xml:space="preserve">ться к первому шагу и повторить </w:t>
      </w:r>
      <w:r w:rsidRPr="00E758CA">
        <w:rPr>
          <w:rFonts w:hint="eastAsia"/>
          <w:lang w:val="ru-RU"/>
        </w:rPr>
        <w:t>упражнение прямо сейчас.</w:t>
      </w:r>
    </w:p>
    <w:p w:rsidR="001348B1" w:rsidRPr="00E758CA" w:rsidRDefault="00E758CA" w:rsidP="00E758CA">
      <w:pPr>
        <w:pStyle w:val="BodyText1"/>
        <w:rPr>
          <w:lang w:val="ru-RU"/>
        </w:rPr>
      </w:pPr>
      <w:r w:rsidRPr="00E758CA">
        <w:rPr>
          <w:lang w:val="ru-RU"/>
        </w:rPr>
        <w:t>Эта серия действий показана на следующей блок-схеме</w:t>
      </w:r>
      <w:r w:rsidR="001348B1" w:rsidRPr="00E758CA">
        <w:rPr>
          <w:lang w:val="ru-RU"/>
        </w:rPr>
        <w:t>: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rFonts w:hint="eastAsia"/>
          <w:noProof/>
          <w:lang w:val="ru-RU" w:eastAsia="ru-RU"/>
        </w:rPr>
        <w:drawing>
          <wp:inline distT="0" distB="0" distL="114300" distR="114300" wp14:anchorId="00D7F231" wp14:editId="7772FE0A">
            <wp:extent cx="2160000" cy="2869043"/>
            <wp:effectExtent l="0" t="0" r="0" b="0"/>
            <wp:docPr id="85363" name="图片 57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1499580188(1)"/>
                    <pic:cNvPicPr>
                      <a:picLocks noChangeAspect="1"/>
                    </pic:cNvPicPr>
                  </pic:nvPicPr>
                  <pic:blipFill>
                    <a:blip r:embed="rId2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2869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  <w:szCs w:val="24"/>
        </w:rPr>
      </w:pPr>
      <w:r w:rsidRPr="00393029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1188C757" wp14:editId="4753FD71">
            <wp:extent cx="4176000" cy="2345737"/>
            <wp:effectExtent l="0" t="0" r="0" b="0"/>
            <wp:docPr id="85364" name="图片 57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000" cy="2345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B06BB8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Pr="00B06BB8">
        <w:rPr>
          <w:lang w:val="ru-RU"/>
        </w:rPr>
        <w:t xml:space="preserve"> </w:t>
      </w:r>
      <w:r w:rsidR="001348B1">
        <w:t xml:space="preserve">9.19 </w:t>
      </w:r>
      <w:r w:rsidRPr="00B06BB8">
        <w:t xml:space="preserve">Интерфейс </w:t>
      </w:r>
      <w:r>
        <w:t>логического программирования</w:t>
      </w:r>
      <w:r w:rsidRPr="00B06BB8">
        <w:t xml:space="preserve"> грузоподъемника дистанционного управления</w:t>
      </w:r>
    </w:p>
    <w:p w:rsidR="001348B1" w:rsidRPr="00B06BB8" w:rsidRDefault="00B06BB8" w:rsidP="001348B1">
      <w:pPr>
        <w:pStyle w:val="BodyText1"/>
        <w:rPr>
          <w:lang w:val="ru-RU"/>
        </w:rPr>
      </w:pPr>
      <w:r w:rsidRPr="00B06BB8">
        <w:rPr>
          <w:lang w:val="ru-RU"/>
        </w:rPr>
        <w:t>Используйте полученные знания для программирования грузоподъемника с дистанционным управлением на основе действий, которые вы хотите выполнить</w:t>
      </w:r>
      <w:r w:rsidR="001348B1" w:rsidRPr="00B06BB8">
        <w:rPr>
          <w:lang w:val="ru-RU"/>
        </w:rPr>
        <w:t>.</w:t>
      </w:r>
    </w:p>
    <w:p w:rsidR="001348B1" w:rsidRDefault="00B06BB8" w:rsidP="001348B1">
      <w:pPr>
        <w:pStyle w:val="BodyText1"/>
        <w:rPr>
          <w:b/>
        </w:rPr>
      </w:pPr>
      <w:r>
        <w:rPr>
          <w:b/>
        </w:rPr>
        <w:t>Примечание</w:t>
      </w:r>
      <w:r w:rsidR="001348B1">
        <w:rPr>
          <w:b/>
        </w:rPr>
        <w:t xml:space="preserve">: </w:t>
      </w:r>
    </w:p>
    <w:p w:rsidR="001348B1" w:rsidRPr="00B06BB8" w:rsidRDefault="00B06BB8" w:rsidP="00B06BB8">
      <w:pPr>
        <w:pStyle w:val="BodyText1"/>
        <w:numPr>
          <w:ilvl w:val="0"/>
          <w:numId w:val="53"/>
        </w:numPr>
        <w:rPr>
          <w:lang w:val="ru-RU"/>
        </w:rPr>
      </w:pPr>
      <w:r w:rsidRPr="00B06BB8">
        <w:rPr>
          <w:lang w:val="ru-RU"/>
        </w:rPr>
        <w:t>Для вращения 360 градусов сервопривода, добавьте время после его</w:t>
      </w:r>
      <w:r w:rsidR="001348B1" w:rsidRPr="00B06BB8">
        <w:rPr>
          <w:lang w:val="ru-RU"/>
        </w:rPr>
        <w:t>.</w:t>
      </w:r>
    </w:p>
    <w:p w:rsidR="001348B1" w:rsidRDefault="00B06BB8" w:rsidP="00B06BB8">
      <w:pPr>
        <w:pStyle w:val="BodyText1"/>
        <w:numPr>
          <w:ilvl w:val="0"/>
          <w:numId w:val="53"/>
        </w:numPr>
      </w:pPr>
      <w:r>
        <w:t>Возобновите весь цикл, заново</w:t>
      </w:r>
      <w:r w:rsidR="001348B1">
        <w:t>.</w:t>
      </w:r>
    </w:p>
    <w:p w:rsidR="001348B1" w:rsidRPr="00832E09" w:rsidRDefault="00B06BB8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Наблюдение и размышление</w:t>
      </w:r>
    </w:p>
    <w:p w:rsidR="001348B1" w:rsidRPr="00832E09" w:rsidRDefault="00B06BB8" w:rsidP="001348B1">
      <w:pPr>
        <w:pStyle w:val="3"/>
        <w:rPr>
          <w:rFonts w:hint="eastAsia"/>
        </w:rPr>
      </w:pPr>
      <w:r w:rsidRPr="00B06BB8">
        <w:t>Ориентация и расположение</w:t>
      </w:r>
    </w:p>
    <w:p w:rsidR="004D38A3" w:rsidRPr="004D38A3" w:rsidRDefault="004D38A3" w:rsidP="004D38A3">
      <w:pPr>
        <w:pStyle w:val="BodyText1"/>
        <w:rPr>
          <w:lang w:val="ru-RU"/>
        </w:rPr>
      </w:pPr>
      <w:r w:rsidRPr="004D38A3">
        <w:rPr>
          <w:lang w:val="ru-RU"/>
        </w:rPr>
        <w:t xml:space="preserve">Только сейчас </w:t>
      </w:r>
      <w:r w:rsidR="0046389A">
        <w:rPr>
          <w:lang w:val="ru-RU"/>
        </w:rPr>
        <w:t>мы увидели движущуюся способность маленького</w:t>
      </w:r>
      <w:r w:rsidRPr="004D38A3">
        <w:rPr>
          <w:lang w:val="ru-RU"/>
        </w:rPr>
        <w:t xml:space="preserve"> </w:t>
      </w:r>
      <w:r w:rsidR="0046389A" w:rsidRPr="0046389A">
        <w:rPr>
          <w:lang w:val="ru-RU"/>
        </w:rPr>
        <w:t>грузоподъемника</w:t>
      </w:r>
      <w:r w:rsidR="0046389A">
        <w:rPr>
          <w:lang w:val="ru-RU"/>
        </w:rPr>
        <w:t>. Потому что «сила»</w:t>
      </w:r>
      <w:r w:rsidRPr="004D38A3">
        <w:rPr>
          <w:lang w:val="ru-RU"/>
        </w:rPr>
        <w:t xml:space="preserve"> небольшого грузоподъемника огромна, если </w:t>
      </w:r>
      <w:r w:rsidR="0046389A">
        <w:rPr>
          <w:lang w:val="ru-RU"/>
        </w:rPr>
        <w:t>лопата</w:t>
      </w:r>
      <w:r w:rsidRPr="004D38A3">
        <w:rPr>
          <w:lang w:val="ru-RU"/>
        </w:rPr>
        <w:t xml:space="preserve"> грузоподъемника в неправильном направлении, то она п</w:t>
      </w:r>
      <w:r w:rsidR="0046389A">
        <w:rPr>
          <w:lang w:val="ru-RU"/>
        </w:rPr>
        <w:t xml:space="preserve">ричинит много повреждений. Итак, </w:t>
      </w:r>
      <w:r w:rsidR="0046389A" w:rsidRPr="0046389A">
        <w:rPr>
          <w:lang w:val="ru-RU"/>
        </w:rPr>
        <w:t xml:space="preserve">как вы убедитесь, что погрузчик едет </w:t>
      </w:r>
      <w:r w:rsidRPr="004D38A3">
        <w:rPr>
          <w:lang w:val="ru-RU"/>
        </w:rPr>
        <w:t>и выполняет задачи в правильном направлении? Это включает в себя понимание направления и местоположения. Е</w:t>
      </w:r>
      <w:r w:rsidR="0046389A">
        <w:rPr>
          <w:lang w:val="ru-RU"/>
        </w:rPr>
        <w:t xml:space="preserve">сли мы повернем на север, какие </w:t>
      </w:r>
      <w:r w:rsidR="0046389A" w:rsidRPr="0046389A">
        <w:rPr>
          <w:lang w:val="ru-RU"/>
        </w:rPr>
        <w:t>направления у вас есть впереди и позади вас</w:t>
      </w:r>
      <w:r w:rsidRPr="004D38A3">
        <w:rPr>
          <w:lang w:val="ru-RU"/>
        </w:rPr>
        <w:t>?</w:t>
      </w:r>
    </w:p>
    <w:p w:rsidR="001348B1" w:rsidRPr="004D38A3" w:rsidRDefault="004D38A3" w:rsidP="004D38A3">
      <w:pPr>
        <w:pStyle w:val="BodyText1"/>
        <w:rPr>
          <w:szCs w:val="24"/>
          <w:lang w:val="ru-RU"/>
        </w:rPr>
      </w:pPr>
      <w:r w:rsidRPr="004D38A3">
        <w:rPr>
          <w:lang w:val="ru-RU"/>
        </w:rPr>
        <w:t>Пожалуйста, следуйте приведенн</w:t>
      </w:r>
      <w:r w:rsidR="0046389A">
        <w:rPr>
          <w:lang w:val="ru-RU"/>
        </w:rPr>
        <w:t>ой ниже диаграмме и определите «северо-восток», «северо-запад», «юго-восток» и «юго-з</w:t>
      </w:r>
      <w:r w:rsidRPr="004D38A3">
        <w:rPr>
          <w:lang w:val="ru-RU"/>
        </w:rPr>
        <w:t>апад</w:t>
      </w:r>
      <w:r w:rsidR="0046389A">
        <w:rPr>
          <w:lang w:val="ru-RU"/>
        </w:rPr>
        <w:t>».</w:t>
      </w:r>
    </w:p>
    <w:p w:rsidR="001348B1" w:rsidRPr="0046389A" w:rsidRDefault="001348B1" w:rsidP="0046389A">
      <w:pPr>
        <w:pStyle w:val="image"/>
        <w:jc w:val="left"/>
        <w:rPr>
          <w:rFonts w:hint="eastAsia"/>
          <w:lang w:val="ru-RU"/>
        </w:rPr>
      </w:pPr>
      <w:r w:rsidRPr="00393029">
        <w:rPr>
          <w:rFonts w:hint="eastAsia"/>
          <w:noProof/>
          <w:lang w:val="ru-RU" w:eastAsia="ru-RU"/>
        </w:rPr>
        <w:drawing>
          <wp:anchor distT="0" distB="0" distL="114300" distR="114300" simplePos="0" relativeHeight="251681792" behindDoc="0" locked="0" layoutInCell="1" allowOverlap="1" wp14:anchorId="346555AC" wp14:editId="2E948346">
            <wp:simplePos x="0" y="0"/>
            <wp:positionH relativeFrom="page">
              <wp:align>center</wp:align>
            </wp:positionH>
            <wp:positionV relativeFrom="paragraph">
              <wp:posOffset>0</wp:posOffset>
            </wp:positionV>
            <wp:extent cx="2160000" cy="1413084"/>
            <wp:effectExtent l="0" t="0" r="0" b="0"/>
            <wp:wrapSquare wrapText="bothSides"/>
            <wp:docPr id="85365" name="图片 57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方向"/>
                    <pic:cNvPicPr>
                      <a:picLocks noChangeAspect="1"/>
                    </pic:cNvPicPr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4130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6389A" w:rsidRPr="0046389A">
        <w:rPr>
          <w:lang w:val="ru-RU"/>
        </w:rPr>
        <w:br w:type="textWrapping" w:clear="all"/>
      </w:r>
    </w:p>
    <w:p w:rsidR="001348B1" w:rsidRPr="0046389A" w:rsidRDefault="004D38A3" w:rsidP="004D38A3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9.20 </w:t>
      </w:r>
      <w:r w:rsidR="0046389A">
        <w:t xml:space="preserve">Диаграмма </w:t>
      </w:r>
      <w:r w:rsidR="0046389A" w:rsidRPr="0046389A">
        <w:t>напр</w:t>
      </w:r>
      <w:r w:rsidR="0046389A" w:rsidRPr="0046389A">
        <w:rPr>
          <w:lang w:val="ru-RU"/>
        </w:rPr>
        <w:t>а</w:t>
      </w:r>
      <w:r w:rsidR="0046389A" w:rsidRPr="0046389A">
        <w:t>вления</w:t>
      </w:r>
      <w:r w:rsidR="0046389A" w:rsidRPr="0046389A">
        <w:rPr>
          <w:lang w:val="ru-RU"/>
        </w:rPr>
        <w:t xml:space="preserve"> (</w:t>
      </w:r>
      <w:r w:rsidR="0046389A" w:rsidRPr="0046389A">
        <w:t>Север, Запад, Юг, Восток)</w:t>
      </w:r>
    </w:p>
    <w:p w:rsidR="001348B1" w:rsidRPr="0046389A" w:rsidRDefault="000305EE" w:rsidP="001348B1">
      <w:pPr>
        <w:pStyle w:val="BodyText1"/>
        <w:keepNext/>
        <w:rPr>
          <w:b/>
          <w:bCs/>
          <w:lang w:val="ru-RU"/>
        </w:rPr>
      </w:pPr>
      <w:r w:rsidRPr="000305EE">
        <w:rPr>
          <w:b/>
          <w:bCs/>
          <w:lang w:val="ru-RU"/>
        </w:rPr>
        <w:lastRenderedPageBreak/>
        <w:t>Правила охоты за сокровищами</w:t>
      </w:r>
      <w:r w:rsidR="001348B1" w:rsidRPr="0046389A">
        <w:rPr>
          <w:b/>
          <w:bCs/>
          <w:lang w:val="ru-RU"/>
        </w:rPr>
        <w:t>:</w:t>
      </w:r>
    </w:p>
    <w:p w:rsidR="000305EE" w:rsidRPr="000305EE" w:rsidRDefault="000305EE" w:rsidP="000305EE">
      <w:pPr>
        <w:pStyle w:val="BodyText1"/>
        <w:rPr>
          <w:lang w:val="ru-RU"/>
        </w:rPr>
      </w:pPr>
      <w:r w:rsidRPr="000305EE">
        <w:rPr>
          <w:lang w:val="ru-RU"/>
        </w:rPr>
        <w:t>В течение ограниченного периода времени (</w:t>
      </w:r>
      <w:r>
        <w:rPr>
          <w:lang w:val="ru-RU"/>
        </w:rPr>
        <w:t>например, 3 минуты) один ученик</w:t>
      </w:r>
      <w:r w:rsidRPr="000305EE">
        <w:rPr>
          <w:lang w:val="ru-RU"/>
        </w:rPr>
        <w:t xml:space="preserve"> дает инструкции, а другой контролирует </w:t>
      </w:r>
      <w:r w:rsidRPr="004D38A3">
        <w:rPr>
          <w:lang w:val="ru-RU"/>
        </w:rPr>
        <w:t>грузоподъемник</w:t>
      </w:r>
      <w:r w:rsidRPr="000305EE">
        <w:rPr>
          <w:lang w:val="ru-RU"/>
        </w:rPr>
        <w:t>, чтобы добраться до места назначения.</w:t>
      </w:r>
    </w:p>
    <w:p w:rsidR="001348B1" w:rsidRPr="000305EE" w:rsidRDefault="000305EE" w:rsidP="000305EE">
      <w:pPr>
        <w:pStyle w:val="BodyText1"/>
        <w:rPr>
          <w:lang w:val="ru-RU"/>
        </w:rPr>
      </w:pPr>
      <w:r>
        <w:rPr>
          <w:lang w:val="ru-RU"/>
        </w:rPr>
        <w:t>Требования: учащиеся</w:t>
      </w:r>
      <w:r w:rsidRPr="000305EE">
        <w:rPr>
          <w:lang w:val="ru-RU"/>
        </w:rPr>
        <w:t>, которые дают инструкции могут использовать толь</w:t>
      </w:r>
      <w:r>
        <w:rPr>
          <w:lang w:val="ru-RU"/>
        </w:rPr>
        <w:t>ко вышеупомянутые 8 направлений. Учащиеся</w:t>
      </w:r>
      <w:r w:rsidRPr="000305EE">
        <w:rPr>
          <w:lang w:val="ru-RU"/>
        </w:rPr>
        <w:t>, которые управляют автомобилем, должны дер</w:t>
      </w:r>
      <w:r>
        <w:rPr>
          <w:lang w:val="ru-RU"/>
        </w:rPr>
        <w:t>жать глаза закрытыми. Другой ученик</w:t>
      </w:r>
      <w:r w:rsidRPr="000305EE">
        <w:rPr>
          <w:lang w:val="ru-RU"/>
        </w:rPr>
        <w:t xml:space="preserve"> указывает место назначения, но убедитесь, что </w:t>
      </w:r>
      <w:r>
        <w:rPr>
          <w:lang w:val="ru-RU"/>
        </w:rPr>
        <w:t>водитель</w:t>
      </w:r>
      <w:r w:rsidRPr="000305EE">
        <w:rPr>
          <w:lang w:val="ru-RU"/>
        </w:rPr>
        <w:t xml:space="preserve"> </w:t>
      </w:r>
      <w:r>
        <w:rPr>
          <w:lang w:val="ru-RU"/>
        </w:rPr>
        <w:t xml:space="preserve">грузоподъемника </w:t>
      </w:r>
      <w:r w:rsidRPr="000305EE">
        <w:rPr>
          <w:lang w:val="ru-RU"/>
        </w:rPr>
        <w:t>не видит его</w:t>
      </w:r>
      <w:r w:rsidR="001348B1" w:rsidRPr="000305EE">
        <w:rPr>
          <w:lang w:val="ru-RU"/>
        </w:rPr>
        <w:t>!</w:t>
      </w:r>
    </w:p>
    <w:p w:rsidR="001348B1" w:rsidRPr="000305EE" w:rsidRDefault="000305EE" w:rsidP="001348B1">
      <w:pPr>
        <w:pStyle w:val="BodyText1"/>
        <w:rPr>
          <w:lang w:val="ru-RU"/>
        </w:rPr>
      </w:pPr>
      <w:r>
        <w:rPr>
          <w:b/>
          <w:lang w:val="ru-RU"/>
        </w:rPr>
        <w:t>Вопрос</w:t>
      </w:r>
      <w:r w:rsidR="001348B1" w:rsidRPr="000305EE">
        <w:rPr>
          <w:b/>
          <w:lang w:val="ru-RU"/>
        </w:rPr>
        <w:t>:</w:t>
      </w:r>
      <w:r w:rsidR="001348B1" w:rsidRPr="000305EE">
        <w:rPr>
          <w:lang w:val="ru-RU"/>
        </w:rPr>
        <w:t xml:space="preserve"> </w:t>
      </w:r>
      <w:r w:rsidRPr="000305EE">
        <w:rPr>
          <w:lang w:val="ru-RU"/>
        </w:rPr>
        <w:t xml:space="preserve">При описании </w:t>
      </w:r>
      <w:r>
        <w:rPr>
          <w:lang w:val="ru-RU"/>
        </w:rPr>
        <w:t>место</w:t>
      </w:r>
      <w:r w:rsidRPr="000305EE">
        <w:rPr>
          <w:lang w:val="ru-RU"/>
        </w:rPr>
        <w:t>положения об</w:t>
      </w:r>
      <w:r>
        <w:rPr>
          <w:lang w:val="ru-RU"/>
        </w:rPr>
        <w:t>ъекта необходимо выбрать опорный</w:t>
      </w:r>
      <w:r w:rsidRPr="000305EE">
        <w:rPr>
          <w:lang w:val="ru-RU"/>
        </w:rPr>
        <w:t xml:space="preserve"> объект. Что является </w:t>
      </w:r>
      <w:r>
        <w:rPr>
          <w:lang w:val="ru-RU"/>
        </w:rPr>
        <w:t xml:space="preserve">опорным </w:t>
      </w:r>
      <w:r w:rsidRPr="000305EE">
        <w:rPr>
          <w:lang w:val="ru-RU"/>
        </w:rPr>
        <w:t>объектом в игре, которую вы разработали</w:t>
      </w:r>
      <w:r w:rsidR="001348B1" w:rsidRPr="000305EE">
        <w:rPr>
          <w:lang w:val="ru-RU"/>
        </w:rPr>
        <w:t>?</w:t>
      </w:r>
    </w:p>
    <w:p w:rsidR="001348B1" w:rsidRPr="000305EE" w:rsidRDefault="000305EE" w:rsidP="001348B1">
      <w:pPr>
        <w:pStyle w:val="3"/>
        <w:rPr>
          <w:rFonts w:hint="eastAsia"/>
          <w:lang w:val="ru-RU"/>
        </w:rPr>
      </w:pPr>
      <w:r w:rsidRPr="000305EE">
        <w:rPr>
          <w:lang w:val="ru-RU"/>
        </w:rPr>
        <w:t>Соотношение между движением и покоем</w:t>
      </w:r>
    </w:p>
    <w:p w:rsidR="001348B1" w:rsidRPr="000305EE" w:rsidRDefault="000305EE" w:rsidP="001348B1">
      <w:pPr>
        <w:pStyle w:val="BodyText1"/>
        <w:rPr>
          <w:lang w:val="ru-RU"/>
        </w:rPr>
      </w:pPr>
      <w:r>
        <w:rPr>
          <w:lang w:val="ru-RU"/>
        </w:rPr>
        <w:t>Ковш движется или неподвижен,</w:t>
      </w:r>
      <w:r w:rsidRPr="000305EE">
        <w:rPr>
          <w:lang w:val="ru-RU"/>
        </w:rPr>
        <w:t xml:space="preserve"> пока грузоподъемник перемещает</w:t>
      </w:r>
      <w:r>
        <w:rPr>
          <w:lang w:val="ru-RU"/>
        </w:rPr>
        <w:t>ся</w:t>
      </w:r>
      <w:r w:rsidR="001348B1" w:rsidRPr="000305EE">
        <w:rPr>
          <w:lang w:val="ru-RU"/>
        </w:rPr>
        <w:t>?</w:t>
      </w:r>
    </w:p>
    <w:p w:rsidR="000305EE" w:rsidRPr="000305EE" w:rsidRDefault="000305EE" w:rsidP="000305EE">
      <w:pPr>
        <w:pStyle w:val="BodyText1"/>
        <w:rPr>
          <w:lang w:val="ru-RU"/>
        </w:rPr>
      </w:pPr>
      <w:r w:rsidRPr="000305EE">
        <w:rPr>
          <w:b/>
          <w:lang w:val="ru-RU"/>
        </w:rPr>
        <w:t>Относительность движения</w:t>
      </w:r>
      <w:r w:rsidRPr="000305EE">
        <w:rPr>
          <w:lang w:val="ru-RU"/>
        </w:rPr>
        <w:t xml:space="preserve">: Для одного и того же объекта можно сказать, что он движется </w:t>
      </w:r>
      <w:r>
        <w:rPr>
          <w:lang w:val="ru-RU"/>
        </w:rPr>
        <w:t>или неподвижен для разных упоминаний</w:t>
      </w:r>
      <w:r w:rsidRPr="000305EE">
        <w:rPr>
          <w:lang w:val="ru-RU"/>
        </w:rPr>
        <w:t>.</w:t>
      </w:r>
    </w:p>
    <w:p w:rsidR="000305EE" w:rsidRPr="001B6AB1" w:rsidRDefault="000305EE" w:rsidP="000305EE">
      <w:pPr>
        <w:pStyle w:val="BodyText1"/>
        <w:rPr>
          <w:lang w:val="ru-RU"/>
        </w:rPr>
      </w:pPr>
      <w:r w:rsidRPr="000305EE">
        <w:rPr>
          <w:lang w:val="ru-RU"/>
        </w:rPr>
        <w:t>Вы когда-нибудь е</w:t>
      </w:r>
      <w:r>
        <w:rPr>
          <w:lang w:val="ru-RU"/>
        </w:rPr>
        <w:t>здили на поезде? В следующей возможности</w:t>
      </w:r>
      <w:r w:rsidRPr="000305EE">
        <w:rPr>
          <w:lang w:val="ru-RU"/>
        </w:rPr>
        <w:t xml:space="preserve"> сиди</w:t>
      </w:r>
      <w:r>
        <w:rPr>
          <w:lang w:val="ru-RU"/>
        </w:rPr>
        <w:t>те</w:t>
      </w:r>
      <w:r w:rsidRPr="000305EE">
        <w:rPr>
          <w:lang w:val="ru-RU"/>
        </w:rPr>
        <w:t xml:space="preserve"> спокойно и поставь</w:t>
      </w:r>
      <w:r>
        <w:rPr>
          <w:lang w:val="ru-RU"/>
        </w:rPr>
        <w:t>те</w:t>
      </w:r>
      <w:r w:rsidRPr="000305EE">
        <w:rPr>
          <w:lang w:val="ru-RU"/>
        </w:rPr>
        <w:t xml:space="preserve"> стакан воды на стол. Как вы думаете, этот стак</w:t>
      </w:r>
      <w:r>
        <w:rPr>
          <w:lang w:val="ru-RU"/>
        </w:rPr>
        <w:t>ан воды будет двигаться или будет</w:t>
      </w:r>
      <w:r w:rsidRPr="000305EE">
        <w:rPr>
          <w:lang w:val="ru-RU"/>
        </w:rPr>
        <w:t xml:space="preserve"> неподвижным? Этот стакан воды такой же, как ты. Он едет вместе с поездом.</w:t>
      </w:r>
      <w:r w:rsidR="001B6AB1">
        <w:rPr>
          <w:lang w:val="ru-RU"/>
        </w:rPr>
        <w:t xml:space="preserve"> Таким образом, в этом смысле,</w:t>
      </w:r>
      <w:r w:rsidRPr="000305EE">
        <w:rPr>
          <w:lang w:val="ru-RU"/>
        </w:rPr>
        <w:t xml:space="preserve"> относительно внешних деревьев и зданий, он будет двигат</w:t>
      </w:r>
      <w:r w:rsidR="001B6AB1">
        <w:rPr>
          <w:lang w:val="ru-RU"/>
        </w:rPr>
        <w:t>ься. Однако вы смотрите на него</w:t>
      </w:r>
      <w:r w:rsidRPr="000305EE">
        <w:rPr>
          <w:lang w:val="ru-RU"/>
        </w:rPr>
        <w:t xml:space="preserve"> и по отношению к вам он не будет двигаться. </w:t>
      </w:r>
      <w:r w:rsidRPr="001B6AB1">
        <w:rPr>
          <w:lang w:val="ru-RU"/>
        </w:rPr>
        <w:t>Так называема</w:t>
      </w:r>
      <w:r w:rsidR="001B6AB1">
        <w:rPr>
          <w:lang w:val="ru-RU"/>
        </w:rPr>
        <w:t>я относительность - это противоположность</w:t>
      </w:r>
      <w:r w:rsidRPr="001B6AB1">
        <w:rPr>
          <w:lang w:val="ru-RU"/>
        </w:rPr>
        <w:t>.</w:t>
      </w:r>
    </w:p>
    <w:p w:rsidR="001348B1" w:rsidRPr="000305EE" w:rsidRDefault="001B6AB1" w:rsidP="000305EE">
      <w:pPr>
        <w:pStyle w:val="BodyText1"/>
        <w:rPr>
          <w:lang w:val="ru-RU"/>
        </w:rPr>
      </w:pPr>
      <w:r>
        <w:rPr>
          <w:lang w:val="ru-RU"/>
        </w:rPr>
        <w:t>В процессе движения, наш 3 сервопривод</w:t>
      </w:r>
      <w:r w:rsidR="000305EE" w:rsidRPr="000305EE">
        <w:rPr>
          <w:lang w:val="ru-RU"/>
        </w:rPr>
        <w:t xml:space="preserve"> не двигает</w:t>
      </w:r>
      <w:r>
        <w:rPr>
          <w:lang w:val="ru-RU"/>
        </w:rPr>
        <w:t>ся, поэтому ковш</w:t>
      </w:r>
      <w:r w:rsidR="000305EE" w:rsidRPr="000305EE">
        <w:rPr>
          <w:lang w:val="ru-RU"/>
        </w:rPr>
        <w:t xml:space="preserve"> неподвижно по отношению к грузоподъемник</w:t>
      </w:r>
      <w:r>
        <w:rPr>
          <w:lang w:val="ru-RU"/>
        </w:rPr>
        <w:t>у; но мы наблюдаем, что он следует грузоподъемнику, поэтому ковш</w:t>
      </w:r>
      <w:r w:rsidR="000305EE" w:rsidRPr="000305EE">
        <w:rPr>
          <w:lang w:val="ru-RU"/>
        </w:rPr>
        <w:t xml:space="preserve"> двигает</w:t>
      </w:r>
      <w:r>
        <w:rPr>
          <w:lang w:val="ru-RU"/>
        </w:rPr>
        <w:t>ся</w:t>
      </w:r>
      <w:r w:rsidR="000305EE" w:rsidRPr="000305EE">
        <w:rPr>
          <w:lang w:val="ru-RU"/>
        </w:rPr>
        <w:t xml:space="preserve"> по отношению к нам</w:t>
      </w:r>
      <w:r w:rsidR="001348B1" w:rsidRPr="000305EE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ascii="Times New Roman" w:hAnsi="Times New Roman"/>
          <w:szCs w:val="32"/>
        </w:rPr>
      </w:pPr>
      <w:r w:rsidRPr="00393029">
        <w:rPr>
          <w:noProof/>
          <w:lang w:val="ru-RU" w:eastAsia="ru-RU"/>
        </w:rPr>
        <w:drawing>
          <wp:inline distT="0" distB="0" distL="0" distR="0" wp14:anchorId="321C4F4B" wp14:editId="031AC452">
            <wp:extent cx="2742840" cy="3137493"/>
            <wp:effectExtent l="0" t="0" r="0" b="0"/>
            <wp:docPr id="85367" name="图片 57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73" name="u=471673560,363487791&amp;fm=214&amp;gp=0.jpg"/>
                    <pic:cNvPicPr/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840" cy="313749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0305EE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21 </w:t>
      </w:r>
      <w:r w:rsidRPr="000305EE">
        <w:rPr>
          <w:sz w:val="21"/>
          <w:szCs w:val="21"/>
        </w:rPr>
        <w:t>Относительность движения</w:t>
      </w:r>
    </w:p>
    <w:p w:rsidR="001348B1" w:rsidRPr="001B6AB1" w:rsidRDefault="001B6AB1" w:rsidP="001348B1">
      <w:pPr>
        <w:pStyle w:val="3"/>
        <w:rPr>
          <w:rFonts w:hint="eastAsia"/>
          <w:lang w:val="ru-RU"/>
        </w:rPr>
      </w:pPr>
      <w:r w:rsidRPr="001B6AB1">
        <w:rPr>
          <w:lang w:val="ru-RU"/>
        </w:rPr>
        <w:lastRenderedPageBreak/>
        <w:t>Сравнение скоростей поворота</w:t>
      </w:r>
    </w:p>
    <w:p w:rsidR="001348B1" w:rsidRPr="003A67B0" w:rsidRDefault="001B6AB1" w:rsidP="001348B1">
      <w:pPr>
        <w:pStyle w:val="BodyText1"/>
        <w:rPr>
          <w:lang w:val="ru-RU"/>
        </w:rPr>
      </w:pPr>
      <w:r>
        <w:rPr>
          <w:lang w:val="ru-RU"/>
        </w:rPr>
        <w:t xml:space="preserve">Скорость </w:t>
      </w:r>
      <w:r w:rsidRPr="001B6AB1">
        <w:rPr>
          <w:lang w:val="ru-RU"/>
        </w:rPr>
        <w:t>сервопривод</w:t>
      </w:r>
      <w:r>
        <w:rPr>
          <w:lang w:val="ru-RU"/>
        </w:rPr>
        <w:t>а</w:t>
      </w:r>
      <w:r w:rsidRPr="001B6AB1">
        <w:rPr>
          <w:lang w:val="ru-RU"/>
        </w:rPr>
        <w:t xml:space="preserve"> </w:t>
      </w:r>
      <w:r>
        <w:t>VS</w:t>
      </w:r>
      <w:r w:rsidRPr="001B6AB1">
        <w:rPr>
          <w:lang w:val="ru-RU"/>
        </w:rPr>
        <w:t xml:space="preserve">, </w:t>
      </w:r>
      <w:r>
        <w:t>S</w:t>
      </w:r>
      <w:r w:rsidRPr="001B6AB1">
        <w:rPr>
          <w:lang w:val="ru-RU"/>
        </w:rPr>
        <w:t xml:space="preserve">, </w:t>
      </w:r>
      <w:r>
        <w:t>M</w:t>
      </w:r>
      <w:r w:rsidRPr="001B6AB1">
        <w:rPr>
          <w:lang w:val="ru-RU"/>
        </w:rPr>
        <w:t xml:space="preserve">, </w:t>
      </w:r>
      <w:r>
        <w:t>F</w:t>
      </w:r>
      <w:r w:rsidRPr="001B6AB1">
        <w:rPr>
          <w:lang w:val="ru-RU"/>
        </w:rPr>
        <w:t xml:space="preserve">, и </w:t>
      </w:r>
      <w:r w:rsidRPr="001B6AB1">
        <w:t>VF</w:t>
      </w:r>
      <w:r>
        <w:rPr>
          <w:lang w:val="ru-RU"/>
        </w:rPr>
        <w:t>. Учащиеся</w:t>
      </w:r>
      <w:r w:rsidRPr="001B6AB1">
        <w:rPr>
          <w:lang w:val="ru-RU"/>
        </w:rPr>
        <w:t xml:space="preserve"> мог</w:t>
      </w:r>
      <w:r>
        <w:rPr>
          <w:lang w:val="ru-RU"/>
        </w:rPr>
        <w:t>ут установить скорость двух сервоприводов сам</w:t>
      </w:r>
      <w:r w:rsidR="00684076">
        <w:rPr>
          <w:lang w:val="ru-RU"/>
        </w:rPr>
        <w:t>остоятельно, установить до 90° избегая препятствия</w:t>
      </w:r>
      <w:r w:rsidRPr="001B6AB1">
        <w:rPr>
          <w:lang w:val="ru-RU"/>
        </w:rPr>
        <w:t xml:space="preserve">. Как это будет происходить? Попробуйте и почувствуйте скорость, </w:t>
      </w:r>
      <w:r w:rsidR="00684076">
        <w:rPr>
          <w:lang w:val="ru-RU"/>
        </w:rPr>
        <w:t xml:space="preserve">чтобы понять, </w:t>
      </w:r>
      <w:r w:rsidRPr="001B6AB1">
        <w:rPr>
          <w:lang w:val="ru-RU"/>
        </w:rPr>
        <w:t xml:space="preserve">как это происходит. </w:t>
      </w:r>
      <w:r w:rsidRPr="003A67B0">
        <w:rPr>
          <w:lang w:val="ru-RU"/>
        </w:rPr>
        <w:t>Заполните данные в соответствующей таблице ниже</w:t>
      </w:r>
      <w:r w:rsidR="001348B1" w:rsidRPr="003A67B0">
        <w:rPr>
          <w:lang w:val="ru-RU"/>
        </w:rPr>
        <w:t>:</w:t>
      </w:r>
    </w:p>
    <w:p w:rsidR="001348B1" w:rsidRPr="001B6AB1" w:rsidRDefault="001B6AB1" w:rsidP="001348B1">
      <w:pPr>
        <w:pStyle w:val="Table"/>
        <w:rPr>
          <w:rFonts w:hint="eastAsia"/>
          <w:lang w:val="ru-RU"/>
        </w:rPr>
      </w:pPr>
      <w:r>
        <w:t>T</w:t>
      </w:r>
      <w:r w:rsidRPr="001B6AB1">
        <w:rPr>
          <w:lang w:val="ru-RU"/>
        </w:rPr>
        <w:t>а</w:t>
      </w:r>
      <w:r>
        <w:rPr>
          <w:lang w:val="ru-RU"/>
        </w:rPr>
        <w:t>блица</w:t>
      </w:r>
      <w:r w:rsidR="001348B1" w:rsidRPr="001B6AB1">
        <w:rPr>
          <w:lang w:val="ru-RU"/>
        </w:rPr>
        <w:t xml:space="preserve"> 9.1 </w:t>
      </w:r>
      <w:r>
        <w:rPr>
          <w:lang w:val="ru-RU"/>
        </w:rPr>
        <w:t xml:space="preserve">Соответствующая таблица вращения скорости </w:t>
      </w:r>
      <w:r w:rsidRPr="001B6AB1">
        <w:rPr>
          <w:lang w:val="ru-RU"/>
        </w:rPr>
        <w:t xml:space="preserve">сервопривода с направлением </w:t>
      </w:r>
      <w:r>
        <w:rPr>
          <w:lang w:val="ru-RU"/>
        </w:rPr>
        <w:t xml:space="preserve">кривой </w:t>
      </w:r>
      <w:r w:rsidRPr="001B6AB1">
        <w:rPr>
          <w:lang w:val="ru-RU"/>
        </w:rPr>
        <w:t>и скоростью</w:t>
      </w:r>
    </w:p>
    <w:tbl>
      <w:tblPr>
        <w:tblW w:w="93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54"/>
        <w:gridCol w:w="1206"/>
        <w:gridCol w:w="1207"/>
        <w:gridCol w:w="1206"/>
        <w:gridCol w:w="1207"/>
        <w:gridCol w:w="1207"/>
      </w:tblGrid>
      <w:tr w:rsidR="001348B1" w:rsidTr="001348B1">
        <w:trPr>
          <w:jc w:val="center"/>
        </w:trPr>
        <w:tc>
          <w:tcPr>
            <w:tcW w:w="3354" w:type="dxa"/>
            <w:vAlign w:val="center"/>
          </w:tcPr>
          <w:p w:rsidR="001348B1" w:rsidRPr="00684076" w:rsidRDefault="00684076" w:rsidP="001348B1">
            <w:pPr>
              <w:pStyle w:val="TableText"/>
              <w:keepNext/>
              <w:jc w:val="center"/>
              <w:rPr>
                <w:highlight w:val="white"/>
                <w:lang w:val="ru-RU"/>
              </w:rPr>
            </w:pPr>
            <w:r>
              <w:t>С</w:t>
            </w:r>
            <w:r w:rsidRPr="00684076">
              <w:t>корость вращения</w:t>
            </w:r>
            <w:r>
              <w:rPr>
                <w:lang w:val="ru-RU"/>
              </w:rPr>
              <w:t xml:space="preserve"> 1 сервопривода</w:t>
            </w: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keepNext/>
              <w:jc w:val="center"/>
              <w:rPr>
                <w:highlight w:val="white"/>
              </w:rPr>
            </w:pPr>
            <w:r>
              <w:rPr>
                <w:highlight w:val="white"/>
              </w:rPr>
              <w:t>-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keepNext/>
              <w:jc w:val="center"/>
              <w:rPr>
                <w:highlight w:val="white"/>
              </w:rPr>
            </w:pPr>
            <w:r>
              <w:rPr>
                <w:highlight w:val="white"/>
              </w:rPr>
              <w:t>-</w:t>
            </w: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keepNext/>
              <w:jc w:val="center"/>
              <w:rPr>
                <w:highlight w:val="white"/>
              </w:rPr>
            </w:pPr>
            <w:r>
              <w:rPr>
                <w:highlight w:val="white"/>
              </w:rPr>
              <w:t>+M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keepNext/>
              <w:jc w:val="center"/>
              <w:rPr>
                <w:highlight w:val="white"/>
              </w:rPr>
            </w:pPr>
            <w:r>
              <w:rPr>
                <w:highlight w:val="white"/>
              </w:rPr>
              <w:t>+S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keepNext/>
              <w:jc w:val="center"/>
              <w:rPr>
                <w:highlight w:val="white"/>
              </w:rPr>
            </w:pPr>
            <w:r>
              <w:rPr>
                <w:highlight w:val="white"/>
              </w:rPr>
              <w:t>+F</w:t>
            </w:r>
          </w:p>
        </w:tc>
      </w:tr>
      <w:tr w:rsidR="001348B1" w:rsidTr="001348B1">
        <w:trPr>
          <w:jc w:val="center"/>
        </w:trPr>
        <w:tc>
          <w:tcPr>
            <w:tcW w:w="3354" w:type="dxa"/>
            <w:vAlign w:val="center"/>
          </w:tcPr>
          <w:p w:rsidR="001348B1" w:rsidRDefault="00684076" w:rsidP="001348B1">
            <w:pPr>
              <w:pStyle w:val="TableText"/>
              <w:jc w:val="center"/>
              <w:rPr>
                <w:highlight w:val="white"/>
              </w:rPr>
            </w:pPr>
            <w:r>
              <w:t>С</w:t>
            </w:r>
            <w:r w:rsidRPr="00684076">
              <w:t>корость вращения</w:t>
            </w:r>
            <w:r>
              <w:rPr>
                <w:lang w:val="ru-RU"/>
              </w:rPr>
              <w:t xml:space="preserve"> 2 сервопривода</w:t>
            </w: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+M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-M</w:t>
            </w: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+M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+F</w:t>
            </w: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highlight w:val="white"/>
              </w:rPr>
              <w:t>+S</w:t>
            </w:r>
          </w:p>
        </w:tc>
      </w:tr>
      <w:tr w:rsidR="001348B1" w:rsidRPr="00D17610" w:rsidTr="001348B1">
        <w:trPr>
          <w:jc w:val="center"/>
        </w:trPr>
        <w:tc>
          <w:tcPr>
            <w:tcW w:w="3354" w:type="dxa"/>
            <w:vAlign w:val="center"/>
          </w:tcPr>
          <w:p w:rsidR="001348B1" w:rsidRPr="00D17610" w:rsidRDefault="00EA3D45" w:rsidP="00D17610">
            <w:pPr>
              <w:pStyle w:val="TableText"/>
              <w:jc w:val="center"/>
              <w:rPr>
                <w:lang w:val="ru-RU"/>
              </w:rPr>
            </w:pPr>
            <w:r w:rsidRPr="00D17610">
              <w:rPr>
                <w:lang w:val="ru-RU"/>
              </w:rPr>
              <w:t xml:space="preserve">Направление поворота </w:t>
            </w:r>
            <w:r w:rsidR="00D17610">
              <w:rPr>
                <w:lang w:val="ru-RU"/>
              </w:rPr>
              <w:t>автомобиля для обхода припятствий</w:t>
            </w:r>
          </w:p>
        </w:tc>
        <w:tc>
          <w:tcPr>
            <w:tcW w:w="1206" w:type="dxa"/>
            <w:vAlign w:val="center"/>
          </w:tcPr>
          <w:p w:rsidR="001348B1" w:rsidRPr="00D17610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207" w:type="dxa"/>
            <w:vAlign w:val="center"/>
          </w:tcPr>
          <w:p w:rsidR="001348B1" w:rsidRPr="00D17610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206" w:type="dxa"/>
            <w:vAlign w:val="center"/>
          </w:tcPr>
          <w:p w:rsidR="001348B1" w:rsidRPr="00D17610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207" w:type="dxa"/>
            <w:vAlign w:val="center"/>
          </w:tcPr>
          <w:p w:rsidR="001348B1" w:rsidRPr="00D17610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207" w:type="dxa"/>
            <w:vAlign w:val="center"/>
          </w:tcPr>
          <w:p w:rsidR="001348B1" w:rsidRPr="00D17610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</w:tr>
      <w:tr w:rsidR="001348B1" w:rsidTr="001348B1">
        <w:trPr>
          <w:jc w:val="center"/>
        </w:trPr>
        <w:tc>
          <w:tcPr>
            <w:tcW w:w="3354" w:type="dxa"/>
            <w:vAlign w:val="center"/>
          </w:tcPr>
          <w:p w:rsidR="001348B1" w:rsidRDefault="00D17610" w:rsidP="001348B1">
            <w:pPr>
              <w:pStyle w:val="TableText"/>
              <w:jc w:val="center"/>
              <w:rPr>
                <w:highlight w:val="white"/>
              </w:rPr>
            </w:pPr>
            <w:r w:rsidRPr="00D17610">
              <w:t>Время завершения поворота 90°</w:t>
            </w: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0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07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</w:tbl>
    <w:p w:rsidR="00D17610" w:rsidRDefault="00D17610" w:rsidP="001348B1">
      <w:pPr>
        <w:pStyle w:val="BodyText1"/>
        <w:rPr>
          <w:rFonts w:eastAsia="STKaiti" w:hint="eastAsia"/>
          <w:b/>
          <w:bCs/>
          <w:kern w:val="2"/>
          <w:szCs w:val="32"/>
          <w:lang w:eastAsia="zh-CN"/>
        </w:rPr>
      </w:pPr>
      <w:r>
        <w:rPr>
          <w:rFonts w:eastAsia="STKaiti"/>
          <w:b/>
          <w:bCs/>
          <w:kern w:val="2"/>
          <w:szCs w:val="32"/>
          <w:lang w:eastAsia="zh-CN"/>
        </w:rPr>
        <w:t>Быстрые г</w:t>
      </w:r>
      <w:r w:rsidRPr="00D17610">
        <w:rPr>
          <w:rFonts w:eastAsia="STKaiti"/>
          <w:b/>
          <w:bCs/>
          <w:kern w:val="2"/>
          <w:szCs w:val="32"/>
          <w:lang w:eastAsia="zh-CN"/>
        </w:rPr>
        <w:t>онки</w:t>
      </w:r>
    </w:p>
    <w:p w:rsidR="001348B1" w:rsidRPr="00D17610" w:rsidRDefault="00D17610" w:rsidP="001348B1">
      <w:pPr>
        <w:pStyle w:val="BodyText1"/>
        <w:rPr>
          <w:lang w:val="ru-RU"/>
        </w:rPr>
      </w:pPr>
      <w:r w:rsidRPr="00D17610">
        <w:rPr>
          <w:lang w:val="ru-RU"/>
        </w:rPr>
        <w:t>Попросите студентов обеих групп посоревноваться. Нач</w:t>
      </w:r>
      <w:r>
        <w:rPr>
          <w:lang w:val="ru-RU"/>
        </w:rPr>
        <w:t xml:space="preserve">ните с точки старта, на трассе ковшом зачерпнуть </w:t>
      </w:r>
      <w:r w:rsidR="00735DF4">
        <w:rPr>
          <w:lang w:val="ru-RU"/>
        </w:rPr>
        <w:t xml:space="preserve">груз и в конце </w:t>
      </w:r>
      <w:r w:rsidRPr="00D17610">
        <w:rPr>
          <w:lang w:val="ru-RU"/>
        </w:rPr>
        <w:t>верн</w:t>
      </w:r>
      <w:r w:rsidR="00735DF4">
        <w:rPr>
          <w:lang w:val="ru-RU"/>
        </w:rPr>
        <w:t>уться в начальную точку. Побеждает быстрая команда</w:t>
      </w:r>
      <w:r w:rsidRPr="00D17610">
        <w:rPr>
          <w:lang w:val="ru-RU"/>
        </w:rPr>
        <w:t>. Гру</w:t>
      </w:r>
      <w:r w:rsidR="00735DF4">
        <w:rPr>
          <w:lang w:val="ru-RU"/>
        </w:rPr>
        <w:t>зоподъемник не может покинуть трассу или</w:t>
      </w:r>
      <w:r w:rsidRPr="00D17610">
        <w:rPr>
          <w:lang w:val="ru-RU"/>
        </w:rPr>
        <w:t xml:space="preserve"> он потерпит неудачу</w:t>
      </w:r>
      <w:r w:rsidR="001348B1" w:rsidRPr="00D17610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  <w:sz w:val="21"/>
          <w:szCs w:val="21"/>
        </w:rPr>
      </w:pPr>
      <w:r w:rsidRPr="00393029">
        <w:rPr>
          <w:rFonts w:hint="eastAsia"/>
          <w:noProof/>
          <w:lang w:val="ru-RU" w:eastAsia="ru-RU"/>
        </w:rPr>
        <w:drawing>
          <wp:inline distT="0" distB="0" distL="114300" distR="114300" wp14:anchorId="34EA29A0" wp14:editId="164B9C92">
            <wp:extent cx="3997678" cy="2235930"/>
            <wp:effectExtent l="0" t="0" r="0" b="0"/>
            <wp:docPr id="85368" name="图片 57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幅宽1.5米-高0.84米-赛道宽0.2米"/>
                    <pic:cNvPicPr>
                      <a:picLocks noChangeAspect="1"/>
                    </pic:cNvPicPr>
                  </pic:nvPicPr>
                  <pic:blipFill>
                    <a:blip r:embed="rId2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7678" cy="223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735DF4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22 </w:t>
      </w:r>
      <w:r>
        <w:t>Изображение трассы</w:t>
      </w:r>
    </w:p>
    <w:p w:rsidR="001348B1" w:rsidRPr="00735DF4" w:rsidRDefault="00735DF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735DF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должение дискуссии</w:t>
      </w:r>
    </w:p>
    <w:p w:rsidR="001348B1" w:rsidRPr="00735DF4" w:rsidRDefault="00735DF4" w:rsidP="001348B1">
      <w:pPr>
        <w:pStyle w:val="3"/>
        <w:rPr>
          <w:rFonts w:hint="eastAsia"/>
          <w:lang w:val="ru-RU"/>
        </w:rPr>
      </w:pPr>
      <w:r w:rsidRPr="00735DF4">
        <w:rPr>
          <w:lang w:val="ru-RU"/>
        </w:rPr>
        <w:t>Мышление и выражение</w:t>
      </w:r>
    </w:p>
    <w:p w:rsidR="00735DF4" w:rsidRPr="00735DF4" w:rsidRDefault="009867F2" w:rsidP="009867F2">
      <w:pPr>
        <w:pStyle w:val="BodyText1"/>
        <w:numPr>
          <w:ilvl w:val="0"/>
          <w:numId w:val="54"/>
        </w:numPr>
        <w:rPr>
          <w:lang w:val="ru-RU"/>
        </w:rPr>
      </w:pPr>
      <w:r w:rsidRPr="009867F2">
        <w:rPr>
          <w:rFonts w:hint="eastAsia"/>
          <w:lang w:val="ru-RU"/>
        </w:rPr>
        <w:t>К</w:t>
      </w:r>
      <w:r>
        <w:rPr>
          <w:rFonts w:hint="eastAsia"/>
          <w:lang w:val="ru-RU"/>
        </w:rPr>
        <w:t xml:space="preserve">ак измениться </w:t>
      </w:r>
      <w:r w:rsidRPr="00735DF4">
        <w:rPr>
          <w:rFonts w:hint="eastAsia"/>
          <w:lang w:val="ru-RU"/>
        </w:rPr>
        <w:t>скорость поворота</w:t>
      </w:r>
      <w:r>
        <w:rPr>
          <w:lang w:val="ru-RU"/>
        </w:rPr>
        <w:t>,</w:t>
      </w:r>
      <w:r>
        <w:rPr>
          <w:rFonts w:ascii="Times New Roman" w:hAnsi="Times New Roman"/>
          <w:lang w:val="ru-RU"/>
        </w:rPr>
        <w:t xml:space="preserve"> поворачивая</w:t>
      </w:r>
      <w:r w:rsidR="00E02C3C" w:rsidRPr="00E02C3C">
        <w:rPr>
          <w:lang w:val="ru-RU"/>
        </w:rPr>
        <w:t xml:space="preserve"> </w:t>
      </w:r>
      <w:r w:rsidR="00E02C3C">
        <w:rPr>
          <w:lang w:val="ru-RU"/>
        </w:rPr>
        <w:t>г</w:t>
      </w:r>
      <w:r w:rsidR="00E02C3C" w:rsidRPr="00D17610">
        <w:rPr>
          <w:lang w:val="ru-RU"/>
        </w:rPr>
        <w:t>ру</w:t>
      </w:r>
      <w:r w:rsidR="00E02C3C">
        <w:rPr>
          <w:lang w:val="ru-RU"/>
        </w:rPr>
        <w:t>зоподъемник</w:t>
      </w:r>
      <w:r>
        <w:rPr>
          <w:lang w:val="ru-RU"/>
        </w:rPr>
        <w:t xml:space="preserve"> </w:t>
      </w:r>
      <w:r>
        <w:rPr>
          <w:rFonts w:ascii="Times New Roman" w:hAnsi="Times New Roman"/>
          <w:lang w:val="ru-RU"/>
        </w:rPr>
        <w:t>дистанционного</w:t>
      </w:r>
      <w:r w:rsidR="00735DF4" w:rsidRPr="00735DF4">
        <w:rPr>
          <w:rFonts w:hint="eastAsia"/>
          <w:lang w:val="ru-RU"/>
        </w:rPr>
        <w:t xml:space="preserve"> </w:t>
      </w:r>
      <w:r>
        <w:rPr>
          <w:rFonts w:ascii="Times New Roman" w:hAnsi="Times New Roman"/>
          <w:lang w:val="ru-RU"/>
        </w:rPr>
        <w:t>управления</w:t>
      </w:r>
      <w:r>
        <w:rPr>
          <w:rFonts w:hint="eastAsia"/>
          <w:lang w:val="ru-RU"/>
        </w:rPr>
        <w:t xml:space="preserve"> с</w:t>
      </w:r>
      <w:r w:rsidRPr="009867F2">
        <w:rPr>
          <w:lang w:val="ru-RU"/>
        </w:rPr>
        <w:t xml:space="preserve"> растущей разницей</w:t>
      </w:r>
      <w:r w:rsidRPr="009867F2">
        <w:rPr>
          <w:rFonts w:hint="eastAsia"/>
          <w:lang w:val="ru-RU"/>
        </w:rPr>
        <w:t xml:space="preserve"> </w:t>
      </w:r>
      <w:r w:rsidR="002440CF">
        <w:rPr>
          <w:rFonts w:hint="eastAsia"/>
          <w:lang w:val="ru-RU"/>
        </w:rPr>
        <w:t xml:space="preserve">скоростей </w:t>
      </w:r>
      <w:r w:rsidR="00E02C3C">
        <w:rPr>
          <w:rFonts w:hint="eastAsia"/>
          <w:lang w:val="ru-RU"/>
        </w:rPr>
        <w:t xml:space="preserve">1 и 2 </w:t>
      </w:r>
      <w:r w:rsidR="002440CF">
        <w:rPr>
          <w:rFonts w:hint="eastAsia"/>
          <w:lang w:val="ru-RU"/>
        </w:rPr>
        <w:t>сервопривода</w:t>
      </w:r>
      <w:r w:rsidR="00735DF4" w:rsidRPr="00735DF4">
        <w:rPr>
          <w:rFonts w:hint="eastAsia"/>
          <w:lang w:val="ru-RU"/>
        </w:rPr>
        <w:t>?</w:t>
      </w:r>
    </w:p>
    <w:p w:rsidR="001348B1" w:rsidRPr="00735DF4" w:rsidRDefault="00735DF4" w:rsidP="00735DF4">
      <w:pPr>
        <w:pStyle w:val="BodyText1"/>
        <w:numPr>
          <w:ilvl w:val="0"/>
          <w:numId w:val="54"/>
        </w:numPr>
        <w:rPr>
          <w:lang w:val="ru-RU"/>
        </w:rPr>
      </w:pPr>
      <w:r w:rsidRPr="00735DF4">
        <w:rPr>
          <w:rFonts w:ascii="Times New Roman" w:hAnsi="Times New Roman"/>
          <w:lang w:val="ru-RU"/>
        </w:rPr>
        <w:t>Поставляя</w:t>
      </w:r>
      <w:r w:rsidRPr="00735DF4">
        <w:rPr>
          <w:rFonts w:hint="eastAsia"/>
          <w:lang w:val="ru-RU"/>
        </w:rPr>
        <w:t xml:space="preserve"> </w:t>
      </w:r>
      <w:r w:rsidR="009867F2">
        <w:rPr>
          <w:rFonts w:ascii="Times New Roman" w:hAnsi="Times New Roman"/>
          <w:lang w:val="ru-RU"/>
        </w:rPr>
        <w:t>шарообразные</w:t>
      </w:r>
      <w:r w:rsidRPr="00735DF4">
        <w:rPr>
          <w:rFonts w:hint="eastAsia"/>
          <w:lang w:val="ru-RU"/>
        </w:rPr>
        <w:t xml:space="preserve"> </w:t>
      </w:r>
      <w:r w:rsidRPr="00735DF4">
        <w:rPr>
          <w:rFonts w:ascii="Times New Roman" w:hAnsi="Times New Roman"/>
          <w:lang w:val="ru-RU"/>
        </w:rPr>
        <w:t>объекты</w:t>
      </w:r>
      <w:r w:rsidRPr="00735DF4">
        <w:rPr>
          <w:rFonts w:hint="eastAsia"/>
          <w:lang w:val="ru-RU"/>
        </w:rPr>
        <w:t xml:space="preserve">, </w:t>
      </w:r>
      <w:r w:rsidRPr="00735DF4">
        <w:rPr>
          <w:rFonts w:ascii="Times New Roman" w:hAnsi="Times New Roman"/>
          <w:lang w:val="ru-RU"/>
        </w:rPr>
        <w:t>можно</w:t>
      </w:r>
      <w:r w:rsidRPr="00735DF4">
        <w:rPr>
          <w:rFonts w:hint="eastAsia"/>
          <w:lang w:val="ru-RU"/>
        </w:rPr>
        <w:t xml:space="preserve"> </w:t>
      </w:r>
      <w:r w:rsidR="009867F2" w:rsidRPr="009867F2">
        <w:rPr>
          <w:rFonts w:hint="eastAsia"/>
          <w:lang w:val="ru-RU"/>
        </w:rPr>
        <w:t xml:space="preserve">ли </w:t>
      </w:r>
      <w:r w:rsidR="009867F2" w:rsidRPr="00735DF4">
        <w:rPr>
          <w:rFonts w:ascii="Times New Roman" w:hAnsi="Times New Roman"/>
          <w:lang w:val="ru-RU"/>
        </w:rPr>
        <w:t xml:space="preserve">гарантировать </w:t>
      </w:r>
      <w:r w:rsidRPr="00735DF4">
        <w:rPr>
          <w:rFonts w:ascii="Times New Roman" w:hAnsi="Times New Roman"/>
          <w:lang w:val="ru-RU"/>
        </w:rPr>
        <w:t>стабильность</w:t>
      </w:r>
      <w:r w:rsidRPr="00735DF4">
        <w:rPr>
          <w:rFonts w:hint="eastAsia"/>
          <w:lang w:val="ru-RU"/>
        </w:rPr>
        <w:t xml:space="preserve">? </w:t>
      </w:r>
      <w:r w:rsidRPr="00735DF4">
        <w:rPr>
          <w:rFonts w:ascii="Times New Roman" w:hAnsi="Times New Roman"/>
          <w:lang w:val="ru-RU"/>
        </w:rPr>
        <w:t>Попробуйте</w:t>
      </w:r>
      <w:r w:rsidRPr="00735DF4">
        <w:rPr>
          <w:rFonts w:hint="eastAsia"/>
          <w:lang w:val="ru-RU"/>
        </w:rPr>
        <w:t xml:space="preserve"> </w:t>
      </w:r>
      <w:r w:rsidRPr="00735DF4">
        <w:rPr>
          <w:rFonts w:ascii="Times New Roman" w:hAnsi="Times New Roman"/>
          <w:lang w:val="ru-RU"/>
        </w:rPr>
        <w:t>предложить</w:t>
      </w:r>
      <w:r w:rsidRPr="00735DF4">
        <w:rPr>
          <w:rFonts w:hint="eastAsia"/>
          <w:lang w:val="ru-RU"/>
        </w:rPr>
        <w:t xml:space="preserve"> </w:t>
      </w:r>
      <w:r w:rsidRPr="00735DF4">
        <w:rPr>
          <w:rFonts w:ascii="Times New Roman" w:hAnsi="Times New Roman"/>
          <w:lang w:val="ru-RU"/>
        </w:rPr>
        <w:t>план</w:t>
      </w:r>
      <w:r w:rsidRPr="00735DF4">
        <w:rPr>
          <w:rFonts w:hint="eastAsia"/>
          <w:lang w:val="ru-RU"/>
        </w:rPr>
        <w:t xml:space="preserve"> </w:t>
      </w:r>
      <w:r w:rsidRPr="00735DF4">
        <w:rPr>
          <w:rFonts w:ascii="Times New Roman" w:hAnsi="Times New Roman"/>
          <w:lang w:val="ru-RU"/>
        </w:rPr>
        <w:t>улучшения</w:t>
      </w:r>
      <w:r w:rsidRPr="00735DF4">
        <w:rPr>
          <w:rFonts w:hint="eastAsia"/>
          <w:lang w:val="ru-RU"/>
        </w:rPr>
        <w:t xml:space="preserve"> </w:t>
      </w:r>
      <w:r w:rsidR="00984B05">
        <w:rPr>
          <w:rFonts w:ascii="Times New Roman" w:hAnsi="Times New Roman"/>
          <w:lang w:val="ru-RU"/>
        </w:rPr>
        <w:t>ковша</w:t>
      </w:r>
      <w:r w:rsidR="001348B1" w:rsidRPr="00735DF4">
        <w:rPr>
          <w:lang w:val="ru-RU"/>
        </w:rPr>
        <w:t>.</w:t>
      </w:r>
    </w:p>
    <w:p w:rsidR="001348B1" w:rsidRPr="00832E09" w:rsidRDefault="00984B05" w:rsidP="001348B1">
      <w:pPr>
        <w:pStyle w:val="3"/>
        <w:rPr>
          <w:rFonts w:hint="eastAsia"/>
        </w:rPr>
      </w:pPr>
      <w:r>
        <w:t>Вывод</w:t>
      </w:r>
    </w:p>
    <w:p w:rsidR="001348B1" w:rsidRPr="00984B05" w:rsidRDefault="00984B05" w:rsidP="001348B1">
      <w:pPr>
        <w:pStyle w:val="BodyText1"/>
        <w:rPr>
          <w:lang w:val="ru-RU"/>
        </w:rPr>
      </w:pPr>
      <w:r w:rsidRPr="00984B05">
        <w:rPr>
          <w:b/>
          <w:lang w:val="ru-RU"/>
        </w:rPr>
        <w:t>Направление и расположение</w:t>
      </w:r>
      <w:r w:rsidR="001348B1" w:rsidRPr="00984B05">
        <w:rPr>
          <w:lang w:val="ru-RU"/>
        </w:rPr>
        <w:t xml:space="preserve">: </w:t>
      </w:r>
      <w:r w:rsidRPr="00984B05">
        <w:rPr>
          <w:lang w:val="ru-RU"/>
        </w:rPr>
        <w:t>На карте</w:t>
      </w:r>
      <w:r w:rsidR="003E4451">
        <w:rPr>
          <w:lang w:val="ru-RU"/>
        </w:rPr>
        <w:t>,</w:t>
      </w:r>
      <w:r w:rsidRPr="00984B05">
        <w:rPr>
          <w:lang w:val="ru-RU"/>
        </w:rPr>
        <w:t xml:space="preserve"> направления вверх, вниз, влево и вправо представляют соответственно Север, Юг</w:t>
      </w:r>
      <w:r w:rsidR="003E4451">
        <w:rPr>
          <w:lang w:val="ru-RU"/>
        </w:rPr>
        <w:t>, Запад и Восток. Обращенный к солнцу утром, переднее, заднее, левое и правое</w:t>
      </w:r>
      <w:r w:rsidRPr="00984B05">
        <w:rPr>
          <w:lang w:val="ru-RU"/>
        </w:rPr>
        <w:t xml:space="preserve"> направления представляет восток, запад, север и юг, соответственно</w:t>
      </w:r>
      <w:r w:rsidR="001348B1" w:rsidRPr="00984B05">
        <w:rPr>
          <w:lang w:val="ru-RU"/>
        </w:rPr>
        <w:t>.</w:t>
      </w:r>
    </w:p>
    <w:p w:rsidR="001348B1" w:rsidRPr="003E4451" w:rsidRDefault="003E4451" w:rsidP="001348B1">
      <w:pPr>
        <w:pStyle w:val="BodyText1"/>
        <w:rPr>
          <w:lang w:val="ru-RU"/>
        </w:rPr>
      </w:pPr>
      <w:r w:rsidRPr="003E4451">
        <w:rPr>
          <w:b/>
          <w:lang w:val="ru-RU"/>
        </w:rPr>
        <w:lastRenderedPageBreak/>
        <w:t>Относительность движения:</w:t>
      </w:r>
      <w:r w:rsidRPr="003E4451">
        <w:rPr>
          <w:lang w:val="ru-RU"/>
        </w:rPr>
        <w:t xml:space="preserve"> Для одного и того же объекта можно сказать, что он движется или неподвижен для разн</w:t>
      </w:r>
      <w:r>
        <w:rPr>
          <w:lang w:val="ru-RU"/>
        </w:rPr>
        <w:t>ых условий</w:t>
      </w:r>
      <w:r w:rsidR="001348B1" w:rsidRPr="003E4451">
        <w:rPr>
          <w:lang w:val="ru-RU"/>
        </w:rPr>
        <w:t>.</w:t>
      </w:r>
    </w:p>
    <w:p w:rsidR="001348B1" w:rsidRPr="003E4451" w:rsidRDefault="003E4451" w:rsidP="001348B1">
      <w:pPr>
        <w:pStyle w:val="BodyText1"/>
        <w:rPr>
          <w:lang w:val="ru-RU"/>
        </w:rPr>
      </w:pPr>
      <w:r w:rsidRPr="003E4451">
        <w:rPr>
          <w:b/>
          <w:lang w:val="ru-RU"/>
        </w:rPr>
        <w:t>Механическое движение объекта имеет различные формы</w:t>
      </w:r>
      <w:r w:rsidR="001348B1" w:rsidRPr="003E4451">
        <w:rPr>
          <w:lang w:val="ru-RU"/>
        </w:rPr>
        <w:t xml:space="preserve">: </w:t>
      </w:r>
      <w:r>
        <w:rPr>
          <w:lang w:val="ru-RU"/>
        </w:rPr>
        <w:t>может</w:t>
      </w:r>
      <w:r w:rsidRPr="003E4451">
        <w:rPr>
          <w:lang w:val="ru-RU"/>
        </w:rPr>
        <w:t xml:space="preserve"> д</w:t>
      </w:r>
      <w:r>
        <w:rPr>
          <w:lang w:val="ru-RU"/>
        </w:rPr>
        <w:t>вигаться по прямой или кривой</w:t>
      </w:r>
      <w:r w:rsidRPr="003E4451">
        <w:rPr>
          <w:lang w:val="ru-RU"/>
        </w:rPr>
        <w:t xml:space="preserve"> линии, двигаться по одной плоскости или по другой</w:t>
      </w:r>
      <w:r w:rsidR="005C470A">
        <w:rPr>
          <w:lang w:val="ru-RU"/>
        </w:rPr>
        <w:t>, может двигаться быстро или ме</w:t>
      </w:r>
      <w:r w:rsidRPr="003E4451">
        <w:rPr>
          <w:lang w:val="ru-RU"/>
        </w:rPr>
        <w:t>дленно. Из всех типов движения, равномерное линейное движение является самым простым</w:t>
      </w:r>
      <w:r w:rsidR="001348B1" w:rsidRPr="003E4451">
        <w:rPr>
          <w:lang w:val="ru-RU"/>
        </w:rPr>
        <w:t xml:space="preserve">. </w:t>
      </w:r>
    </w:p>
    <w:p w:rsidR="005C470A" w:rsidRPr="005C470A" w:rsidRDefault="005C470A" w:rsidP="001201E5">
      <w:pPr>
        <w:pStyle w:val="BodyText1"/>
        <w:spacing w:after="0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5C470A">
        <w:rPr>
          <w:rFonts w:eastAsia="STKaiti"/>
          <w:b/>
          <w:bCs/>
          <w:kern w:val="2"/>
          <w:szCs w:val="32"/>
          <w:lang w:val="ru-RU" w:eastAsia="zh-CN"/>
        </w:rPr>
        <w:t>Развивающие упражнения</w:t>
      </w:r>
    </w:p>
    <w:p w:rsidR="001348B1" w:rsidRPr="005C470A" w:rsidRDefault="005C470A" w:rsidP="001201E5">
      <w:pPr>
        <w:pStyle w:val="BodyText1"/>
        <w:spacing w:after="0"/>
        <w:rPr>
          <w:lang w:val="ru-RU"/>
        </w:rPr>
      </w:pPr>
      <w:r>
        <w:rPr>
          <w:lang w:val="ru-RU"/>
        </w:rPr>
        <w:t>Превратите маленький грузоподъемник</w:t>
      </w:r>
      <w:r w:rsidRPr="005C470A">
        <w:rPr>
          <w:lang w:val="ru-RU"/>
        </w:rPr>
        <w:t xml:space="preserve"> в другое транспортное средство и решите для себя, как он должен выглядеть и что он должен делать. Учитель может также подготовить несколько программ для кла</w:t>
      </w:r>
      <w:r>
        <w:rPr>
          <w:lang w:val="ru-RU"/>
        </w:rPr>
        <w:t>сса в качестве справки. Учащиеся</w:t>
      </w:r>
      <w:r w:rsidRPr="005C470A">
        <w:rPr>
          <w:lang w:val="ru-RU"/>
        </w:rPr>
        <w:t xml:space="preserve"> </w:t>
      </w:r>
      <w:r>
        <w:rPr>
          <w:lang w:val="ru-RU"/>
        </w:rPr>
        <w:t>могут выбрать программу учителя</w:t>
      </w:r>
      <w:r w:rsidRPr="005C470A">
        <w:rPr>
          <w:lang w:val="ru-RU"/>
        </w:rPr>
        <w:t xml:space="preserve"> или они могут разработать свои собственные. Варианты</w:t>
      </w:r>
      <w:r w:rsidR="001348B1" w:rsidRPr="005C470A">
        <w:rPr>
          <w:lang w:val="ru-RU"/>
        </w:rPr>
        <w:t>:</w:t>
      </w:r>
    </w:p>
    <w:p w:rsidR="001348B1" w:rsidRPr="005C470A" w:rsidRDefault="003B36F9" w:rsidP="001201E5">
      <w:pPr>
        <w:pStyle w:val="BodyText1"/>
        <w:numPr>
          <w:ilvl w:val="1"/>
          <w:numId w:val="51"/>
        </w:numPr>
        <w:spacing w:after="0"/>
        <w:ind w:left="0"/>
        <w:rPr>
          <w:rFonts w:eastAsia="STKaiti" w:hint="eastAsia"/>
          <w:lang w:val="ru-RU"/>
        </w:rPr>
      </w:pPr>
      <w:r>
        <w:rPr>
          <w:lang w:val="ru-RU"/>
        </w:rPr>
        <w:t>Экскаватор</w:t>
      </w:r>
      <w:r w:rsidR="005C470A">
        <w:rPr>
          <w:rFonts w:eastAsia="STKaiti"/>
          <w:lang w:val="ru-RU"/>
        </w:rPr>
        <w:t xml:space="preserve">, с </w:t>
      </w:r>
      <w:r w:rsidR="005C470A" w:rsidRPr="005C470A">
        <w:rPr>
          <w:rFonts w:eastAsia="STKaiti"/>
          <w:lang w:val="ru-RU"/>
        </w:rPr>
        <w:t>добавление</w:t>
      </w:r>
      <w:r w:rsidR="005C470A">
        <w:rPr>
          <w:rFonts w:eastAsia="STKaiti"/>
          <w:lang w:val="ru-RU"/>
        </w:rPr>
        <w:t>м</w:t>
      </w:r>
      <w:r>
        <w:rPr>
          <w:rFonts w:eastAsia="STKaiti"/>
          <w:lang w:val="ru-RU"/>
        </w:rPr>
        <w:t xml:space="preserve"> загрузочного</w:t>
      </w:r>
      <w:r w:rsidR="005C470A" w:rsidRPr="005C470A">
        <w:rPr>
          <w:rFonts w:eastAsia="STKaiti"/>
          <w:lang w:val="ru-RU"/>
        </w:rPr>
        <w:t xml:space="preserve"> </w:t>
      </w:r>
      <w:r>
        <w:rPr>
          <w:rFonts w:eastAsia="STKaiti"/>
          <w:lang w:val="ru-RU"/>
        </w:rPr>
        <w:t>кузова</w:t>
      </w:r>
      <w:r w:rsidR="005C470A" w:rsidRPr="005C470A">
        <w:rPr>
          <w:rFonts w:eastAsia="STKaiti"/>
          <w:lang w:val="ru-RU"/>
        </w:rPr>
        <w:t xml:space="preserve"> </w:t>
      </w:r>
      <w:r>
        <w:rPr>
          <w:rFonts w:eastAsia="STKaiti"/>
          <w:lang w:val="ru-RU"/>
        </w:rPr>
        <w:t>к основанию</w:t>
      </w:r>
      <w:r w:rsidR="005C470A" w:rsidRPr="005C470A">
        <w:rPr>
          <w:rFonts w:eastAsia="STKaiti"/>
          <w:lang w:val="ru-RU"/>
        </w:rPr>
        <w:t xml:space="preserve"> грузоподъемника</w:t>
      </w:r>
      <w:r w:rsidR="001348B1" w:rsidRPr="005C470A">
        <w:rPr>
          <w:rFonts w:eastAsia="STKaiti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114300" distR="114300" wp14:anchorId="6DC2556B" wp14:editId="5353D58B">
            <wp:extent cx="2879725" cy="2002664"/>
            <wp:effectExtent l="152400" t="152400" r="358775" b="360045"/>
            <wp:docPr id="85369" name="图片 57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捡球车"/>
                    <pic:cNvPicPr>
                      <a:picLocks noChangeAspect="1"/>
                    </pic:cNvPicPr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1313" cy="20037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348B1" w:rsidRPr="003B36F9" w:rsidRDefault="005C470A" w:rsidP="001201E5">
      <w:pPr>
        <w:pStyle w:val="ImageText"/>
        <w:spacing w:before="0" w:after="0"/>
        <w:rPr>
          <w:rFonts w:hint="eastAsia"/>
          <w:lang w:val="ru-RU"/>
        </w:rPr>
      </w:pPr>
      <w:r>
        <w:t>Рисунок</w:t>
      </w:r>
      <w:r w:rsidR="001348B1">
        <w:t xml:space="preserve"> 9.23 </w:t>
      </w:r>
      <w:r w:rsidR="003B36F9">
        <w:rPr>
          <w:lang w:val="ru-RU"/>
        </w:rPr>
        <w:t>Экскаватор</w:t>
      </w:r>
    </w:p>
    <w:p w:rsidR="001348B1" w:rsidRPr="001201E5" w:rsidRDefault="001201E5" w:rsidP="001201E5">
      <w:pPr>
        <w:pStyle w:val="BodyText1"/>
        <w:numPr>
          <w:ilvl w:val="1"/>
          <w:numId w:val="51"/>
        </w:numPr>
        <w:spacing w:after="0"/>
        <w:ind w:left="0"/>
        <w:rPr>
          <w:lang w:val="ru-RU"/>
        </w:rPr>
      </w:pPr>
      <w:r w:rsidRPr="001201E5">
        <w:rPr>
          <w:lang w:val="ru-RU"/>
        </w:rPr>
        <w:t>Полицейская машина</w:t>
      </w:r>
      <w:r w:rsidR="001348B1" w:rsidRPr="001201E5">
        <w:rPr>
          <w:rFonts w:hint="eastAsia"/>
          <w:lang w:val="ru-RU"/>
        </w:rPr>
        <w:t>:</w:t>
      </w:r>
      <w:r w:rsidR="001348B1" w:rsidRPr="001201E5">
        <w:rPr>
          <w:lang w:val="ru-RU"/>
        </w:rPr>
        <w:t xml:space="preserve"> </w:t>
      </w:r>
      <w:r w:rsidRPr="001201E5">
        <w:rPr>
          <w:lang w:val="ru-RU"/>
        </w:rPr>
        <w:t>добавьте ядровый модуль для произведения звука полицейской машины; добавьте модуль LED на верхней части для того</w:t>
      </w:r>
      <w:r>
        <w:rPr>
          <w:lang w:val="ru-RU"/>
        </w:rPr>
        <w:t>,</w:t>
      </w:r>
      <w:r w:rsidRPr="001201E5">
        <w:rPr>
          <w:lang w:val="ru-RU"/>
        </w:rPr>
        <w:t xml:space="preserve"> чтобы </w:t>
      </w:r>
      <w:r>
        <w:rPr>
          <w:lang w:val="ru-RU"/>
        </w:rPr>
        <w:t>запустить красную и голубую мигание</w:t>
      </w:r>
      <w:r w:rsidR="001348B1" w:rsidRPr="001201E5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114300" distR="114300" wp14:anchorId="52341015" wp14:editId="3259E69F">
            <wp:extent cx="2879313" cy="2009104"/>
            <wp:effectExtent l="19050" t="0" r="16510" b="582295"/>
            <wp:docPr id="85370" name="图片 57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警车"/>
                    <pic:cNvPicPr>
                      <a:picLocks noChangeAspect="1"/>
                    </pic:cNvPicPr>
                  </pic:nvPicPr>
                  <pic:blipFill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1762" cy="2010813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1348B1" w:rsidRDefault="001201E5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9.24 </w:t>
      </w:r>
      <w:r w:rsidRPr="001201E5">
        <w:rPr>
          <w:lang w:val="ru-RU"/>
        </w:rPr>
        <w:t>Полицейская машина</w:t>
      </w:r>
    </w:p>
    <w:p w:rsidR="001348B1" w:rsidRPr="001201E5" w:rsidRDefault="001201E5" w:rsidP="001201E5">
      <w:pPr>
        <w:pStyle w:val="BodyText1"/>
        <w:numPr>
          <w:ilvl w:val="1"/>
          <w:numId w:val="51"/>
        </w:numPr>
        <w:spacing w:after="0"/>
        <w:ind w:left="357" w:hanging="357"/>
        <w:rPr>
          <w:lang w:val="ru-RU"/>
        </w:rPr>
      </w:pPr>
      <w:r w:rsidRPr="001201E5">
        <w:rPr>
          <w:lang w:val="ru-RU"/>
        </w:rPr>
        <w:lastRenderedPageBreak/>
        <w:t>Подметальная машина. Установите мотор сервопривода перед авт</w:t>
      </w:r>
      <w:r>
        <w:rPr>
          <w:lang w:val="ru-RU"/>
        </w:rPr>
        <w:t>омобилем и сымитируйте подметание с вращающим сервоприводом</w:t>
      </w:r>
      <w:r w:rsidR="001348B1" w:rsidRPr="001201E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114300" distR="114300" wp14:anchorId="3DF1384E" wp14:editId="6A09DA4E">
            <wp:extent cx="2808000" cy="1970526"/>
            <wp:effectExtent l="19050" t="0" r="0" b="601345"/>
            <wp:docPr id="85371" name="图片 57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扫地车"/>
                    <pic:cNvPicPr>
                      <a:picLocks noChangeAspect="1"/>
                    </pic:cNvPicPr>
                  </pic:nvPicPr>
                  <pic:blipFill>
                    <a:blip r:embed="rId2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8000" cy="1970526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1348B1" w:rsidRDefault="001201E5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25 </w:t>
      </w:r>
      <w:r w:rsidRPr="001201E5">
        <w:rPr>
          <w:lang w:val="ru-RU"/>
        </w:rPr>
        <w:t>Подметальная машина</w:t>
      </w:r>
    </w:p>
    <w:p w:rsidR="001348B1" w:rsidRPr="001201E5" w:rsidRDefault="001201E5" w:rsidP="001201E5">
      <w:pPr>
        <w:pStyle w:val="BodyText1"/>
        <w:numPr>
          <w:ilvl w:val="1"/>
          <w:numId w:val="51"/>
        </w:numPr>
        <w:spacing w:after="0"/>
        <w:rPr>
          <w:lang w:val="ru-RU"/>
        </w:rPr>
      </w:pPr>
      <w:r>
        <w:rPr>
          <w:lang w:val="ru-RU"/>
        </w:rPr>
        <w:t>Индукционный осветители, используйте</w:t>
      </w:r>
      <w:r w:rsidRPr="001201E5">
        <w:rPr>
          <w:lang w:val="ru-RU"/>
        </w:rPr>
        <w:t xml:space="preserve"> ультракрасный датчик для того</w:t>
      </w:r>
      <w:r>
        <w:rPr>
          <w:lang w:val="ru-RU"/>
        </w:rPr>
        <w:t>,</w:t>
      </w:r>
      <w:r w:rsidRPr="001201E5">
        <w:rPr>
          <w:lang w:val="ru-RU"/>
        </w:rPr>
        <w:t xml:space="preserve"> чтобы измерить расстояние. Когда пре</w:t>
      </w:r>
      <w:r>
        <w:rPr>
          <w:lang w:val="ru-RU"/>
        </w:rPr>
        <w:t>пятствие</w:t>
      </w:r>
      <w:r w:rsidRPr="001201E5">
        <w:rPr>
          <w:lang w:val="ru-RU"/>
        </w:rPr>
        <w:t xml:space="preserve"> в пределах некоторого расстояния, свет включается автоматически</w:t>
      </w:r>
      <w:r w:rsidR="001348B1" w:rsidRPr="001201E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393029">
        <w:rPr>
          <w:noProof/>
          <w:lang w:val="ru-RU" w:eastAsia="ru-RU"/>
        </w:rPr>
        <w:drawing>
          <wp:inline distT="0" distB="0" distL="114300" distR="114300" wp14:anchorId="1708D79A" wp14:editId="4943ECB0">
            <wp:extent cx="3060000" cy="2266985"/>
            <wp:effectExtent l="171450" t="171450" r="369570" b="342900"/>
            <wp:docPr id="85372" name="图片 57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感应灯"/>
                    <pic:cNvPicPr>
                      <a:picLocks noChangeAspect="1"/>
                    </pic:cNvPicPr>
                  </pic:nvPicPr>
                  <pic:blipFill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0000" cy="226698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348B1" w:rsidRDefault="001201E5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26 </w:t>
      </w:r>
      <w:r>
        <w:rPr>
          <w:lang w:val="ru-RU"/>
        </w:rPr>
        <w:t>Индукционный осветители</w:t>
      </w:r>
    </w:p>
    <w:p w:rsidR="001348B1" w:rsidRPr="008E25C1" w:rsidRDefault="008E25C1" w:rsidP="001201E5">
      <w:pPr>
        <w:pStyle w:val="BodyText1"/>
        <w:numPr>
          <w:ilvl w:val="1"/>
          <w:numId w:val="51"/>
        </w:numPr>
        <w:rPr>
          <w:lang w:val="ru-RU"/>
        </w:rPr>
      </w:pPr>
      <w:bookmarkStart w:id="42" w:name="_Hlk486410290"/>
      <w:r>
        <w:rPr>
          <w:lang w:val="ru-RU"/>
        </w:rPr>
        <w:t>А</w:t>
      </w:r>
      <w:r w:rsidR="001201E5" w:rsidRPr="001201E5">
        <w:rPr>
          <w:lang w:val="ru-RU"/>
        </w:rPr>
        <w:t>втомобиль</w:t>
      </w:r>
      <w:r>
        <w:rPr>
          <w:lang w:val="ru-RU"/>
        </w:rPr>
        <w:t>, избегающий препятствия, использует</w:t>
      </w:r>
      <w:r w:rsidR="001201E5" w:rsidRPr="001201E5">
        <w:rPr>
          <w:lang w:val="ru-RU"/>
        </w:rPr>
        <w:t xml:space="preserve"> инфракрасные датчики для измерения расстояния. </w:t>
      </w:r>
      <w:r w:rsidR="001201E5" w:rsidRPr="008E25C1">
        <w:rPr>
          <w:lang w:val="ru-RU"/>
        </w:rPr>
        <w:t>Ког</w:t>
      </w:r>
      <w:r>
        <w:rPr>
          <w:lang w:val="ru-RU"/>
        </w:rPr>
        <w:t>да барьеры в пределах небольшого</w:t>
      </w:r>
      <w:r w:rsidR="001201E5" w:rsidRPr="008E25C1">
        <w:rPr>
          <w:lang w:val="ru-RU"/>
        </w:rPr>
        <w:t xml:space="preserve"> расстояния, вагонетка повернет автоматически</w:t>
      </w:r>
      <w:r w:rsidR="001348B1" w:rsidRPr="008E25C1">
        <w:rPr>
          <w:lang w:val="ru-RU"/>
        </w:rPr>
        <w:t>.</w:t>
      </w:r>
    </w:p>
    <w:bookmarkEnd w:id="42"/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114300" distR="114300" wp14:anchorId="4DDBE930" wp14:editId="088DBAB2">
            <wp:extent cx="3156585" cy="2160270"/>
            <wp:effectExtent l="19050" t="0" r="24765" b="621030"/>
            <wp:docPr id="57506" name="图片 57506" descr="避障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06" name="图片 57506" descr="避障车"/>
                    <pic:cNvPicPr>
                      <a:picLocks noChangeAspect="1"/>
                    </pic:cNvPicPr>
                  </pic:nvPicPr>
                  <pic:blipFill>
                    <a:blip r:embed="rId2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56585" cy="2160270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1348B1" w:rsidRDefault="008E25C1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9.27 </w:t>
      </w:r>
      <w:r>
        <w:rPr>
          <w:lang w:val="ru-RU"/>
        </w:rPr>
        <w:t>А</w:t>
      </w:r>
      <w:r w:rsidRPr="001201E5">
        <w:rPr>
          <w:lang w:val="ru-RU"/>
        </w:rPr>
        <w:t>втомобиль</w:t>
      </w:r>
      <w:r>
        <w:rPr>
          <w:lang w:val="ru-RU"/>
        </w:rPr>
        <w:t>, избегающий препятствия</w:t>
      </w:r>
    </w:p>
    <w:p w:rsidR="001348B1" w:rsidRPr="008E25C1" w:rsidRDefault="0092242F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Продолжение чтения</w:t>
      </w:r>
    </w:p>
    <w:p w:rsidR="001348B1" w:rsidRPr="008E25C1" w:rsidRDefault="008E25C1" w:rsidP="001348B1">
      <w:pPr>
        <w:pStyle w:val="BodyText1"/>
        <w:jc w:val="center"/>
        <w:rPr>
          <w:b/>
          <w:bCs/>
          <w:lang w:val="ru-RU"/>
        </w:rPr>
      </w:pPr>
      <w:r w:rsidRPr="008E25C1">
        <w:rPr>
          <w:b/>
          <w:bCs/>
          <w:lang w:val="ru-RU"/>
        </w:rPr>
        <w:t>Мировая энциклопедия крутых автомобилей и транспортных средств</w:t>
      </w:r>
    </w:p>
    <w:p w:rsidR="001348B1" w:rsidRPr="008E25C1" w:rsidRDefault="008E25C1" w:rsidP="001348B1">
      <w:pPr>
        <w:pStyle w:val="BodyText1"/>
        <w:rPr>
          <w:lang w:val="ru-RU"/>
        </w:rPr>
      </w:pPr>
      <w:r w:rsidRPr="008E25C1">
        <w:rPr>
          <w:lang w:val="ru-RU"/>
        </w:rPr>
        <w:t>На дороге, наиболее привлекательным является разнообразие автомобилей. Семейные автомобили, спортивные автомобили, внедорожники, грузовики, автобусы, пол</w:t>
      </w:r>
      <w:r>
        <w:rPr>
          <w:lang w:val="ru-RU"/>
        </w:rPr>
        <w:t>ицейские машины и т. д., делая</w:t>
      </w:r>
      <w:r w:rsidRPr="008E25C1">
        <w:rPr>
          <w:lang w:val="ru-RU"/>
        </w:rPr>
        <w:t xml:space="preserve"> вождение довольно интересным. Может</w:t>
      </w:r>
      <w:r>
        <w:rPr>
          <w:lang w:val="ru-RU"/>
        </w:rPr>
        <w:t>е ли вы поверить, что автомобили</w:t>
      </w:r>
      <w:r w:rsidRPr="008E25C1">
        <w:rPr>
          <w:lang w:val="ru-RU"/>
        </w:rPr>
        <w:t xml:space="preserve"> и тип</w:t>
      </w:r>
      <w:r>
        <w:rPr>
          <w:lang w:val="ru-RU"/>
        </w:rPr>
        <w:t>ы</w:t>
      </w:r>
      <w:r w:rsidRPr="008E25C1">
        <w:rPr>
          <w:lang w:val="ru-RU"/>
        </w:rPr>
        <w:t xml:space="preserve"> автомобилей сегодня так сильно изменились</w:t>
      </w:r>
      <w:r>
        <w:rPr>
          <w:lang w:val="ru-RU"/>
        </w:rPr>
        <w:t>,</w:t>
      </w:r>
      <w:r w:rsidRPr="008E25C1">
        <w:rPr>
          <w:lang w:val="ru-RU"/>
        </w:rPr>
        <w:t xml:space="preserve"> всего за 120 лет развит</w:t>
      </w:r>
      <w:r>
        <w:rPr>
          <w:lang w:val="ru-RU"/>
        </w:rPr>
        <w:t>ия от первоначального громоздкого</w:t>
      </w:r>
      <w:r w:rsidRPr="008E25C1">
        <w:rPr>
          <w:lang w:val="ru-RU"/>
        </w:rPr>
        <w:t xml:space="preserve"> трехкол</w:t>
      </w:r>
      <w:r>
        <w:rPr>
          <w:lang w:val="ru-RU"/>
        </w:rPr>
        <w:t>есного мотоцикла? В наше время глобальная автомобилизация</w:t>
      </w:r>
      <w:r w:rsidRPr="008E25C1">
        <w:rPr>
          <w:lang w:val="ru-RU"/>
        </w:rPr>
        <w:t xml:space="preserve"> достиг</w:t>
      </w:r>
      <w:r>
        <w:rPr>
          <w:lang w:val="ru-RU"/>
        </w:rPr>
        <w:t>ла</w:t>
      </w:r>
      <w:r w:rsidRPr="008E25C1">
        <w:rPr>
          <w:lang w:val="ru-RU"/>
        </w:rPr>
        <w:t xml:space="preserve"> почти 800 миллионов! Эти 800 ми</w:t>
      </w:r>
      <w:r>
        <w:rPr>
          <w:lang w:val="ru-RU"/>
        </w:rPr>
        <w:t>ллионов автомобилей имеют свою «категорию»</w:t>
      </w:r>
      <w:r w:rsidRPr="008E25C1">
        <w:rPr>
          <w:lang w:val="ru-RU"/>
        </w:rPr>
        <w:t xml:space="preserve"> - они принадлежат разным маркам и производителям. Даже если вы не автолюбитель, вы должны быть знакомы с такими именами, как </w:t>
      </w:r>
      <w:r w:rsidRPr="008E25C1">
        <w:t>Ferrari</w:t>
      </w:r>
      <w:r w:rsidRPr="008E25C1">
        <w:rPr>
          <w:lang w:val="ru-RU"/>
        </w:rPr>
        <w:t xml:space="preserve">, </w:t>
      </w:r>
      <w:r w:rsidRPr="008E25C1">
        <w:t>Mercedes</w:t>
      </w:r>
      <w:r w:rsidRPr="008E25C1">
        <w:rPr>
          <w:lang w:val="ru-RU"/>
        </w:rPr>
        <w:t xml:space="preserve">, </w:t>
      </w:r>
      <w:r w:rsidRPr="008E25C1">
        <w:t>BMW</w:t>
      </w:r>
      <w:r w:rsidRPr="008E25C1">
        <w:rPr>
          <w:lang w:val="ru-RU"/>
        </w:rPr>
        <w:t xml:space="preserve">, </w:t>
      </w:r>
      <w:r w:rsidRPr="008E25C1">
        <w:t>Audi</w:t>
      </w:r>
      <w:r w:rsidRPr="008E25C1">
        <w:rPr>
          <w:lang w:val="ru-RU"/>
        </w:rPr>
        <w:t xml:space="preserve"> и </w:t>
      </w:r>
      <w:r w:rsidRPr="008E25C1">
        <w:t>Hummer</w:t>
      </w:r>
      <w:r w:rsidRPr="008E25C1">
        <w:rPr>
          <w:lang w:val="ru-RU"/>
        </w:rPr>
        <w:t>. Образы этих транспортных средств настолько глубоко укоренились в нашей культуре, что во мн</w:t>
      </w:r>
      <w:r>
        <w:rPr>
          <w:lang w:val="ru-RU"/>
        </w:rPr>
        <w:t xml:space="preserve">огих случаях они уже не просто «транспортный инструмент». </w:t>
      </w:r>
      <w:r w:rsidRPr="008E25C1">
        <w:rPr>
          <w:lang w:val="ru-RU"/>
        </w:rPr>
        <w:t>Автомобили стали искусств</w:t>
      </w:r>
      <w:r>
        <w:rPr>
          <w:lang w:val="ru-RU"/>
        </w:rPr>
        <w:t>ом и символом радости. Этот учебник</w:t>
      </w:r>
      <w:r w:rsidRPr="008E25C1">
        <w:rPr>
          <w:lang w:val="ru-RU"/>
        </w:rPr>
        <w:t xml:space="preserve"> не только познакомит вас со всевозможными забавными фактами об автомобилях, она также покажет вам некоторые из основных брендов и их классических моделей</w:t>
      </w:r>
      <w:r w:rsidR="001348B1" w:rsidRPr="008E25C1">
        <w:rPr>
          <w:lang w:val="ru-RU"/>
        </w:rPr>
        <w:t>.</w:t>
      </w:r>
    </w:p>
    <w:p w:rsidR="001348B1" w:rsidRPr="00832E09" w:rsidRDefault="008E25C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</w:t>
      </w:r>
      <w:r w:rsidRPr="008E25C1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чебное пособие</w:t>
      </w:r>
    </w:p>
    <w:p w:rsidR="001348B1" w:rsidRPr="008E25C1" w:rsidRDefault="008E25C1" w:rsidP="008E25C1">
      <w:pPr>
        <w:pStyle w:val="BodyText1"/>
        <w:numPr>
          <w:ilvl w:val="0"/>
          <w:numId w:val="55"/>
        </w:numPr>
        <w:rPr>
          <w:lang w:val="ru-RU"/>
        </w:rPr>
      </w:pPr>
      <w:r>
        <w:rPr>
          <w:lang w:val="ru-RU"/>
        </w:rPr>
        <w:t>Сервопривод</w:t>
      </w:r>
      <w:r w:rsidRPr="008E25C1">
        <w:rPr>
          <w:lang w:val="ru-RU"/>
        </w:rPr>
        <w:t xml:space="preserve"> вращается на 360° [</w:t>
      </w:r>
      <w:proofErr w:type="gramStart"/>
      <w:r w:rsidRPr="008E25C1">
        <w:rPr>
          <w:lang w:val="ru-RU"/>
        </w:rPr>
        <w:t>1:+</w:t>
      </w:r>
      <w:proofErr w:type="gramEnd"/>
      <w:r w:rsidRPr="008E25C1">
        <w:t>M</w:t>
      </w:r>
      <w:r w:rsidRPr="008E25C1">
        <w:rPr>
          <w:lang w:val="ru-RU"/>
        </w:rPr>
        <w:t>,2:-</w:t>
      </w:r>
      <w:r w:rsidRPr="008E25C1">
        <w:t>M</w:t>
      </w:r>
      <w:r>
        <w:rPr>
          <w:lang w:val="ru-RU"/>
        </w:rPr>
        <w:t xml:space="preserve">], где означает, что 1 сервопривод </w:t>
      </w:r>
      <w:r w:rsidRPr="008E25C1">
        <w:rPr>
          <w:lang w:val="ru-RU"/>
        </w:rPr>
        <w:t>вращается по часовой стрелке со сре</w:t>
      </w:r>
      <w:r>
        <w:rPr>
          <w:lang w:val="ru-RU"/>
        </w:rPr>
        <w:t xml:space="preserve">дней скоростью, а 2 сервопривод </w:t>
      </w:r>
      <w:r w:rsidRPr="008E25C1">
        <w:rPr>
          <w:lang w:val="ru-RU"/>
        </w:rPr>
        <w:t>вращается против часовой стрелки со средней скоростью. В это</w:t>
      </w:r>
      <w:r w:rsidR="00F74AEA">
        <w:rPr>
          <w:lang w:val="ru-RU"/>
        </w:rPr>
        <w:t xml:space="preserve">т момент, оба 2 колеса направляются назад и </w:t>
      </w:r>
      <w:r w:rsidRPr="008E25C1">
        <w:rPr>
          <w:lang w:val="ru-RU"/>
        </w:rPr>
        <w:t>грузоподъемник двигает</w:t>
      </w:r>
      <w:r w:rsidR="00F74AEA">
        <w:rPr>
          <w:lang w:val="ru-RU"/>
        </w:rPr>
        <w:t>ся</w:t>
      </w:r>
      <w:r w:rsidRPr="008E25C1">
        <w:rPr>
          <w:lang w:val="ru-RU"/>
        </w:rPr>
        <w:t xml:space="preserve"> прямо назад</w:t>
      </w:r>
      <w:r w:rsidR="001348B1" w:rsidRPr="008E25C1">
        <w:rPr>
          <w:lang w:val="ru-RU"/>
        </w:rPr>
        <w:t>.</w:t>
      </w:r>
    </w:p>
    <w:p w:rsidR="001348B1" w:rsidRPr="00F74AEA" w:rsidRDefault="00F74AEA" w:rsidP="00F74AEA">
      <w:pPr>
        <w:pStyle w:val="BodyText1"/>
        <w:numPr>
          <w:ilvl w:val="0"/>
          <w:numId w:val="55"/>
        </w:numPr>
        <w:rPr>
          <w:lang w:val="ru-RU"/>
        </w:rPr>
      </w:pPr>
      <w:r>
        <w:rPr>
          <w:lang w:val="ru-RU"/>
        </w:rPr>
        <w:t>Сервопривод</w:t>
      </w:r>
      <w:r w:rsidRPr="00F74AEA">
        <w:rPr>
          <w:lang w:val="ru-RU"/>
        </w:rPr>
        <w:t xml:space="preserve"> вращается на 360</w:t>
      </w:r>
      <w:proofErr w:type="gramStart"/>
      <w:r w:rsidRPr="00F74AEA">
        <w:rPr>
          <w:lang w:val="ru-RU"/>
        </w:rPr>
        <w:t>°  [</w:t>
      </w:r>
      <w:proofErr w:type="gramEnd"/>
      <w:r w:rsidRPr="00F74AEA">
        <w:rPr>
          <w:lang w:val="ru-RU"/>
        </w:rPr>
        <w:t>1:+F,2:+M]</w:t>
      </w:r>
      <w:r>
        <w:rPr>
          <w:lang w:val="ru-RU"/>
        </w:rPr>
        <w:t>, что</w:t>
      </w:r>
      <w:r w:rsidRPr="00F74AEA">
        <w:rPr>
          <w:lang w:val="ru-RU"/>
        </w:rPr>
        <w:t xml:space="preserve"> означает</w:t>
      </w:r>
      <w:r>
        <w:rPr>
          <w:lang w:val="ru-RU"/>
        </w:rPr>
        <w:t xml:space="preserve"> 1сервопривод </w:t>
      </w:r>
      <w:r w:rsidRPr="00F74AEA">
        <w:rPr>
          <w:lang w:val="ru-RU"/>
        </w:rPr>
        <w:t xml:space="preserve">вращается по часовой стрелке на быстрой скорости и </w:t>
      </w:r>
      <w:r>
        <w:rPr>
          <w:lang w:val="ru-RU"/>
        </w:rPr>
        <w:t xml:space="preserve">2 </w:t>
      </w:r>
      <w:r w:rsidRPr="00F74AEA">
        <w:rPr>
          <w:lang w:val="ru-RU"/>
        </w:rPr>
        <w:t>серво</w:t>
      </w:r>
      <w:r>
        <w:rPr>
          <w:lang w:val="ru-RU"/>
        </w:rPr>
        <w:t xml:space="preserve">привод </w:t>
      </w:r>
      <w:r w:rsidRPr="00F74AEA">
        <w:rPr>
          <w:lang w:val="ru-RU"/>
        </w:rPr>
        <w:t xml:space="preserve">вращается по часовой стрелке на средней скорости. В это время, 2 колеса </w:t>
      </w:r>
      <w:r>
        <w:rPr>
          <w:lang w:val="ru-RU"/>
        </w:rPr>
        <w:t>двигаются</w:t>
      </w:r>
      <w:r w:rsidRPr="00F74AEA">
        <w:rPr>
          <w:lang w:val="ru-RU"/>
        </w:rPr>
        <w:t xml:space="preserve"> в различных направлениях, левое колесо </w:t>
      </w:r>
      <w:r>
        <w:rPr>
          <w:lang w:val="ru-RU"/>
        </w:rPr>
        <w:t>направляется</w:t>
      </w:r>
      <w:r w:rsidRPr="00F74AEA">
        <w:rPr>
          <w:lang w:val="ru-RU"/>
        </w:rPr>
        <w:t xml:space="preserve"> назад, правое колесо </w:t>
      </w:r>
      <w:r>
        <w:rPr>
          <w:lang w:val="ru-RU"/>
        </w:rPr>
        <w:t>вперед, где</w:t>
      </w:r>
      <w:r w:rsidRPr="00F74AEA">
        <w:rPr>
          <w:lang w:val="ru-RU"/>
        </w:rPr>
        <w:t xml:space="preserve"> грузоподъем</w:t>
      </w:r>
      <w:r>
        <w:rPr>
          <w:lang w:val="ru-RU"/>
        </w:rPr>
        <w:t>ник поворачивает на лево</w:t>
      </w:r>
      <w:r w:rsidR="001348B1" w:rsidRPr="00F74AEA">
        <w:rPr>
          <w:lang w:val="ru-RU"/>
        </w:rPr>
        <w:t>.</w:t>
      </w:r>
    </w:p>
    <w:p w:rsidR="001348B1" w:rsidRPr="00F74AEA" w:rsidRDefault="00F74AEA" w:rsidP="001348B1">
      <w:pPr>
        <w:pStyle w:val="BodyText1"/>
        <w:numPr>
          <w:ilvl w:val="0"/>
          <w:numId w:val="55"/>
        </w:numPr>
        <w:rPr>
          <w:lang w:val="ru-RU"/>
        </w:rPr>
      </w:pPr>
      <w:r>
        <w:rPr>
          <w:lang w:val="ru-RU"/>
        </w:rPr>
        <w:t xml:space="preserve">Вращение </w:t>
      </w:r>
      <w:r w:rsidRPr="00F74AEA">
        <w:rPr>
          <w:lang w:val="ru-RU"/>
        </w:rPr>
        <w:t xml:space="preserve">сервопривода </w:t>
      </w:r>
      <w:r>
        <w:rPr>
          <w:lang w:val="ru-RU"/>
        </w:rPr>
        <w:t xml:space="preserve">от 3 до 45°, осуществляется </w:t>
      </w:r>
      <w:r w:rsidRPr="00F74AEA">
        <w:rPr>
          <w:lang w:val="ru-RU"/>
        </w:rPr>
        <w:t>подъема</w:t>
      </w:r>
      <w:r>
        <w:rPr>
          <w:lang w:val="ru-RU"/>
        </w:rPr>
        <w:t xml:space="preserve"> ковша и поворота сервопривода от 3 до 0°, </w:t>
      </w:r>
      <w:r w:rsidRPr="00F74AEA">
        <w:rPr>
          <w:lang w:val="ru-RU"/>
        </w:rPr>
        <w:t>ковш опускается</w:t>
      </w:r>
      <w:r w:rsidR="001348B1" w:rsidRPr="00F74AEA">
        <w:rPr>
          <w:lang w:val="ru-RU"/>
        </w:rPr>
        <w:t>.</w:t>
      </w:r>
    </w:p>
    <w:p w:rsidR="001348B1" w:rsidRPr="00F74AEA" w:rsidRDefault="00F74AEA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43" w:name="_Toc514011395"/>
      <w:r w:rsidRPr="00F74AE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F74AEA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43"/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F74AEA" w:rsidRDefault="00F74AEA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Необходимые детали</w:t>
      </w:r>
      <w:r w:rsidRPr="00F74AEA">
        <w:rPr>
          <w:lang w:val="ru-RU"/>
        </w:rPr>
        <w:t xml:space="preserve"> в конструкции</w:t>
      </w:r>
    </w:p>
    <w:p w:rsidR="001348B1" w:rsidRPr="00F74AEA" w:rsidRDefault="00F74AEA" w:rsidP="001348B1">
      <w:pPr>
        <w:pStyle w:val="Table"/>
        <w:rPr>
          <w:rFonts w:hint="eastAsia"/>
          <w:lang w:val="ru-RU"/>
        </w:rPr>
      </w:pPr>
      <w:r>
        <w:t>Ta</w:t>
      </w:r>
      <w:r w:rsidRPr="00F74AEA">
        <w:rPr>
          <w:lang w:val="ru-RU"/>
        </w:rPr>
        <w:t>блица</w:t>
      </w:r>
      <w:r w:rsidR="001348B1" w:rsidRPr="00F74AEA">
        <w:rPr>
          <w:lang w:val="ru-RU"/>
        </w:rPr>
        <w:t xml:space="preserve"> 9.2 </w:t>
      </w:r>
      <w:r w:rsidRPr="00F74AEA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F74AEA">
        <w:rPr>
          <w:lang w:val="ru-RU"/>
        </w:rPr>
        <w:t xml:space="preserve"> в конструкции</w:t>
      </w:r>
    </w:p>
    <w:tbl>
      <w:tblPr>
        <w:tblW w:w="96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3275"/>
        <w:gridCol w:w="1530"/>
        <w:gridCol w:w="1080"/>
        <w:gridCol w:w="1350"/>
        <w:gridCol w:w="1287"/>
      </w:tblGrid>
      <w:tr w:rsidR="001348B1" w:rsidTr="001348B1">
        <w:trPr>
          <w:tblHeader/>
          <w:jc w:val="center"/>
        </w:trPr>
        <w:tc>
          <w:tcPr>
            <w:tcW w:w="1101" w:type="dxa"/>
            <w:shd w:val="clear" w:color="auto" w:fill="99CCFF"/>
            <w:vAlign w:val="center"/>
          </w:tcPr>
          <w:p w:rsidR="001348B1" w:rsidRDefault="00F74AEA" w:rsidP="001348B1">
            <w:pPr>
              <w:pStyle w:val="TableHeader"/>
              <w:jc w:val="center"/>
            </w:pPr>
            <w:r>
              <w:t>С.Н</w:t>
            </w:r>
            <w:r w:rsidR="001348B1">
              <w:t>.</w:t>
            </w:r>
          </w:p>
        </w:tc>
        <w:tc>
          <w:tcPr>
            <w:tcW w:w="3275" w:type="dxa"/>
            <w:shd w:val="clear" w:color="auto" w:fill="99CCFF"/>
            <w:vAlign w:val="center"/>
          </w:tcPr>
          <w:p w:rsidR="001348B1" w:rsidRPr="00F74AEA" w:rsidRDefault="00F74AEA" w:rsidP="001348B1">
            <w:pPr>
              <w:pStyle w:val="TableHeader"/>
              <w:jc w:val="center"/>
              <w:rPr>
                <w:bCs/>
                <w:color w:val="000000"/>
                <w:lang w:val="ru-RU"/>
              </w:rPr>
            </w:pPr>
            <w:r>
              <w:rPr>
                <w:lang w:val="ru-RU"/>
              </w:rPr>
              <w:t>Наименование деталей</w:t>
            </w:r>
          </w:p>
        </w:tc>
        <w:tc>
          <w:tcPr>
            <w:tcW w:w="1530" w:type="dxa"/>
            <w:shd w:val="clear" w:color="auto" w:fill="99CCFF"/>
            <w:vAlign w:val="center"/>
          </w:tcPr>
          <w:p w:rsidR="001348B1" w:rsidRDefault="00F74AEA" w:rsidP="001348B1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Moдель</w:t>
            </w:r>
          </w:p>
        </w:tc>
        <w:tc>
          <w:tcPr>
            <w:tcW w:w="1080" w:type="dxa"/>
            <w:shd w:val="clear" w:color="auto" w:fill="99CCFF"/>
            <w:vAlign w:val="center"/>
          </w:tcPr>
          <w:p w:rsidR="001348B1" w:rsidRDefault="00F74AEA" w:rsidP="00F74AEA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Элемент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F74AEA" w:rsidP="001348B1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Количество</w:t>
            </w:r>
          </w:p>
        </w:tc>
        <w:tc>
          <w:tcPr>
            <w:tcW w:w="1287" w:type="dxa"/>
            <w:shd w:val="clear" w:color="auto" w:fill="99CCFF"/>
            <w:vAlign w:val="center"/>
          </w:tcPr>
          <w:p w:rsidR="001348B1" w:rsidRDefault="00F74AEA" w:rsidP="001348B1">
            <w:pPr>
              <w:pStyle w:val="TableHeader"/>
              <w:jc w:val="center"/>
            </w:pPr>
            <w: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1348B1" w:rsidRPr="00F74AEA" w:rsidRDefault="00BE6D0A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>
              <w:rPr>
                <w:bCs/>
                <w:color w:val="000000"/>
                <w:lang w:val="ru-RU"/>
              </w:rPr>
              <w:t>Гуманоидное пластина для фиксации левого плеч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2-YLW</w:t>
            </w: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Pr="00F74AEA" w:rsidRDefault="00F74AEA" w:rsidP="001348B1">
            <w:pPr>
              <w:pStyle w:val="TableText"/>
              <w:jc w:val="center"/>
              <w:rPr>
                <w:rFonts w:eastAsia="DengXian" w:hint="eastAsia"/>
                <w:bCs/>
                <w:color w:val="000000"/>
              </w:rPr>
            </w:pPr>
            <w:r w:rsidRPr="00F74AEA">
              <w:rPr>
                <w:rFonts w:eastAsia="DengXian"/>
                <w:bCs/>
                <w:color w:val="00000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BE6D0A" w:rsidRDefault="00BE6D0A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>
              <w:rPr>
                <w:bCs/>
                <w:color w:val="000000"/>
                <w:lang w:val="ru-RU"/>
              </w:rPr>
              <w:t>Пластинка для фиксации головы гуманоид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4-YLW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6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BE6D0A" w:rsidRDefault="00BE6D0A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>
              <w:rPr>
                <w:rFonts w:eastAsia="SimSun"/>
                <w:color w:val="000000"/>
                <w:lang w:val="ru-RU"/>
              </w:rPr>
              <w:t>Пластина для крепления головы слон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5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3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BE6D0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Блок фиксации гуманоидных стоп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6-YLW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4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BE6D0A" w:rsidRDefault="00BE6D0A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 w:rsidRPr="00BE6D0A">
              <w:rPr>
                <w:rFonts w:eastAsia="SimSun"/>
                <w:color w:val="000000"/>
                <w:lang w:val="ru-RU"/>
              </w:rPr>
              <w:t>Пластина для фиксации слоновых стоп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8-BL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BE6D0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  <w:lang w:val="ru-RU"/>
              </w:rPr>
              <w:t>Крепежная пластина машины</w:t>
            </w:r>
            <w:r w:rsidR="00F74AEA">
              <w:rPr>
                <w:bCs/>
                <w:color w:val="000000"/>
              </w:rPr>
              <w:t xml:space="preserve"> B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15-YLW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BE6D0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  <w:lang w:val="ru-RU"/>
              </w:rPr>
              <w:t>Крепежная пластина машины</w:t>
            </w:r>
            <w:r>
              <w:rPr>
                <w:bCs/>
                <w:color w:val="000000"/>
              </w:rPr>
              <w:t xml:space="preserve"> </w:t>
            </w:r>
            <w:r w:rsidR="00F74AEA">
              <w:rPr>
                <w:bCs/>
                <w:color w:val="000000"/>
              </w:rPr>
              <w:t>B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C15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BE6D0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rFonts w:eastAsia="SimSun"/>
                <w:color w:val="000000"/>
              </w:rPr>
              <w:t>Адаптер колес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t>C16-GRY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4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BE6D0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rFonts w:eastAsia="SimSun"/>
                <w:color w:val="000000"/>
              </w:rPr>
              <w:t>2*2 поворотная часть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34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BE6D0A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 w:rsidRPr="00E1315B">
              <w:rPr>
                <w:rFonts w:eastAsia="SimSun"/>
                <w:color w:val="000000"/>
                <w:lang w:val="ru-RU"/>
              </w:rPr>
              <w:t>7-</w:t>
            </w:r>
            <w:r>
              <w:rPr>
                <w:rFonts w:eastAsia="SimSun"/>
                <w:color w:val="000000"/>
                <w:lang w:val="ru-RU"/>
              </w:rPr>
              <w:t xml:space="preserve">раскосое </w:t>
            </w:r>
            <w:r w:rsidRPr="00E1315B">
              <w:rPr>
                <w:rFonts w:eastAsia="SimSun"/>
                <w:color w:val="000000"/>
                <w:lang w:val="ru-RU"/>
              </w:rPr>
              <w:t>отверстие с наклонной планкой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17-BL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7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Pr="00BE6D0A" w:rsidRDefault="00F74AEA" w:rsidP="00BE6D0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>
              <w:rPr>
                <w:rFonts w:eastAsia="SimSun"/>
                <w:color w:val="000000"/>
              </w:rPr>
              <w:t>7-</w:t>
            </w:r>
            <w:r w:rsidR="00BE6D0A">
              <w:rPr>
                <w:rFonts w:eastAsia="SimSun"/>
                <w:color w:val="000000"/>
                <w:lang w:val="ru-RU"/>
              </w:rPr>
              <w:t>угол отверстия поворотной части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18-BLU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8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Pr="00E1315B" w:rsidRDefault="00F74AEA" w:rsidP="00E1315B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>
              <w:rPr>
                <w:rFonts w:eastAsia="SimSun"/>
                <w:color w:val="000000"/>
              </w:rPr>
              <w:t>15-</w:t>
            </w:r>
            <w:r w:rsidR="00E1315B">
              <w:rPr>
                <w:rFonts w:eastAsia="SimSun"/>
                <w:color w:val="000000"/>
                <w:lang w:val="ru-RU"/>
              </w:rPr>
              <w:t>длинное отверстие барной части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20-YLW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rFonts w:eastAsia="SimSun"/>
                <w:color w:val="000000"/>
              </w:rPr>
              <w:t>7-</w:t>
            </w:r>
            <w:r w:rsidR="00E1315B">
              <w:rPr>
                <w:rFonts w:eastAsia="SimSun"/>
                <w:color w:val="000000"/>
                <w:lang w:val="ru-RU"/>
              </w:rPr>
              <w:t xml:space="preserve"> длинное отверстие барной части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24-LTBU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7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rFonts w:eastAsia="SimSun"/>
                <w:color w:val="000000"/>
              </w:rPr>
              <w:t>3-</w:t>
            </w:r>
            <w:r w:rsidR="00E1315B">
              <w:rPr>
                <w:rFonts w:eastAsia="SimSun"/>
                <w:color w:val="000000"/>
                <w:lang w:val="ru-RU"/>
              </w:rPr>
              <w:t xml:space="preserve"> длинное отверстие барной части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26-LTBU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6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Pr="00E1315B" w:rsidRDefault="00E1315B" w:rsidP="00E1315B">
            <w:pPr>
              <w:pStyle w:val="TableText"/>
              <w:rPr>
                <w:bCs/>
                <w:color w:val="000000"/>
              </w:rPr>
            </w:pPr>
            <w:r w:rsidRPr="00E1315B">
              <w:rPr>
                <w:rFonts w:eastAsia="SimSun"/>
                <w:color w:val="000000"/>
              </w:rPr>
              <w:t>Центр спортивных автомобилей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t>P82-YLW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4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Default="00E1315B" w:rsidP="00F74AEA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rFonts w:eastAsia="SimSun"/>
                <w:color w:val="000000"/>
              </w:rPr>
              <w:t>Автошина спортивного автомобиля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84-BLK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4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P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rFonts w:eastAsia="SimSun"/>
                <w:color w:val="000000"/>
                <w:lang w:val="ru-RU"/>
              </w:rPr>
              <w:t>Осевая часть</w:t>
            </w:r>
            <w:r>
              <w:rPr>
                <w:rFonts w:eastAsia="SimSun"/>
                <w:color w:val="000000"/>
                <w:lang w:val="ru-RU"/>
              </w:rPr>
              <w:t xml:space="preserve"> </w:t>
            </w:r>
            <w:r w:rsidRPr="00E1315B">
              <w:rPr>
                <w:rFonts w:eastAsia="SimSun"/>
                <w:color w:val="000000"/>
              </w:rPr>
              <w:t>30мм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98-BLK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275" w:type="dxa"/>
            <w:shd w:val="clear" w:color="auto" w:fill="D9D9D9" w:themeFill="background1" w:themeFillShade="D9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 w:rsidRPr="00E1315B">
              <w:rPr>
                <w:rFonts w:eastAsia="SimSun"/>
                <w:color w:val="000000"/>
                <w:lang w:val="ru-RU"/>
              </w:rPr>
              <w:t>Вы</w:t>
            </w:r>
            <w:r>
              <w:rPr>
                <w:rFonts w:eastAsia="SimSun"/>
                <w:color w:val="000000"/>
                <w:lang w:val="ru-RU"/>
              </w:rPr>
              <w:t>пи</w:t>
            </w:r>
            <w:r w:rsidRPr="00E1315B">
              <w:rPr>
                <w:rFonts w:eastAsia="SimSun"/>
                <w:color w:val="000000"/>
                <w:lang w:val="ru-RU"/>
              </w:rPr>
              <w:t>рающее отверстие с округленной частью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t>P91-GRY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275" w:type="dxa"/>
            <w:shd w:val="clear" w:color="auto" w:fill="D9D9D9" w:themeFill="background1" w:themeFillShade="D9"/>
          </w:tcPr>
          <w:p w:rsidR="00E1315B" w:rsidRPr="00E1315B" w:rsidRDefault="00E1315B" w:rsidP="00E131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Б</w:t>
            </w:r>
            <w:r w:rsidRPr="00E1315B">
              <w:rPr>
                <w:rFonts w:ascii="SourceSansPro-Regular" w:hAnsi="SourceSansPro-Regular"/>
                <w:sz w:val="20"/>
                <w:szCs w:val="20"/>
              </w:rPr>
              <w:t>лок выключателей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80-RED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:rsidR="00E1315B" w:rsidRPr="00F74AEA" w:rsidRDefault="00E1315B" w:rsidP="00E1315B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275" w:type="dxa"/>
            <w:shd w:val="clear" w:color="auto" w:fill="F2F2F2" w:themeFill="background1" w:themeFillShade="F2"/>
          </w:tcPr>
          <w:p w:rsidR="00E1315B" w:rsidRPr="00E1315B" w:rsidRDefault="00E1315B" w:rsidP="00E131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E1315B">
              <w:rPr>
                <w:rFonts w:ascii="SourceSansPro-Regular" w:hAnsi="SourceSansPro-Regular"/>
                <w:sz w:val="20"/>
                <w:szCs w:val="20"/>
              </w:rPr>
              <w:t>Провод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W2-GRY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E1315B" w:rsidRPr="00F74AEA" w:rsidRDefault="00E1315B" w:rsidP="00E1315B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275" w:type="dxa"/>
            <w:shd w:val="clear" w:color="auto" w:fill="F2F2F2" w:themeFill="background1" w:themeFillShade="F2"/>
          </w:tcPr>
          <w:p w:rsidR="00E1315B" w:rsidRPr="00E1315B" w:rsidRDefault="00E1315B" w:rsidP="00E131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E1315B">
              <w:rPr>
                <w:rFonts w:ascii="SourceSansPro-Regular" w:hAnsi="SourceSansPro-Regular"/>
                <w:sz w:val="20"/>
                <w:szCs w:val="20"/>
              </w:rPr>
              <w:t>Провод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W3-BLK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E1315B" w:rsidRPr="00F74AEA" w:rsidRDefault="00E1315B" w:rsidP="00E1315B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275" w:type="dxa"/>
            <w:shd w:val="clear" w:color="auto" w:fill="F2F2F2" w:themeFill="background1" w:themeFillShade="F2"/>
          </w:tcPr>
          <w:p w:rsidR="00E1315B" w:rsidRPr="00E1315B" w:rsidRDefault="00E1315B" w:rsidP="00E1315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E1315B">
              <w:rPr>
                <w:rFonts w:ascii="SourceSansPro-Regular" w:hAnsi="SourceSansPro-Regular"/>
                <w:sz w:val="20"/>
                <w:szCs w:val="20"/>
              </w:rPr>
              <w:t>Провод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W4-BLK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E1315B" w:rsidRPr="00F74AEA" w:rsidRDefault="00E1315B" w:rsidP="00E1315B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2*6</w:t>
            </w:r>
            <w:r>
              <w:t xml:space="preserve"> </w:t>
            </w:r>
            <w:r w:rsidR="00E1315B" w:rsidRPr="00E1315B">
              <w:t>пряжк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47-YLW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35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6*6</w:t>
            </w:r>
            <w:r>
              <w:t xml:space="preserve"> </w:t>
            </w:r>
            <w:r w:rsidR="00E1315B" w:rsidRPr="00E1315B">
              <w:t>пряжк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48-RED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35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lastRenderedPageBreak/>
              <w:t>25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rFonts w:eastAsia="SimSun"/>
                <w:color w:val="000000"/>
              </w:rPr>
              <w:t>Скрещенное отверстие зафиксированной части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t>P100-RED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Pr="00F74AEA" w:rsidRDefault="00F74AEA" w:rsidP="00F74AEA">
            <w:pPr>
              <w:jc w:val="center"/>
              <w:rPr>
                <w:sz w:val="20"/>
                <w:szCs w:val="20"/>
              </w:rPr>
            </w:pPr>
            <w:r w:rsidRPr="00F74AEA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6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rFonts w:eastAsia="SimSun"/>
                <w:color w:val="000000"/>
              </w:rPr>
              <w:t>Односторонняя пряжка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P54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Default="00F74AEA" w:rsidP="00F74AEA">
            <w:r w:rsidRPr="009667BE">
              <w:rPr>
                <w:rFonts w:ascii="SourceSansPro-Regular" w:eastAsia="DengXian" w:hAnsi="SourceSansPro-Regular"/>
                <w:bCs/>
                <w:color w:val="00000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2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7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bCs/>
                <w:color w:val="000000"/>
              </w:rPr>
              <w:t>Батарея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LP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Default="00F74AEA" w:rsidP="00F74AEA">
            <w:r w:rsidRPr="009667BE">
              <w:rPr>
                <w:rFonts w:ascii="SourceSansPro-Regular" w:eastAsia="DengXian" w:hAnsi="SourceSansPro-Regular"/>
                <w:bCs/>
                <w:color w:val="00000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</w:rPr>
            </w:pPr>
            <w:r w:rsidRPr="00E1315B">
              <w:rPr>
                <w:bCs/>
                <w:color w:val="000000"/>
              </w:rPr>
              <w:t>Главный блок управления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MC-LTBU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Default="00F74AEA" w:rsidP="00F74AEA">
            <w:r w:rsidRPr="009667BE">
              <w:rPr>
                <w:rFonts w:ascii="SourceSansPro-Regular" w:eastAsia="DengXian" w:hAnsi="SourceSansPro-Regular"/>
                <w:bCs/>
                <w:color w:val="00000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1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  <w:tr w:rsidR="00F74AEA" w:rsidTr="00F74AEA">
        <w:trPr>
          <w:jc w:val="center"/>
        </w:trPr>
        <w:tc>
          <w:tcPr>
            <w:tcW w:w="1101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  <w:r>
              <w:t>29</w:t>
            </w:r>
          </w:p>
        </w:tc>
        <w:tc>
          <w:tcPr>
            <w:tcW w:w="3275" w:type="dxa"/>
            <w:shd w:val="clear" w:color="auto" w:fill="F2F2F2" w:themeFill="background1" w:themeFillShade="F2"/>
            <w:vAlign w:val="center"/>
          </w:tcPr>
          <w:p w:rsidR="00F74AEA" w:rsidRPr="00E1315B" w:rsidRDefault="00E1315B" w:rsidP="00F74AEA">
            <w:pPr>
              <w:pStyle w:val="TableText"/>
              <w:jc w:val="center"/>
              <w:rPr>
                <w:bCs/>
                <w:color w:val="000000"/>
                <w:lang w:val="ru-RU"/>
              </w:rPr>
            </w:pPr>
            <w:r w:rsidRPr="00E1315B">
              <w:rPr>
                <w:bCs/>
                <w:color w:val="000000"/>
                <w:lang w:val="ru-RU"/>
              </w:rPr>
              <w:t>Светопривод</w:t>
            </w:r>
          </w:p>
        </w:tc>
        <w:tc>
          <w:tcPr>
            <w:tcW w:w="153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SERVO</w:t>
            </w:r>
          </w:p>
        </w:tc>
        <w:tc>
          <w:tcPr>
            <w:tcW w:w="1080" w:type="dxa"/>
            <w:shd w:val="clear" w:color="auto" w:fill="F2F2F2" w:themeFill="background1" w:themeFillShade="F2"/>
          </w:tcPr>
          <w:p w:rsidR="00F74AEA" w:rsidRDefault="00F74AEA" w:rsidP="00F74AEA">
            <w:r w:rsidRPr="009667BE">
              <w:rPr>
                <w:rFonts w:ascii="SourceSansPro-Regular" w:eastAsia="DengXian" w:hAnsi="SourceSansPro-Regular"/>
                <w:bCs/>
                <w:color w:val="000000"/>
              </w:rPr>
              <w:t>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3</w:t>
            </w:r>
          </w:p>
        </w:tc>
        <w:tc>
          <w:tcPr>
            <w:tcW w:w="1287" w:type="dxa"/>
            <w:shd w:val="clear" w:color="auto" w:fill="F2F2F2" w:themeFill="background1" w:themeFillShade="F2"/>
            <w:vAlign w:val="center"/>
          </w:tcPr>
          <w:p w:rsidR="00F74AEA" w:rsidRDefault="00F74AEA" w:rsidP="00F74AEA">
            <w:pPr>
              <w:pStyle w:val="TableText"/>
              <w:jc w:val="center"/>
            </w:pPr>
          </w:p>
        </w:tc>
      </w:tr>
    </w:tbl>
    <w:p w:rsidR="001348B1" w:rsidRPr="00E1315B" w:rsidRDefault="00E1315B" w:rsidP="001348B1">
      <w:pPr>
        <w:pStyle w:val="3"/>
        <w:rPr>
          <w:rFonts w:hint="eastAsia"/>
        </w:rPr>
      </w:pPr>
      <w:r w:rsidRPr="00E1315B">
        <w:t>Дополнительные детали</w:t>
      </w:r>
    </w:p>
    <w:p w:rsidR="001348B1" w:rsidRDefault="00E1315B" w:rsidP="001348B1">
      <w:pPr>
        <w:pStyle w:val="Table"/>
        <w:rPr>
          <w:rFonts w:hint="eastAsia"/>
        </w:rPr>
      </w:pPr>
      <w:r>
        <w:t>Taблица 9.3 Дополнительные детали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48"/>
        <w:gridCol w:w="2945"/>
        <w:gridCol w:w="1475"/>
        <w:gridCol w:w="1513"/>
        <w:gridCol w:w="2663"/>
      </w:tblGrid>
      <w:tr w:rsidR="00E1315B" w:rsidTr="001348B1">
        <w:trPr>
          <w:jc w:val="center"/>
        </w:trPr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E1315B" w:rsidRDefault="00E1315B" w:rsidP="00E1315B">
            <w:pPr>
              <w:pStyle w:val="TableHeader"/>
              <w:jc w:val="center"/>
            </w:pPr>
            <w:r>
              <w:t>С.Н.</w:t>
            </w:r>
          </w:p>
        </w:tc>
        <w:tc>
          <w:tcPr>
            <w:tcW w:w="2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E1315B" w:rsidRPr="00F74AEA" w:rsidRDefault="00E1315B" w:rsidP="00E1315B">
            <w:pPr>
              <w:pStyle w:val="TableHeader"/>
              <w:jc w:val="center"/>
              <w:rPr>
                <w:bCs/>
                <w:color w:val="000000"/>
                <w:lang w:val="ru-RU"/>
              </w:rPr>
            </w:pPr>
            <w:r>
              <w:rPr>
                <w:lang w:val="ru-RU"/>
              </w:rPr>
              <w:t>Наименование деталей</w:t>
            </w:r>
          </w:p>
        </w:tc>
        <w:tc>
          <w:tcPr>
            <w:tcW w:w="1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E1315B" w:rsidRDefault="00E1315B" w:rsidP="00E1315B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Moдель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E1315B" w:rsidRDefault="00E1315B" w:rsidP="00E1315B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Элемент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E1315B" w:rsidRDefault="00E1315B" w:rsidP="00E1315B">
            <w:pPr>
              <w:pStyle w:val="TableHeader"/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Количество</w:t>
            </w:r>
          </w:p>
        </w:tc>
      </w:tr>
      <w:tr w:rsidR="00E1315B" w:rsidTr="003A67B0">
        <w:trPr>
          <w:jc w:val="center"/>
        </w:trPr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0C25A2" w:rsidP="00E1315B">
            <w:pPr>
              <w:pStyle w:val="TableText"/>
              <w:jc w:val="center"/>
            </w:pPr>
            <w:r w:rsidRPr="000C25A2">
              <w:t>Постер с игровой картой</w:t>
            </w:r>
          </w:p>
        </w:tc>
        <w:tc>
          <w:tcPr>
            <w:tcW w:w="1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E1315B" w:rsidRPr="00E1315B" w:rsidRDefault="00E1315B" w:rsidP="00E1315B">
            <w:pPr>
              <w:jc w:val="center"/>
              <w:rPr>
                <w:sz w:val="20"/>
                <w:szCs w:val="20"/>
              </w:rPr>
            </w:pPr>
            <w:r w:rsidRPr="00E1315B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15B" w:rsidRPr="000C25A2" w:rsidRDefault="000C25A2" w:rsidP="00E1315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Линейка</w:t>
            </w:r>
          </w:p>
        </w:tc>
        <w:tc>
          <w:tcPr>
            <w:tcW w:w="1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1315B" w:rsidRPr="00E1315B" w:rsidRDefault="00E1315B" w:rsidP="00E1315B">
            <w:pPr>
              <w:jc w:val="center"/>
              <w:rPr>
                <w:sz w:val="20"/>
                <w:szCs w:val="20"/>
              </w:rPr>
            </w:pPr>
            <w:r w:rsidRPr="00E1315B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1315B" w:rsidRDefault="00E1315B" w:rsidP="00E1315B">
            <w:pPr>
              <w:pStyle w:val="TableText"/>
              <w:jc w:val="center"/>
            </w:pPr>
          </w:p>
        </w:tc>
      </w:tr>
      <w:tr w:rsidR="00E1315B" w:rsidTr="003A67B0">
        <w:trPr>
          <w:jc w:val="center"/>
        </w:trPr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0C25A2" w:rsidP="00E1315B">
            <w:pPr>
              <w:pStyle w:val="TableText"/>
              <w:jc w:val="center"/>
            </w:pPr>
            <w:r w:rsidRPr="000C25A2">
              <w:t>Цилиндрический объект</w:t>
            </w:r>
          </w:p>
        </w:tc>
        <w:tc>
          <w:tcPr>
            <w:tcW w:w="1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E1315B" w:rsidRPr="00E1315B" w:rsidRDefault="00E1315B" w:rsidP="00E1315B">
            <w:pPr>
              <w:jc w:val="center"/>
              <w:rPr>
                <w:sz w:val="20"/>
                <w:szCs w:val="20"/>
              </w:rPr>
            </w:pPr>
            <w:r w:rsidRPr="00E1315B">
              <w:rPr>
                <w:rFonts w:ascii="SourceSansPro-Regular" w:eastAsia="DengXian" w:hAnsi="SourceSansPro-Regular"/>
                <w:bCs/>
                <w:color w:val="000000"/>
                <w:sz w:val="20"/>
                <w:szCs w:val="20"/>
              </w:rPr>
              <w:t>Часть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Default="00E1315B" w:rsidP="00E1315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1315B" w:rsidRPr="000C25A2" w:rsidRDefault="000C25A2" w:rsidP="00E1315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Лопата</w:t>
            </w:r>
          </w:p>
        </w:tc>
      </w:tr>
    </w:tbl>
    <w:p w:rsidR="001348B1" w:rsidRDefault="001348B1" w:rsidP="001348B1">
      <w:pPr>
        <w:pStyle w:val="BodyText1"/>
      </w:pPr>
      <w:bookmarkStart w:id="44" w:name="_Toc514011396"/>
    </w:p>
    <w:p w:rsidR="001348B1" w:rsidRDefault="001348B1" w:rsidP="001348B1">
      <w:pPr>
        <w:pStyle w:val="BodyText1"/>
      </w:pPr>
    </w:p>
    <w:p w:rsidR="001348B1" w:rsidRDefault="001348B1" w:rsidP="001348B1">
      <w:pPr>
        <w:pStyle w:val="BodyText1"/>
        <w:sectPr w:rsidR="001348B1" w:rsidSect="001348B1">
          <w:type w:val="continuous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0C25A2" w:rsidRDefault="000C25A2" w:rsidP="001348B1">
      <w:pPr>
        <w:pStyle w:val="1"/>
        <w:rPr>
          <w:lang w:val="ru-RU"/>
        </w:rPr>
      </w:pPr>
      <w:bookmarkStart w:id="45" w:name="_Toc522901152"/>
      <w:r>
        <w:rPr>
          <w:lang w:val="ru-RU"/>
        </w:rPr>
        <w:lastRenderedPageBreak/>
        <w:t>Блок</w:t>
      </w:r>
      <w:r w:rsidRPr="003A67B0">
        <w:rPr>
          <w:lang w:val="ru-RU"/>
        </w:rPr>
        <w:t xml:space="preserve"> </w:t>
      </w:r>
      <w:r w:rsidR="001348B1" w:rsidRPr="003A67B0">
        <w:rPr>
          <w:lang w:val="ru-RU"/>
        </w:rPr>
        <w:t>10</w:t>
      </w:r>
      <w:r w:rsidRPr="003A67B0">
        <w:rPr>
          <w:lang w:val="ru-RU"/>
        </w:rPr>
        <w:t>.</w:t>
      </w:r>
      <w:r w:rsidR="001348B1" w:rsidRPr="003A67B0">
        <w:rPr>
          <w:rFonts w:hint="eastAsia"/>
          <w:lang w:val="ru-RU"/>
        </w:rPr>
        <w:t xml:space="preserve"> </w:t>
      </w:r>
      <w:bookmarkEnd w:id="44"/>
      <w:r w:rsidRPr="000C25A2">
        <w:rPr>
          <w:lang w:val="ru-RU"/>
        </w:rPr>
        <w:t xml:space="preserve">Полицейская машина </w:t>
      </w:r>
      <w:r w:rsidR="001348B1" w:rsidRPr="000C25A2">
        <w:rPr>
          <w:lang w:val="ru-RU"/>
        </w:rPr>
        <w:t>-</w:t>
      </w:r>
      <w:bookmarkEnd w:id="45"/>
      <w:r w:rsidRPr="000C25A2">
        <w:rPr>
          <w:lang w:val="ru-RU"/>
        </w:rPr>
        <w:t xml:space="preserve"> </w:t>
      </w:r>
      <w:r>
        <w:rPr>
          <w:lang w:val="ru-RU"/>
        </w:rPr>
        <w:t>п</w:t>
      </w:r>
      <w:r w:rsidRPr="000C25A2">
        <w:rPr>
          <w:lang w:val="ru-RU"/>
        </w:rPr>
        <w:t xml:space="preserve">рирода звука, секреты </w:t>
      </w:r>
      <w:r>
        <w:rPr>
          <w:lang w:val="ru-RU"/>
        </w:rPr>
        <w:t>цвета и управление сервоприводами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0C25A2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0C25A2" w:rsidP="001348B1">
            <w:pPr>
              <w:pStyle w:val="TableHeader"/>
            </w:pPr>
            <w:r>
              <w:rPr>
                <w:lang w:val="ru-RU"/>
              </w:rPr>
              <w:t xml:space="preserve">  </w:t>
            </w:r>
            <w:r w:rsidRPr="000C25A2">
              <w:t>Цели учебной программы</w:t>
            </w:r>
          </w:p>
        </w:tc>
      </w:tr>
      <w:tr w:rsidR="001348B1" w:rsidRPr="00824609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062298">
              <w:rPr>
                <w:noProof/>
                <w:lang w:eastAsia="ru-RU"/>
              </w:rPr>
              <w:drawing>
                <wp:anchor distT="0" distB="0" distL="114300" distR="114300" simplePos="0" relativeHeight="251672576" behindDoc="1" locked="0" layoutInCell="1" allowOverlap="1" wp14:anchorId="403FF37D" wp14:editId="706CDE6B">
                  <wp:simplePos x="0" y="0"/>
                  <wp:positionH relativeFrom="margin">
                    <wp:posOffset>153670</wp:posOffset>
                  </wp:positionH>
                  <wp:positionV relativeFrom="paragraph">
                    <wp:posOffset>-783590</wp:posOffset>
                  </wp:positionV>
                  <wp:extent cx="1551305" cy="873760"/>
                  <wp:effectExtent l="0" t="0" r="0" b="2540"/>
                  <wp:wrapNone/>
                  <wp:docPr id="85444" name="图片 575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09" name="图片 57509"/>
                          <pic:cNvPicPr>
                            <a:picLocks noChangeAspect="1"/>
                          </pic:cNvPicPr>
                        </pic:nvPicPr>
                        <pic:blipFill>
                          <a:blip r:embed="rId2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3587" b="85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1305" cy="8737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0C25A2" w:rsidRDefault="000C25A2" w:rsidP="001348B1">
            <w:pPr>
              <w:pStyle w:val="ImageText"/>
              <w:numPr>
                <w:ilvl w:val="0"/>
                <w:numId w:val="5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C25A2">
              <w:rPr>
                <w:bCs/>
              </w:rPr>
              <w:t>Наука</w:t>
            </w:r>
          </w:p>
          <w:p w:rsidR="000C25A2" w:rsidRPr="000C25A2" w:rsidRDefault="00094866" w:rsidP="000C25A2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Понимать научные знания</w:t>
            </w:r>
            <w:r w:rsidR="000C25A2" w:rsidRPr="000C25A2">
              <w:rPr>
                <w:rFonts w:eastAsiaTheme="minorEastAsia" w:cstheme="minorBidi"/>
                <w:lang w:val="ru-RU"/>
              </w:rPr>
              <w:t>, лежащих в основе внешнего вида автомобиля</w:t>
            </w:r>
          </w:p>
          <w:p w:rsidR="000C25A2" w:rsidRPr="000C25A2" w:rsidRDefault="00094866" w:rsidP="000C25A2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Понять науку, стоящую за «</w:t>
            </w:r>
            <w:r w:rsidR="000C25A2" w:rsidRPr="000C25A2">
              <w:rPr>
                <w:rFonts w:eastAsiaTheme="minorEastAsia" w:cstheme="minorBidi"/>
                <w:lang w:val="ru-RU"/>
              </w:rPr>
              <w:t>красными и синими</w:t>
            </w:r>
            <w:r>
              <w:rPr>
                <w:rFonts w:eastAsiaTheme="minorEastAsia" w:cstheme="minorBidi"/>
                <w:lang w:val="ru-RU"/>
              </w:rPr>
              <w:t>»</w:t>
            </w:r>
            <w:r w:rsidR="000C25A2" w:rsidRPr="000C25A2">
              <w:rPr>
                <w:rFonts w:eastAsiaTheme="minorEastAsia" w:cstheme="minorBidi"/>
                <w:lang w:val="ru-RU"/>
              </w:rPr>
              <w:t xml:space="preserve"> цветами полицейских огней</w:t>
            </w:r>
          </w:p>
          <w:p w:rsidR="001348B1" w:rsidRPr="000C25A2" w:rsidRDefault="000C25A2" w:rsidP="000C25A2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 w:rsidRPr="000C25A2">
              <w:rPr>
                <w:rFonts w:eastAsiaTheme="minorEastAsia" w:cstheme="minorBidi"/>
              </w:rPr>
              <w:t xml:space="preserve">Освоить природу звука </w:t>
            </w:r>
          </w:p>
          <w:p w:rsidR="001348B1" w:rsidRPr="000C25A2" w:rsidRDefault="000C25A2" w:rsidP="001348B1">
            <w:pPr>
              <w:pStyle w:val="ImageText"/>
              <w:numPr>
                <w:ilvl w:val="0"/>
                <w:numId w:val="5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C25A2">
              <w:rPr>
                <w:bCs/>
              </w:rPr>
              <w:t>Maтематика</w:t>
            </w:r>
          </w:p>
          <w:p w:rsidR="000C25A2" w:rsidRPr="000C25A2" w:rsidRDefault="000C25A2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C25A2">
              <w:rPr>
                <w:rFonts w:eastAsiaTheme="minorEastAsia" w:cstheme="minorBidi"/>
                <w:lang w:val="ru-RU"/>
              </w:rPr>
              <w:t>Научиться использовать свойства уравнений для решения простых уравнений</w:t>
            </w:r>
          </w:p>
          <w:p w:rsidR="001348B1" w:rsidRPr="000C25A2" w:rsidRDefault="000C25A2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C25A2">
              <w:rPr>
                <w:rFonts w:eastAsiaTheme="minorEastAsia" w:cstheme="minorBidi"/>
                <w:lang w:val="ru-RU"/>
              </w:rPr>
              <w:t>Быть опытным в использовании четырех операций для решения практических задач</w:t>
            </w:r>
          </w:p>
          <w:p w:rsidR="001348B1" w:rsidRPr="000C25A2" w:rsidRDefault="000C25A2" w:rsidP="001348B1">
            <w:pPr>
              <w:pStyle w:val="ImageText"/>
              <w:numPr>
                <w:ilvl w:val="0"/>
                <w:numId w:val="5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C25A2">
              <w:rPr>
                <w:bCs/>
              </w:rPr>
              <w:t>Teхнология</w:t>
            </w:r>
          </w:p>
          <w:p w:rsidR="000C25A2" w:rsidRPr="000C25A2" w:rsidRDefault="00094866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Управлять режимом вращения</w:t>
            </w:r>
            <w:r w:rsidR="000C25A2" w:rsidRPr="000C25A2">
              <w:rPr>
                <w:rFonts w:eastAsiaTheme="minorEastAsia" w:cstheme="minorBidi"/>
                <w:lang w:val="ru-RU"/>
              </w:rPr>
              <w:t xml:space="preserve"> сервопривода</w:t>
            </w:r>
          </w:p>
          <w:p w:rsidR="001348B1" w:rsidRPr="00094866" w:rsidRDefault="00094866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094866">
              <w:rPr>
                <w:rFonts w:eastAsiaTheme="minorEastAsia" w:cstheme="minorBidi"/>
                <w:lang w:val="ru-RU"/>
              </w:rPr>
              <w:t>Ознакомиться</w:t>
            </w:r>
            <w:r w:rsidR="000C25A2" w:rsidRPr="00094866">
              <w:rPr>
                <w:rFonts w:eastAsiaTheme="minorEastAsia" w:cstheme="minorBidi"/>
                <w:lang w:val="ru-RU"/>
              </w:rPr>
              <w:t xml:space="preserve"> с технологией беспроводной связи</w:t>
            </w:r>
          </w:p>
          <w:p w:rsidR="001348B1" w:rsidRPr="000C25A2" w:rsidRDefault="000C25A2" w:rsidP="001348B1">
            <w:pPr>
              <w:pStyle w:val="ImageText"/>
              <w:numPr>
                <w:ilvl w:val="0"/>
                <w:numId w:val="5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C25A2">
              <w:rPr>
                <w:bCs/>
              </w:rPr>
              <w:t>Инженерия</w:t>
            </w:r>
          </w:p>
          <w:p w:rsidR="000C25A2" w:rsidRPr="000C25A2" w:rsidRDefault="00094866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Освоить</w:t>
            </w:r>
            <w:r w:rsidR="000C25A2" w:rsidRPr="000C25A2">
              <w:rPr>
                <w:rFonts w:eastAsiaTheme="minorEastAsia" w:cstheme="minorBidi"/>
                <w:lang w:val="ru-RU"/>
              </w:rPr>
              <w:t xml:space="preserve"> управления направлением поворота полицейской машины</w:t>
            </w:r>
          </w:p>
          <w:p w:rsidR="000C25A2" w:rsidRPr="000C25A2" w:rsidRDefault="00695145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>
              <w:rPr>
                <w:rFonts w:eastAsiaTheme="minorEastAsia" w:cstheme="minorBidi"/>
              </w:rPr>
              <w:t>Освоить</w:t>
            </w:r>
            <w:r w:rsidR="000C25A2" w:rsidRPr="000C25A2">
              <w:rPr>
                <w:rFonts w:eastAsiaTheme="minorEastAsia" w:cstheme="minorBidi"/>
              </w:rPr>
              <w:t xml:space="preserve"> управления скоростью автомобиля </w:t>
            </w:r>
          </w:p>
          <w:p w:rsidR="001348B1" w:rsidRPr="000C25A2" w:rsidRDefault="00695145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695145">
              <w:rPr>
                <w:rFonts w:eastAsiaTheme="minorEastAsia" w:cstheme="minorBidi"/>
                <w:lang w:val="ru-RU"/>
              </w:rPr>
              <w:t>Освоить</w:t>
            </w:r>
            <w:r w:rsidR="000C25A2" w:rsidRPr="000C25A2">
              <w:rPr>
                <w:rFonts w:eastAsiaTheme="minorEastAsia" w:cstheme="minorBidi"/>
                <w:lang w:val="ru-RU"/>
              </w:rPr>
              <w:t xml:space="preserve"> ко</w:t>
            </w:r>
            <w:r>
              <w:rPr>
                <w:rFonts w:eastAsiaTheme="minorEastAsia" w:cstheme="minorBidi"/>
                <w:lang w:val="ru-RU"/>
              </w:rPr>
              <w:t>нтроль интервала времени сирены</w:t>
            </w:r>
          </w:p>
          <w:p w:rsidR="001348B1" w:rsidRPr="000C25A2" w:rsidRDefault="000C25A2" w:rsidP="001348B1">
            <w:pPr>
              <w:pStyle w:val="ImageText"/>
              <w:numPr>
                <w:ilvl w:val="0"/>
                <w:numId w:val="58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0C25A2">
              <w:rPr>
                <w:bCs/>
              </w:rPr>
              <w:t>Искусство</w:t>
            </w:r>
          </w:p>
          <w:p w:rsidR="000C25A2" w:rsidRPr="000C25A2" w:rsidRDefault="00695145" w:rsidP="000C25A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Через построение</w:t>
            </w:r>
            <w:r w:rsidR="000C25A2" w:rsidRPr="000C25A2">
              <w:rPr>
                <w:rFonts w:eastAsiaTheme="minorEastAsia" w:cstheme="minorBidi"/>
                <w:lang w:val="ru-RU"/>
              </w:rPr>
              <w:t xml:space="preserve"> полицейской машины, попытаться обсудить структуру и украшение полицейской машины коллективно и предложить улучшения.</w:t>
            </w:r>
          </w:p>
          <w:p w:rsidR="001348B1" w:rsidRPr="000C25A2" w:rsidRDefault="000C25A2" w:rsidP="000C25A2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0C25A2">
              <w:rPr>
                <w:rFonts w:eastAsiaTheme="minorEastAsia" w:cstheme="minorBidi"/>
                <w:lang w:val="ru-RU"/>
              </w:rPr>
              <w:t>Конкурсные игры – «фиксированная парковка»</w:t>
            </w:r>
          </w:p>
        </w:tc>
      </w:tr>
    </w:tbl>
    <w:p w:rsidR="001348B1" w:rsidRPr="008954DD" w:rsidRDefault="00695145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Введение</w:t>
      </w:r>
    </w:p>
    <w:p w:rsidR="001348B1" w:rsidRPr="00695145" w:rsidRDefault="00695145" w:rsidP="001348B1">
      <w:pPr>
        <w:pStyle w:val="BodyText1"/>
        <w:rPr>
          <w:lang w:val="ru-RU"/>
        </w:rPr>
      </w:pPr>
      <w:r w:rsidRPr="00695145">
        <w:rPr>
          <w:lang w:val="ru-RU"/>
        </w:rPr>
        <w:t>Во время блокбастера часто происходит полицейская погоня. Как выглядит к</w:t>
      </w:r>
      <w:r>
        <w:rPr>
          <w:lang w:val="ru-RU"/>
        </w:rPr>
        <w:t>итайская полицейская машина? Она такая же</w:t>
      </w:r>
      <w:r w:rsidRPr="00695145">
        <w:rPr>
          <w:lang w:val="ru-RU"/>
        </w:rPr>
        <w:t xml:space="preserve"> как в кино? Почему полицейские огни </w:t>
      </w:r>
      <w:r>
        <w:rPr>
          <w:lang w:val="ru-RU"/>
        </w:rPr>
        <w:t xml:space="preserve">на машине </w:t>
      </w:r>
      <w:r w:rsidRPr="00695145">
        <w:rPr>
          <w:lang w:val="ru-RU"/>
        </w:rPr>
        <w:t>всегда красного и синего цвета? Откуда доносится звук сирены</w:t>
      </w:r>
      <w:r w:rsidR="001348B1" w:rsidRPr="00695145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highlight w:val="white"/>
          <w:lang w:val="ru-RU" w:eastAsia="ru-RU"/>
        </w:rPr>
        <w:drawing>
          <wp:inline distT="0" distB="0" distL="0" distR="0" wp14:anchorId="1B9DB12D" wp14:editId="0BA2BA08">
            <wp:extent cx="3959860" cy="2320290"/>
            <wp:effectExtent l="0" t="0" r="2540" b="3810"/>
            <wp:docPr id="57510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0" name="Image1"/>
                    <pic:cNvPicPr>
                      <a:picLocks noChangeAspect="1" noChangeArrowheads="1"/>
                    </pic:cNvPicPr>
                  </pic:nvPicPr>
                  <pic:blipFill>
                    <a:blip r:embed="rId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32031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695145" w:rsidRDefault="00695145" w:rsidP="00695145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10.1 </w:t>
      </w:r>
      <w:r>
        <w:t>Полицейская машина Китая</w:t>
      </w:r>
    </w:p>
    <w:p w:rsidR="001348B1" w:rsidRPr="00695145" w:rsidRDefault="00695145" w:rsidP="001348B1">
      <w:pPr>
        <w:pStyle w:val="BodyText1"/>
        <w:rPr>
          <w:lang w:val="ru-RU"/>
        </w:rPr>
      </w:pPr>
      <w:r w:rsidRPr="00695145">
        <w:rPr>
          <w:lang w:val="ru-RU"/>
        </w:rPr>
        <w:t>Полицейские машины отличаются по всему миру. Есть роскошные автомобили в Дубае, например, в то время как китайские полицейские машины, как правило, просты и практичны. Независимо от дизайна, каждая полицейская машина имеет одну и ту же цель: п</w:t>
      </w:r>
      <w:r>
        <w:rPr>
          <w:lang w:val="ru-RU"/>
        </w:rPr>
        <w:t xml:space="preserve">оймать опасных людей, </w:t>
      </w:r>
      <w:r w:rsidRPr="00695145">
        <w:rPr>
          <w:lang w:val="ru-RU"/>
        </w:rPr>
        <w:t>сохранить мир и безопасность</w:t>
      </w:r>
      <w:r w:rsidR="001348B1" w:rsidRPr="0069514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color w:val="333333"/>
          <w:highlight w:val="white"/>
        </w:rPr>
      </w:pPr>
      <w:r>
        <w:rPr>
          <w:noProof/>
          <w:color w:val="333333"/>
          <w:highlight w:val="white"/>
          <w:lang w:val="ru-RU" w:eastAsia="ru-RU"/>
        </w:rPr>
        <w:drawing>
          <wp:inline distT="0" distB="0" distL="0" distR="0" wp14:anchorId="7CC77E99" wp14:editId="0C50AE8B">
            <wp:extent cx="3959860" cy="2469515"/>
            <wp:effectExtent l="0" t="0" r="2540" b="6985"/>
            <wp:docPr id="57511" name="Imag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1" name="Image2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46959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695145" w:rsidRDefault="00695145" w:rsidP="001348B1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10.2 </w:t>
      </w:r>
      <w:r>
        <w:t>Полицейские м</w:t>
      </w:r>
      <w:r w:rsidRPr="00695145">
        <w:t>ашины Дубая</w:t>
      </w:r>
    </w:p>
    <w:p w:rsidR="001348B1" w:rsidRPr="00695145" w:rsidRDefault="00695145" w:rsidP="001348B1">
      <w:pPr>
        <w:pStyle w:val="BodyText1"/>
        <w:rPr>
          <w:lang w:val="ru-RU"/>
        </w:rPr>
      </w:pPr>
      <w:r w:rsidRPr="00695145">
        <w:rPr>
          <w:lang w:val="ru-RU"/>
        </w:rPr>
        <w:t>Давайте научимся строить и управлять полицейской машиной!</w:t>
      </w:r>
      <w:r w:rsidR="001348B1" w:rsidRPr="00695145">
        <w:rPr>
          <w:lang w:val="ru-RU"/>
        </w:rPr>
        <w:t>!</w:t>
      </w:r>
    </w:p>
    <w:p w:rsidR="001348B1" w:rsidRPr="00695145" w:rsidRDefault="00695145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69514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едварительные сведения</w:t>
      </w:r>
    </w:p>
    <w:p w:rsidR="001348B1" w:rsidRPr="00695145" w:rsidRDefault="00695145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Мигающие огни</w:t>
      </w:r>
      <w:r w:rsidR="001348B1" w:rsidRPr="00695145">
        <w:rPr>
          <w:rFonts w:hint="eastAsia"/>
          <w:lang w:val="ru-RU"/>
        </w:rPr>
        <w:t xml:space="preserve"> </w:t>
      </w:r>
      <w:r w:rsidRPr="00695145">
        <w:rPr>
          <w:lang w:val="ru-RU"/>
        </w:rPr>
        <w:t>–</w:t>
      </w:r>
      <w:r w:rsidR="001348B1" w:rsidRPr="00695145">
        <w:rPr>
          <w:rFonts w:hint="eastAsia"/>
          <w:lang w:val="ru-RU"/>
        </w:rPr>
        <w:t xml:space="preserve"> </w:t>
      </w:r>
      <w:r w:rsidRPr="00695145">
        <w:rPr>
          <w:lang w:val="ru-RU"/>
        </w:rPr>
        <w:t xml:space="preserve">красный </w:t>
      </w:r>
      <w:r>
        <w:rPr>
          <w:lang w:val="ru-RU"/>
        </w:rPr>
        <w:t>и синий</w:t>
      </w:r>
    </w:p>
    <w:p w:rsidR="001348B1" w:rsidRPr="00695145" w:rsidRDefault="00695145" w:rsidP="001348B1">
      <w:pPr>
        <w:pStyle w:val="BodyText1"/>
        <w:rPr>
          <w:lang w:val="ru-RU"/>
        </w:rPr>
      </w:pPr>
      <w:r w:rsidRPr="00695145">
        <w:rPr>
          <w:lang w:val="ru-RU"/>
        </w:rPr>
        <w:t xml:space="preserve">Полицейские огни </w:t>
      </w:r>
      <w:r>
        <w:rPr>
          <w:lang w:val="ru-RU"/>
        </w:rPr>
        <w:t xml:space="preserve">машины </w:t>
      </w:r>
      <w:r w:rsidRPr="00695145">
        <w:rPr>
          <w:lang w:val="ru-RU"/>
        </w:rPr>
        <w:t>красные и синие, два из трех основных цветов. В некоторых странах используется только один цвет, но не зеленый. Почему? Одна из идей заключается в том, что красный - яркий цвет, который производит предупреждающий эффект, в то время как синий-прохладный и успокаивающий. Этот резкий контраст, скорее всего, привлечет внимание людей</w:t>
      </w:r>
      <w:r w:rsidR="001348B1" w:rsidRPr="0069514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0E44C0D3" wp14:editId="7EA60636">
            <wp:extent cx="3543300" cy="1732915"/>
            <wp:effectExtent l="0" t="0" r="0" b="635"/>
            <wp:docPr id="57512" name="图片 57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2" name="图片 57512"/>
                    <pic:cNvPicPr>
                      <a:picLocks noChangeAspect="1"/>
                    </pic:cNvPicPr>
                  </pic:nvPicPr>
                  <pic:blipFill>
                    <a:blip r:embed="rId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625" cy="174785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695145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3 </w:t>
      </w:r>
      <w:r w:rsidRPr="00695145">
        <w:t>Красные и синие огни</w:t>
      </w:r>
    </w:p>
    <w:p w:rsidR="001348B1" w:rsidRPr="00695145" w:rsidRDefault="00695145" w:rsidP="001348B1">
      <w:pPr>
        <w:pStyle w:val="BodyText1"/>
        <w:rPr>
          <w:lang w:val="ru-RU"/>
        </w:rPr>
      </w:pPr>
      <w:r w:rsidRPr="00695145">
        <w:rPr>
          <w:lang w:val="ru-RU"/>
        </w:rPr>
        <w:t xml:space="preserve">Другая идея заключается в том, что синий свет более заметен ночью, а красный свет более заметен днем. Эта комбинация гарантирует, что автомобиль привлекает внимание 24/7. Полицейские огни и сирена используются для предупреждения пешеходов уступить дорогу, чтобы полиция могла принять меры. В то же время красные и синие </w:t>
      </w:r>
      <w:r>
        <w:rPr>
          <w:lang w:val="ru-RU"/>
        </w:rPr>
        <w:t>мигания</w:t>
      </w:r>
      <w:r w:rsidRPr="00695145">
        <w:rPr>
          <w:lang w:val="ru-RU"/>
        </w:rPr>
        <w:t xml:space="preserve"> могут затруднить фокусировку и вызвать психологический дискомфорт у любого убегающе</w:t>
      </w:r>
      <w:r>
        <w:rPr>
          <w:lang w:val="ru-RU"/>
        </w:rPr>
        <w:t>го преступника. Например, если в</w:t>
      </w:r>
      <w:r w:rsidRPr="00695145">
        <w:rPr>
          <w:lang w:val="ru-RU"/>
        </w:rPr>
        <w:t>ы читаете текст на картинке ниже, это приносит небольшой дискомфорт вашим глазам</w:t>
      </w:r>
      <w:r w:rsidR="001348B1" w:rsidRPr="00695145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42494239" wp14:editId="0F7E613F">
            <wp:extent cx="3239770" cy="2155825"/>
            <wp:effectExtent l="0" t="0" r="0" b="0"/>
            <wp:docPr id="57513" name="图片 57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3" name="图片 57513"/>
                    <pic:cNvPicPr>
                      <a:picLocks noChangeAspect="1"/>
                    </pic:cNvPicPr>
                  </pic:nvPicPr>
                  <pic:blipFill>
                    <a:blip r:embed="rId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15607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695145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4 </w:t>
      </w:r>
      <w:r w:rsidRPr="00695145">
        <w:t>Красный и синий заставляет людей беспокоиться</w:t>
      </w:r>
    </w:p>
    <w:p w:rsidR="001348B1" w:rsidRPr="00552181" w:rsidRDefault="00552181" w:rsidP="001348B1">
      <w:pPr>
        <w:pStyle w:val="BodyText1"/>
        <w:rPr>
          <w:lang w:val="ru-RU"/>
        </w:rPr>
      </w:pPr>
      <w:r w:rsidRPr="00552181">
        <w:rPr>
          <w:rFonts w:eastAsia="DengXian"/>
          <w:lang w:val="ru-RU" w:eastAsia="zh-CN"/>
        </w:rPr>
        <w:t>Советы</w:t>
      </w:r>
      <w:r w:rsidR="001348B1" w:rsidRPr="00552181">
        <w:rPr>
          <w:lang w:val="ru-RU"/>
        </w:rPr>
        <w:t xml:space="preserve">: </w:t>
      </w:r>
      <w:r w:rsidRPr="00552181">
        <w:rPr>
          <w:lang w:val="ru-RU"/>
        </w:rPr>
        <w:t>Полицейские не используют предупредительные световые сигналы</w:t>
      </w:r>
      <w:r>
        <w:rPr>
          <w:lang w:val="ru-RU"/>
        </w:rPr>
        <w:t>, когда они на службе</w:t>
      </w:r>
      <w:r w:rsidRPr="00552181">
        <w:rPr>
          <w:lang w:val="ru-RU"/>
        </w:rPr>
        <w:t>, они только используют их а</w:t>
      </w:r>
      <w:r>
        <w:rPr>
          <w:lang w:val="ru-RU"/>
        </w:rPr>
        <w:t xml:space="preserve">рестовывая преступников или чтобы </w:t>
      </w:r>
      <w:r w:rsidRPr="00552181">
        <w:rPr>
          <w:lang w:val="ru-RU"/>
        </w:rPr>
        <w:t>безопасно и быстро</w:t>
      </w:r>
      <w:r>
        <w:rPr>
          <w:lang w:val="ru-RU"/>
        </w:rPr>
        <w:t xml:space="preserve"> </w:t>
      </w:r>
      <w:r w:rsidRPr="00552181">
        <w:rPr>
          <w:lang w:val="ru-RU"/>
        </w:rPr>
        <w:t>транспортир</w:t>
      </w:r>
      <w:r>
        <w:rPr>
          <w:lang w:val="ru-RU"/>
        </w:rPr>
        <w:t>овать</w:t>
      </w:r>
      <w:r w:rsidRPr="00552181">
        <w:rPr>
          <w:lang w:val="ru-RU"/>
        </w:rPr>
        <w:t xml:space="preserve"> преступников</w:t>
      </w:r>
      <w:r w:rsidR="001348B1" w:rsidRPr="00552181">
        <w:rPr>
          <w:lang w:val="ru-RU"/>
        </w:rPr>
        <w:t>.</w:t>
      </w:r>
    </w:p>
    <w:p w:rsidR="001348B1" w:rsidRPr="00552181" w:rsidRDefault="00552181" w:rsidP="001348B1">
      <w:pPr>
        <w:pStyle w:val="3"/>
        <w:rPr>
          <w:rFonts w:hint="eastAsia"/>
          <w:lang w:val="ru-RU"/>
        </w:rPr>
      </w:pPr>
      <w:r w:rsidRPr="00552181">
        <w:rPr>
          <w:lang w:val="ru-RU"/>
        </w:rPr>
        <w:lastRenderedPageBreak/>
        <w:t>Исследование звука</w:t>
      </w:r>
    </w:p>
    <w:p w:rsidR="00552181" w:rsidRPr="003A67B0" w:rsidRDefault="00552181" w:rsidP="00552181">
      <w:pPr>
        <w:pStyle w:val="BodyText1"/>
        <w:rPr>
          <w:lang w:val="ru-RU"/>
        </w:rPr>
      </w:pPr>
      <w:r w:rsidRPr="00552181">
        <w:rPr>
          <w:lang w:val="ru-RU"/>
        </w:rPr>
        <w:t xml:space="preserve">Помимо мигалок, самой большой особенностью полицейской машины является ее уникальный звук. </w:t>
      </w:r>
      <w:r w:rsidRPr="003A67B0">
        <w:rPr>
          <w:lang w:val="ru-RU"/>
        </w:rPr>
        <w:t>Сегодня давайте рассмотрим, что мы узнали о звуке.</w:t>
      </w:r>
    </w:p>
    <w:p w:rsidR="001348B1" w:rsidRPr="00552181" w:rsidRDefault="00552181" w:rsidP="00552181">
      <w:pPr>
        <w:pStyle w:val="BodyText1"/>
        <w:rPr>
          <w:szCs w:val="24"/>
          <w:lang w:val="ru-RU"/>
        </w:rPr>
      </w:pPr>
      <w:r w:rsidRPr="00552181">
        <w:rPr>
          <w:lang w:val="ru-RU"/>
        </w:rPr>
        <w:t>Звук - это волна, создаваемая вибрацией объекта. Вы можете думать о звуковых волнах как о волнах в</w:t>
      </w:r>
      <w:r>
        <w:rPr>
          <w:lang w:val="ru-RU"/>
        </w:rPr>
        <w:t>оды. Однако, в то время как</w:t>
      </w:r>
      <w:r w:rsidRPr="00552181">
        <w:rPr>
          <w:lang w:val="ru-RU"/>
        </w:rPr>
        <w:t xml:space="preserve"> волны </w:t>
      </w:r>
      <w:r>
        <w:rPr>
          <w:lang w:val="ru-RU"/>
        </w:rPr>
        <w:t xml:space="preserve">воды </w:t>
      </w:r>
      <w:r w:rsidRPr="00552181">
        <w:rPr>
          <w:lang w:val="ru-RU"/>
        </w:rPr>
        <w:t>могут распространяться в жидкостях, звуковые волны могут распространяться в жидкостях, твердых телах и газах</w:t>
      </w:r>
      <w:r w:rsidR="001348B1" w:rsidRPr="00552181">
        <w:rPr>
          <w:szCs w:val="24"/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  <w:color w:val="333333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7E656DDF" wp14:editId="143508DD">
            <wp:extent cx="2559685" cy="1816735"/>
            <wp:effectExtent l="0" t="0" r="0" b="0"/>
            <wp:docPr id="57514" name="图片 57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4" name="图片 57514"/>
                    <pic:cNvPicPr>
                      <a:picLocks noChangeAspect="1"/>
                    </pic:cNvPicPr>
                  </pic:nvPicPr>
                  <pic:blipFill>
                    <a:blip r:embed="rId2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80638" cy="183186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552181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5 </w:t>
      </w:r>
      <w:r>
        <w:t>Демонстрация акустической в</w:t>
      </w:r>
      <w:r w:rsidRPr="00552181">
        <w:t>олны</w:t>
      </w:r>
    </w:p>
    <w:p w:rsidR="001348B1" w:rsidRPr="00552181" w:rsidRDefault="00552181" w:rsidP="001348B1">
      <w:pPr>
        <w:pStyle w:val="BodyText1"/>
        <w:rPr>
          <w:lang w:val="ru-RU"/>
        </w:rPr>
      </w:pPr>
      <w:r w:rsidRPr="00552181">
        <w:rPr>
          <w:lang w:val="ru-RU"/>
        </w:rPr>
        <w:t>Однако, звук распространяется во всех направлениях. Например, если один человек стоит перед вами, но не смо</w:t>
      </w:r>
      <w:r>
        <w:rPr>
          <w:lang w:val="ru-RU"/>
        </w:rPr>
        <w:t>трит на вас, вы все равно может</w:t>
      </w:r>
      <w:r w:rsidRPr="00552181">
        <w:rPr>
          <w:lang w:val="ru-RU"/>
        </w:rPr>
        <w:t xml:space="preserve"> услышать, что они говорят. Есть также различия в силе звука. Чем сильнее вибрация, тем сильнее звук; чем слабее вибрация, и тем слабее звук</w:t>
      </w:r>
      <w:r w:rsidR="001348B1" w:rsidRPr="00552181">
        <w:rPr>
          <w:lang w:val="ru-RU"/>
        </w:rPr>
        <w:t>.</w:t>
      </w:r>
    </w:p>
    <w:p w:rsidR="001348B1" w:rsidRPr="00552181" w:rsidRDefault="00552181" w:rsidP="001348B1">
      <w:pPr>
        <w:pStyle w:val="3"/>
        <w:rPr>
          <w:rFonts w:hint="eastAsia"/>
          <w:lang w:val="ru-RU"/>
        </w:rPr>
      </w:pPr>
      <w:r w:rsidRPr="00552181">
        <w:rPr>
          <w:lang w:val="ru-RU"/>
        </w:rPr>
        <w:t>Обтекаемый внешний вид автомобиля</w:t>
      </w:r>
    </w:p>
    <w:p w:rsidR="001348B1" w:rsidRPr="00552181" w:rsidRDefault="00552181" w:rsidP="001348B1">
      <w:pPr>
        <w:pStyle w:val="BodyText1"/>
        <w:rPr>
          <w:lang w:val="ru-RU"/>
        </w:rPr>
      </w:pPr>
      <w:r w:rsidRPr="00552181">
        <w:rPr>
          <w:lang w:val="ru-RU"/>
        </w:rPr>
        <w:t xml:space="preserve">Независимо от типа автомобиля, дизайн является </w:t>
      </w:r>
      <w:r>
        <w:rPr>
          <w:lang w:val="ru-RU"/>
        </w:rPr>
        <w:t>упрощенным и гладким</w:t>
      </w:r>
      <w:r w:rsidRPr="00552181">
        <w:rPr>
          <w:lang w:val="ru-RU"/>
        </w:rPr>
        <w:t xml:space="preserve">. Эта форма круглая спереди и острая сзади с гладкой поверхностью, как капля воды. Объекты с такой обтекаемой формой имеют наименьшее сопротивление движению в жидкостях, поэтому лодки и подводные лодки также часто обтекаются. В добавлении, </w:t>
      </w:r>
      <w:r>
        <w:rPr>
          <w:lang w:val="ru-RU"/>
        </w:rPr>
        <w:t>обтекаемые объекты легкий</w:t>
      </w:r>
      <w:r w:rsidRPr="00552181">
        <w:rPr>
          <w:lang w:val="ru-RU"/>
        </w:rPr>
        <w:t xml:space="preserve"> на глаз и часто применяется к различным изделиям в эстетических целях</w:t>
      </w:r>
      <w:r w:rsidR="001348B1" w:rsidRPr="00552181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color w:val="333333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51A1BBB5" wp14:editId="44AAFC26">
            <wp:extent cx="4768850" cy="1343025"/>
            <wp:effectExtent l="0" t="0" r="0" b="0"/>
            <wp:docPr id="57515" name="图片 57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15" name="图片 57515"/>
                    <pic:cNvPicPr>
                      <a:picLocks noChangeAspect="1"/>
                    </pic:cNvPicPr>
                  </pic:nvPicPr>
                  <pic:blipFill>
                    <a:blip r:embed="rId2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24339" cy="135855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552181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6 </w:t>
      </w:r>
      <w:r>
        <w:t>Модернизированная к</w:t>
      </w:r>
      <w:r w:rsidRPr="00552181">
        <w:t>онструкция</w:t>
      </w:r>
    </w:p>
    <w:p w:rsidR="001348B1" w:rsidRPr="00552181" w:rsidRDefault="00552181" w:rsidP="001348B1">
      <w:pPr>
        <w:pStyle w:val="3"/>
        <w:rPr>
          <w:rFonts w:hint="eastAsia"/>
          <w:lang w:val="ru-RU"/>
        </w:rPr>
      </w:pPr>
      <w:r w:rsidRPr="00552181">
        <w:rPr>
          <w:lang w:val="ru-RU"/>
        </w:rPr>
        <w:lastRenderedPageBreak/>
        <w:t>Необходимые детали</w:t>
      </w:r>
    </w:p>
    <w:p w:rsidR="001348B1" w:rsidRPr="00552181" w:rsidRDefault="00552181" w:rsidP="001348B1">
      <w:pPr>
        <w:pStyle w:val="BodyText1"/>
        <w:keepNext/>
        <w:rPr>
          <w:rFonts w:ascii="STKaiti" w:hAnsi="STKaiti"/>
          <w:lang w:val="ru-RU"/>
        </w:rPr>
      </w:pPr>
      <w:r w:rsidRPr="00552181">
        <w:rPr>
          <w:lang w:val="ru-RU"/>
        </w:rPr>
        <w:t>Подготовьте следующие детали</w:t>
      </w:r>
      <w:r w:rsidR="001348B1" w:rsidRPr="00552181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393029">
        <w:rPr>
          <w:noProof/>
          <w:lang w:val="ru-RU" w:eastAsia="ru-RU"/>
        </w:rPr>
        <w:drawing>
          <wp:inline distT="0" distB="0" distL="0" distR="0" wp14:anchorId="6E981F22" wp14:editId="5CEF59AE">
            <wp:extent cx="3960000" cy="2428450"/>
            <wp:effectExtent l="76200" t="76200" r="59690" b="48260"/>
            <wp:docPr id="85373" name="图片 57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.jpg"/>
                    <pic:cNvPicPr/>
                  </pic:nvPicPr>
                  <pic:blipFill>
                    <a:blip r:embed="rId2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24284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552181" w:rsidRDefault="00552181" w:rsidP="001348B1">
      <w:pPr>
        <w:pStyle w:val="ImageText"/>
        <w:rPr>
          <w:rFonts w:hint="eastAsia"/>
          <w:lang w:val="ru-RU"/>
        </w:rPr>
      </w:pPr>
      <w:r>
        <w:t>Рисунок</w:t>
      </w:r>
      <w:r w:rsidR="001348B1" w:rsidRPr="00DC52C9">
        <w:t xml:space="preserve"> 10.7 (a) </w:t>
      </w:r>
      <w:r>
        <w:rPr>
          <w:lang w:val="ru-RU"/>
        </w:rPr>
        <w:t>Необходимые детали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393029">
        <w:rPr>
          <w:noProof/>
          <w:lang w:val="ru-RU" w:eastAsia="ru-RU"/>
        </w:rPr>
        <w:drawing>
          <wp:inline distT="0" distB="0" distL="0" distR="0" wp14:anchorId="65504BA4" wp14:editId="5472ADD7">
            <wp:extent cx="3960000" cy="2344665"/>
            <wp:effectExtent l="76200" t="76200" r="59690" b="55880"/>
            <wp:docPr id="85374" name="图片 57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.jpg"/>
                    <pic:cNvPicPr/>
                  </pic:nvPicPr>
                  <pic:blipFill>
                    <a:blip r:embed="rId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234466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DC52C9" w:rsidRDefault="00552181" w:rsidP="001348B1">
      <w:pPr>
        <w:pStyle w:val="ImageText"/>
        <w:rPr>
          <w:rFonts w:hint="eastAsia"/>
        </w:rPr>
      </w:pPr>
      <w:r>
        <w:t>Рисунок 10.7 (b) Необходимые детали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393029">
        <w:rPr>
          <w:noProof/>
          <w:lang w:val="ru-RU" w:eastAsia="ru-RU"/>
        </w:rPr>
        <w:drawing>
          <wp:inline distT="0" distB="0" distL="0" distR="0" wp14:anchorId="4E83F416" wp14:editId="3737C7CF">
            <wp:extent cx="3958970" cy="1014147"/>
            <wp:effectExtent l="76200" t="76200" r="60960" b="52705"/>
            <wp:docPr id="85375" name="图片 57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3.jpg"/>
                    <pic:cNvPicPr/>
                  </pic:nvPicPr>
                  <pic:blipFill>
                    <a:blip r:embed="rId2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8970" cy="101414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DC52C9" w:rsidRDefault="00552181" w:rsidP="001348B1">
      <w:pPr>
        <w:pStyle w:val="ImageText"/>
        <w:rPr>
          <w:rFonts w:hint="eastAsia"/>
        </w:rPr>
      </w:pPr>
      <w:r>
        <w:t>Рисунок</w:t>
      </w:r>
      <w:r w:rsidR="001348B1" w:rsidRPr="00DC52C9">
        <w:t xml:space="preserve"> 10.7 (c) </w:t>
      </w:r>
      <w:r>
        <w:t>Необходимые детали</w:t>
      </w:r>
    </w:p>
    <w:p w:rsidR="001348B1" w:rsidRPr="007D4469" w:rsidRDefault="00552181" w:rsidP="001348B1">
      <w:pPr>
        <w:pStyle w:val="BodyText1"/>
        <w:rPr>
          <w:lang w:val="ru-RU"/>
        </w:rPr>
      </w:pPr>
      <w:r w:rsidRPr="007D4469">
        <w:rPr>
          <w:lang w:val="ru-RU"/>
        </w:rPr>
        <w:t xml:space="preserve">Как только у нас есть необходимые </w:t>
      </w:r>
      <w:r w:rsidR="007D4469">
        <w:rPr>
          <w:lang w:val="ru-RU"/>
        </w:rPr>
        <w:t>детали</w:t>
      </w:r>
      <w:r w:rsidRPr="007D4469">
        <w:rPr>
          <w:lang w:val="ru-RU"/>
        </w:rPr>
        <w:t>, мы можем начать</w:t>
      </w:r>
      <w:r w:rsidR="001348B1" w:rsidRPr="007D4469">
        <w:rPr>
          <w:lang w:val="ru-RU"/>
        </w:rPr>
        <w:t>!</w:t>
      </w:r>
    </w:p>
    <w:p w:rsidR="001348B1" w:rsidRPr="00886B18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46" w:name="_Toc514011399"/>
      <w:r w:rsidRPr="008954DD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Mo</w:t>
      </w:r>
      <w:bookmarkEnd w:id="46"/>
      <w:r w:rsidR="00886B18" w:rsidRPr="00886B18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886B18" w:rsidRDefault="00886B18" w:rsidP="001348B1">
      <w:pPr>
        <w:pStyle w:val="BodyText1"/>
        <w:rPr>
          <w:lang w:val="ru-RU"/>
        </w:rPr>
      </w:pPr>
      <w:r>
        <w:rPr>
          <w:lang w:val="ru-RU"/>
        </w:rPr>
        <w:t>Откройте</w:t>
      </w:r>
      <w:r w:rsidRPr="00886B18">
        <w:rPr>
          <w:lang w:val="ru-RU"/>
        </w:rPr>
        <w:t xml:space="preserve"> приложение </w:t>
      </w:r>
      <w:r w:rsidRPr="00886B18">
        <w:t>UBTEC</w:t>
      </w:r>
      <w:r w:rsidRPr="00886B18">
        <w:rPr>
          <w:lang w:val="ru-RU"/>
        </w:rPr>
        <w:t xml:space="preserve"> </w:t>
      </w:r>
      <w:r w:rsidRPr="00886B18">
        <w:t>EDU</w:t>
      </w:r>
      <w:r w:rsidRPr="00886B18">
        <w:rPr>
          <w:lang w:val="ru-RU"/>
        </w:rPr>
        <w:t xml:space="preserve"> </w:t>
      </w:r>
      <w:r w:rsidRPr="00886B18">
        <w:t>app</w:t>
      </w:r>
      <w:r w:rsidRPr="00886B18">
        <w:rPr>
          <w:lang w:val="ru-RU"/>
        </w:rPr>
        <w:t xml:space="preserve"> </w:t>
      </w:r>
      <w:r>
        <w:rPr>
          <w:lang w:val="ru-RU"/>
        </w:rPr>
        <w:t>и выберите «</w:t>
      </w:r>
      <w:r w:rsidR="00A84425">
        <w:rPr>
          <w:rFonts w:hint="eastAsia"/>
        </w:rPr>
        <w:t>I</w:t>
      </w:r>
      <w:r w:rsidR="00A84425">
        <w:t>ntermediate</w:t>
      </w:r>
      <w:r>
        <w:rPr>
          <w:lang w:val="ru-RU"/>
        </w:rPr>
        <w:t>», «</w:t>
      </w:r>
      <w:r w:rsidR="00A84425">
        <w:rPr>
          <w:rFonts w:hint="eastAsia"/>
        </w:rPr>
        <w:t>P</w:t>
      </w:r>
      <w:r w:rsidR="00A84425">
        <w:t>olice</w:t>
      </w:r>
      <w:r w:rsidR="00A84425" w:rsidRPr="00A84425">
        <w:rPr>
          <w:lang w:val="ru-RU"/>
        </w:rPr>
        <w:t xml:space="preserve"> </w:t>
      </w:r>
      <w:r w:rsidR="00A84425">
        <w:t>car</w:t>
      </w:r>
      <w:r>
        <w:rPr>
          <w:lang w:val="ru-RU"/>
        </w:rPr>
        <w:t>», «</w:t>
      </w:r>
      <w:r w:rsidR="00A84425">
        <w:rPr>
          <w:rFonts w:hint="eastAsia"/>
        </w:rPr>
        <w:t>B</w:t>
      </w:r>
      <w:r w:rsidR="00A84425">
        <w:t>uild</w:t>
      </w:r>
      <w:r>
        <w:rPr>
          <w:lang w:val="ru-RU"/>
        </w:rPr>
        <w:t>», «</w:t>
      </w:r>
      <w:r w:rsidR="00A84425">
        <w:rPr>
          <w:rFonts w:hint="eastAsia"/>
        </w:rPr>
        <w:t>M</w:t>
      </w:r>
      <w:r w:rsidR="00A84425">
        <w:t>odeling</w:t>
      </w:r>
      <w:r w:rsidR="00A84425">
        <w:rPr>
          <w:lang w:val="ru-RU"/>
        </w:rPr>
        <w:t>»</w:t>
      </w:r>
      <w:r w:rsidRPr="00886B18">
        <w:rPr>
          <w:lang w:val="ru-RU"/>
        </w:rPr>
        <w:t xml:space="preserve"> и чтобы начать</w:t>
      </w:r>
      <w:r>
        <w:rPr>
          <w:lang w:val="ru-RU"/>
        </w:rPr>
        <w:t xml:space="preserve">, </w:t>
      </w:r>
      <w:r w:rsidRPr="00886B18">
        <w:rPr>
          <w:lang w:val="ru-RU"/>
        </w:rPr>
        <w:t>сле</w:t>
      </w:r>
      <w:r>
        <w:rPr>
          <w:lang w:val="ru-RU"/>
        </w:rPr>
        <w:t>дуйте инструкциям приложения</w:t>
      </w:r>
      <w:r w:rsidR="001348B1" w:rsidRPr="00886B18">
        <w:rPr>
          <w:lang w:val="ru-RU"/>
        </w:rPr>
        <w:t>.</w:t>
      </w:r>
    </w:p>
    <w:p w:rsidR="001348B1" w:rsidRPr="00886B18" w:rsidRDefault="001348B1" w:rsidP="001348B1">
      <w:pPr>
        <w:pStyle w:val="BodyText1"/>
        <w:rPr>
          <w:lang w:val="ru-RU"/>
        </w:rPr>
      </w:pPr>
      <w:r w:rsidRPr="00886B18">
        <w:rPr>
          <w:lang w:val="ru-RU"/>
        </w:rPr>
        <w:t>[</w:t>
      </w:r>
      <w:r w:rsidR="00886B18" w:rsidRPr="00886B18">
        <w:rPr>
          <w:lang w:val="ru-RU"/>
        </w:rPr>
        <w:t>Руководство по механической конструкции] как мы собираем полицейскую машину? Первый шаг - построить четыре колеса</w:t>
      </w:r>
      <w:r w:rsidRPr="00886B18">
        <w:rPr>
          <w:lang w:val="ru-RU"/>
        </w:rPr>
        <w:t xml:space="preserve">. 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8"/>
        <w:gridCol w:w="4863"/>
      </w:tblGrid>
      <w:tr w:rsidR="001348B1" w:rsidTr="00863C9B">
        <w:tc>
          <w:tcPr>
            <w:tcW w:w="4828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71F9258A" wp14:editId="7E221B10">
                  <wp:extent cx="1799590" cy="1338580"/>
                  <wp:effectExtent l="0" t="0" r="0" b="0"/>
                  <wp:docPr id="85547" name="Image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19" name="Image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79">
                                    <a14:imgEffect>
                                      <a14:backgroundRemoval t="25547" b="78750" l="2500" r="95521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4794" b="194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3388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3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lang w:val="ru-RU" w:eastAsia="ru-RU"/>
              </w:rPr>
              <w:drawing>
                <wp:inline distT="0" distB="0" distL="0" distR="0" wp14:anchorId="7D751F6F" wp14:editId="1143D173">
                  <wp:extent cx="2159635" cy="1424940"/>
                  <wp:effectExtent l="0" t="0" r="0" b="3810"/>
                  <wp:docPr id="85548" name="图片 575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20" name="图片 57520"/>
                          <pic:cNvPicPr>
                            <a:picLocks noChangeAspect="1"/>
                          </pic:cNvPicPr>
                        </pic:nvPicPr>
                        <pic:blipFill>
                          <a:blip r:embed="rId28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81">
                                    <a14:imgEffect>
                                      <a14:backgroundRemoval t="5417" b="94375" l="10000" r="9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365" b="66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14253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D77FAD" w:rsidTr="00863C9B">
        <w:tc>
          <w:tcPr>
            <w:tcW w:w="4828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930D09">
              <w:t xml:space="preserve"> 10.8 </w:t>
            </w:r>
            <w:r>
              <w:t>Колеса без сервопривода</w:t>
            </w:r>
          </w:p>
        </w:tc>
        <w:tc>
          <w:tcPr>
            <w:tcW w:w="4863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930D09">
              <w:t xml:space="preserve"> 10.9 </w:t>
            </w:r>
            <w:r>
              <w:t>Колеса с сервоприводом</w:t>
            </w:r>
          </w:p>
        </w:tc>
      </w:tr>
    </w:tbl>
    <w:p w:rsidR="001348B1" w:rsidRPr="00863C9B" w:rsidRDefault="00863C9B" w:rsidP="001348B1">
      <w:pPr>
        <w:pStyle w:val="BodyText1"/>
        <w:rPr>
          <w:lang w:val="ru-RU"/>
        </w:rPr>
      </w:pPr>
      <w:r w:rsidRPr="00863C9B">
        <w:rPr>
          <w:lang w:val="ru-RU"/>
        </w:rPr>
        <w:t>Затем, 4 колеса должны быть соединены к телу для того</w:t>
      </w:r>
      <w:r>
        <w:rPr>
          <w:lang w:val="ru-RU"/>
        </w:rPr>
        <w:t>,</w:t>
      </w:r>
      <w:r w:rsidRPr="00863C9B">
        <w:rPr>
          <w:lang w:val="ru-RU"/>
        </w:rPr>
        <w:t xml:space="preserve"> чтобы сформировать главным образом структуру автомобиля. Итак, сначала нам нужно построить тело</w:t>
      </w:r>
      <w:r w:rsidR="001348B1" w:rsidRPr="00863C9B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7"/>
        <w:gridCol w:w="4844"/>
      </w:tblGrid>
      <w:tr w:rsidR="001348B1" w:rsidTr="00886B18">
        <w:tc>
          <w:tcPr>
            <w:tcW w:w="4847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71C6E072" wp14:editId="759D740A">
                  <wp:extent cx="2428875" cy="1821180"/>
                  <wp:effectExtent l="0" t="0" r="0" b="7620"/>
                  <wp:docPr id="85551" name="Image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093" name="Image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0491" cy="183036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4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lang w:val="ru-RU" w:eastAsia="ru-RU"/>
              </w:rPr>
              <w:drawing>
                <wp:inline distT="0" distB="0" distL="0" distR="0" wp14:anchorId="3479A2F0" wp14:editId="396C9C0B">
                  <wp:extent cx="2400300" cy="1800225"/>
                  <wp:effectExtent l="0" t="0" r="0" b="9525"/>
                  <wp:docPr id="85552" name="图片 575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21" name="图片 57521"/>
                          <pic:cNvPicPr>
                            <a:picLocks noChangeAspect="1"/>
                          </pic:cNvPicPr>
                        </pic:nvPicPr>
                        <pic:blipFill>
                          <a:blip r:embed="rId2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7472" cy="181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D77FAD" w:rsidTr="00886B18">
        <w:tc>
          <w:tcPr>
            <w:tcW w:w="4847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0.10 (a) </w:t>
            </w:r>
            <w:r w:rsidRPr="00886B18">
              <w:t>Кузов автомобиля</w:t>
            </w:r>
          </w:p>
        </w:tc>
        <w:tc>
          <w:tcPr>
            <w:tcW w:w="4844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Pr="00930D09">
              <w:t xml:space="preserve"> </w:t>
            </w:r>
            <w:r w:rsidR="001348B1">
              <w:t xml:space="preserve">10.10 (b) </w:t>
            </w:r>
            <w:r w:rsidRPr="00886B18">
              <w:t>Кузов автомобиля</w:t>
            </w:r>
          </w:p>
        </w:tc>
      </w:tr>
    </w:tbl>
    <w:p w:rsidR="001348B1" w:rsidRDefault="00886B18" w:rsidP="001348B1">
      <w:pPr>
        <w:pStyle w:val="BodyText1"/>
      </w:pPr>
      <w:r w:rsidRPr="00886B18">
        <w:rPr>
          <w:lang w:val="ru-RU"/>
        </w:rPr>
        <w:t xml:space="preserve">Далее, давайте построим переднюю часть и заднюю </w:t>
      </w:r>
      <w:r>
        <w:t>часть</w:t>
      </w:r>
      <w:r w:rsidR="001348B1"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6"/>
        <w:gridCol w:w="4845"/>
      </w:tblGrid>
      <w:tr w:rsidR="001348B1" w:rsidTr="00886B18">
        <w:tc>
          <w:tcPr>
            <w:tcW w:w="4846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lang w:val="ru-RU" w:eastAsia="ru-RU"/>
              </w:rPr>
              <w:drawing>
                <wp:inline distT="0" distB="0" distL="0" distR="0" wp14:anchorId="16AB1715" wp14:editId="3CA1463D">
                  <wp:extent cx="2393950" cy="1795780"/>
                  <wp:effectExtent l="0" t="0" r="6350" b="0"/>
                  <wp:docPr id="85555" name="图片 575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22" name="图片 57522"/>
                          <pic:cNvPicPr>
                            <a:picLocks noChangeAspect="1"/>
                          </pic:cNvPicPr>
                        </pic:nvPicPr>
                        <pic:blipFill>
                          <a:blip r:embed="rId2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0308" cy="18078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5" w:type="dxa"/>
            <w:tcMar>
              <w:left w:w="0" w:type="dxa"/>
              <w:right w:w="0" w:type="dxa"/>
            </w:tcMar>
          </w:tcPr>
          <w:p w:rsidR="001348B1" w:rsidRPr="00930D09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930D09">
              <w:rPr>
                <w:noProof/>
                <w:lang w:val="ru-RU" w:eastAsia="ru-RU"/>
              </w:rPr>
              <w:drawing>
                <wp:inline distT="0" distB="0" distL="0" distR="0" wp14:anchorId="12106230" wp14:editId="19937E9E">
                  <wp:extent cx="2374900" cy="1781175"/>
                  <wp:effectExtent l="0" t="0" r="6350" b="9525"/>
                  <wp:docPr id="85556" name="图片 575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23" name="图片 57523"/>
                          <pic:cNvPicPr>
                            <a:picLocks noChangeAspect="1"/>
                          </pic:cNvPicPr>
                        </pic:nvPicPr>
                        <pic:blipFill>
                          <a:blip r:embed="rId2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8607" cy="18216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886B18">
        <w:tc>
          <w:tcPr>
            <w:tcW w:w="484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Pr="00930D09">
              <w:t xml:space="preserve"> </w:t>
            </w:r>
            <w:r w:rsidR="001348B1">
              <w:t xml:space="preserve">10.11 </w:t>
            </w:r>
            <w:r>
              <w:t>Задняя часть</w:t>
            </w:r>
          </w:p>
        </w:tc>
        <w:tc>
          <w:tcPr>
            <w:tcW w:w="4845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86B18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Pr="00930D09">
              <w:t xml:space="preserve"> </w:t>
            </w:r>
            <w:r w:rsidR="001348B1">
              <w:t xml:space="preserve">10.12 </w:t>
            </w:r>
            <w:r>
              <w:t>Передняя часть</w:t>
            </w:r>
          </w:p>
        </w:tc>
      </w:tr>
    </w:tbl>
    <w:p w:rsidR="001348B1" w:rsidRPr="00886B18" w:rsidRDefault="00886B18" w:rsidP="001348B1">
      <w:pPr>
        <w:pStyle w:val="BodyText1"/>
        <w:rPr>
          <w:lang w:val="ru-RU"/>
        </w:rPr>
      </w:pPr>
      <w:r w:rsidRPr="00886B18">
        <w:rPr>
          <w:lang w:val="ru-RU"/>
        </w:rPr>
        <w:t>После того, как секции были построены, мы можем собрать их вместе, чтобы сделать полную полицейскую машину, как показано на рисунке ниже</w:t>
      </w:r>
      <w:r w:rsidR="001348B1" w:rsidRPr="00886B18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highlight w:val="white"/>
          <w:lang w:val="ru-RU" w:eastAsia="ru-RU"/>
        </w:rPr>
        <w:lastRenderedPageBreak/>
        <w:drawing>
          <wp:inline distT="0" distB="0" distL="0" distR="0" wp14:anchorId="4A6D2932" wp14:editId="58D24D09">
            <wp:extent cx="3131820" cy="2348865"/>
            <wp:effectExtent l="0" t="0" r="0" b="0"/>
            <wp:docPr id="57524" name="Image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24" name="Image8"/>
                    <pic:cNvPicPr>
                      <a:picLocks noChangeAspect="1" noChangeArrowheads="1"/>
                    </pic:cNvPicPr>
                  </pic:nvPicPr>
                  <pic:blipFill>
                    <a:blip r:embed="rId2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000" cy="2349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863C9B" w:rsidRDefault="00863C9B" w:rsidP="001348B1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10.13 </w:t>
      </w:r>
      <w:r>
        <w:rPr>
          <w:lang w:val="ru-RU"/>
        </w:rPr>
        <w:t>Законченное</w:t>
      </w:r>
      <w:r w:rsidRPr="00863C9B">
        <w:rPr>
          <w:lang w:val="ru-RU"/>
        </w:rPr>
        <w:t xml:space="preserve"> </w:t>
      </w:r>
      <w:r>
        <w:rPr>
          <w:lang w:val="ru-RU"/>
        </w:rPr>
        <w:t>изделие</w:t>
      </w:r>
    </w:p>
    <w:p w:rsidR="001348B1" w:rsidRPr="00863C9B" w:rsidRDefault="00863C9B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 действий и л</w:t>
      </w:r>
      <w:r w:rsidRPr="00863C9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огичес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кое п</w:t>
      </w:r>
      <w:r w:rsidRPr="00863C9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863C9B" w:rsidRDefault="00863C9B" w:rsidP="001348B1">
      <w:pPr>
        <w:pStyle w:val="BodyText1"/>
        <w:rPr>
          <w:highlight w:val="white"/>
          <w:lang w:val="ru-RU"/>
        </w:rPr>
      </w:pPr>
      <w:r w:rsidRPr="00863C9B">
        <w:rPr>
          <w:lang w:val="ru-RU"/>
        </w:rPr>
        <w:t>После постройки можно использовать знания,</w:t>
      </w:r>
      <w:r>
        <w:rPr>
          <w:lang w:val="ru-RU"/>
        </w:rPr>
        <w:t xml:space="preserve"> полученные от предыдущих блоков</w:t>
      </w:r>
      <w:r w:rsidRPr="00863C9B">
        <w:rPr>
          <w:lang w:val="ru-RU"/>
        </w:rPr>
        <w:t>. Нажмите на стр</w:t>
      </w:r>
      <w:r>
        <w:rPr>
          <w:lang w:val="ru-RU"/>
        </w:rPr>
        <w:t>аницу дистанционного управления</w:t>
      </w:r>
      <w:r w:rsidRPr="00863C9B">
        <w:rPr>
          <w:lang w:val="ru-RU"/>
        </w:rPr>
        <w:t xml:space="preserve"> и после со</w:t>
      </w:r>
      <w:r>
        <w:rPr>
          <w:lang w:val="ru-RU"/>
        </w:rPr>
        <w:t xml:space="preserve">единения </w:t>
      </w:r>
      <w:r w:rsidRPr="00863C9B">
        <w:t>Bluetooth</w:t>
      </w:r>
      <w:r>
        <w:rPr>
          <w:lang w:val="ru-RU"/>
        </w:rPr>
        <w:t>, настройте пульт дистанционног</w:t>
      </w:r>
      <w:r>
        <w:rPr>
          <w:rFonts w:hint="eastAsia"/>
          <w:lang w:val="ru-RU"/>
        </w:rPr>
        <w:t>о</w:t>
      </w:r>
      <w:r>
        <w:rPr>
          <w:lang w:val="ru-RU"/>
        </w:rPr>
        <w:t xml:space="preserve"> управления </w:t>
      </w:r>
      <w:r w:rsidRPr="00863C9B">
        <w:rPr>
          <w:lang w:val="ru-RU"/>
        </w:rPr>
        <w:t>для работы автомобиля</w:t>
      </w:r>
      <w:r w:rsidR="001348B1" w:rsidRPr="00863C9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noProof/>
          <w:lang w:val="ru-RU" w:eastAsia="ru-RU"/>
        </w:rPr>
        <w:drawing>
          <wp:inline distT="0" distB="0" distL="0" distR="0" wp14:anchorId="16E2455D" wp14:editId="018BB444">
            <wp:extent cx="4319562" cy="2428510"/>
            <wp:effectExtent l="76200" t="76200" r="62230" b="48260"/>
            <wp:docPr id="85376" name="图片 57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562" cy="2428510"/>
                    </a:xfrm>
                    <a:prstGeom prst="rect">
                      <a:avLst/>
                    </a:prstGeom>
                    <a:noFill/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1348B1" w:rsidRDefault="00863C9B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14 </w:t>
      </w:r>
      <w:r>
        <w:t>Интерфейс дистанционного у</w:t>
      </w:r>
      <w:r w:rsidRPr="00863C9B">
        <w:t>правления</w:t>
      </w:r>
    </w:p>
    <w:p w:rsidR="001348B1" w:rsidRPr="00863C9B" w:rsidRDefault="00863C9B" w:rsidP="001348B1">
      <w:pPr>
        <w:pStyle w:val="BodyText1"/>
        <w:rPr>
          <w:lang w:val="ru-RU"/>
        </w:rPr>
      </w:pPr>
      <w:r w:rsidRPr="00863C9B">
        <w:rPr>
          <w:lang w:val="ru-RU"/>
        </w:rPr>
        <w:t>Управление действием</w:t>
      </w:r>
      <w:r w:rsidR="001348B1" w:rsidRPr="00863C9B">
        <w:rPr>
          <w:lang w:val="ru-RU"/>
        </w:rPr>
        <w:t xml:space="preserve">: </w:t>
      </w:r>
      <w:r w:rsidRPr="00863C9B">
        <w:rPr>
          <w:lang w:val="ru-RU"/>
        </w:rPr>
        <w:t>Перетащите точку в середине, чт</w:t>
      </w:r>
      <w:r>
        <w:rPr>
          <w:lang w:val="ru-RU"/>
        </w:rPr>
        <w:t xml:space="preserve">обы сделать автомобиль движущемся вперед, назад и смог </w:t>
      </w:r>
      <w:r w:rsidRPr="00863C9B">
        <w:rPr>
          <w:lang w:val="ru-RU"/>
        </w:rPr>
        <w:t>повернуть налево и пов</w:t>
      </w:r>
      <w:r>
        <w:rPr>
          <w:lang w:val="ru-RU"/>
        </w:rPr>
        <w:t>ернуть направо. Нажмите кнопку «</w:t>
      </w:r>
      <w:r w:rsidR="00070C32">
        <w:t>Programming Example</w:t>
      </w:r>
      <w:r>
        <w:rPr>
          <w:lang w:val="ru-RU"/>
        </w:rPr>
        <w:t>»</w:t>
      </w:r>
      <w:r w:rsidRPr="00863C9B">
        <w:rPr>
          <w:lang w:val="ru-RU"/>
        </w:rPr>
        <w:t xml:space="preserve"> для выполнения демонстрационной операции</w:t>
      </w:r>
      <w:r w:rsidR="001348B1" w:rsidRPr="00863C9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noProof/>
          <w:lang w:val="ru-RU" w:eastAsia="ru-RU"/>
        </w:rPr>
        <w:lastRenderedPageBreak/>
        <w:drawing>
          <wp:inline distT="0" distB="0" distL="0" distR="0" wp14:anchorId="678F4002" wp14:editId="7D978C7A">
            <wp:extent cx="4315698" cy="2555725"/>
            <wp:effectExtent l="76200" t="76200" r="66040" b="54610"/>
            <wp:docPr id="85377" name="图片 57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42098\AppData\Local\Temp\WeChat Files\755684742556985458.jpg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698" cy="255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863C9B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15 </w:t>
      </w:r>
      <w:r>
        <w:t>Логическое п</w:t>
      </w:r>
      <w:r w:rsidRPr="00863C9B">
        <w:t>рограммирование</w:t>
      </w:r>
    </w:p>
    <w:p w:rsidR="001348B1" w:rsidRPr="00863C9B" w:rsidRDefault="00863C9B" w:rsidP="001348B1">
      <w:pPr>
        <w:pStyle w:val="BodyText1"/>
        <w:rPr>
          <w:lang w:val="ru-RU"/>
        </w:rPr>
      </w:pPr>
      <w:r w:rsidRPr="00863C9B">
        <w:rPr>
          <w:lang w:val="ru-RU"/>
        </w:rPr>
        <w:t xml:space="preserve">Мы занимаемся графическим программированием. Нам только нужно </w:t>
      </w:r>
      <w:r>
        <w:rPr>
          <w:lang w:val="ru-RU"/>
        </w:rPr>
        <w:t>вытянуть</w:t>
      </w:r>
      <w:r w:rsidRPr="00863C9B">
        <w:rPr>
          <w:lang w:val="ru-RU"/>
        </w:rPr>
        <w:t xml:space="preserve"> модули</w:t>
      </w:r>
      <w:r>
        <w:rPr>
          <w:lang w:val="ru-RU"/>
        </w:rPr>
        <w:t xml:space="preserve"> по </w:t>
      </w:r>
      <w:r w:rsidRPr="00863C9B">
        <w:rPr>
          <w:lang w:val="ru-RU"/>
        </w:rPr>
        <w:t>одному для того</w:t>
      </w:r>
      <w:r>
        <w:rPr>
          <w:lang w:val="ru-RU"/>
        </w:rPr>
        <w:t>,</w:t>
      </w:r>
      <w:r w:rsidRPr="00863C9B">
        <w:rPr>
          <w:lang w:val="ru-RU"/>
        </w:rPr>
        <w:t xml:space="preserve"> чтобы реализовать соот</w:t>
      </w:r>
      <w:r>
        <w:rPr>
          <w:lang w:val="ru-RU"/>
        </w:rPr>
        <w:t>ветствующие функции</w:t>
      </w:r>
      <w:r w:rsidRPr="00863C9B">
        <w:rPr>
          <w:lang w:val="ru-RU"/>
        </w:rPr>
        <w:t>. Вот краткое введение в функции программных модулей, которые могут понадобиться в данном курсе</w:t>
      </w:r>
      <w:r w:rsidR="001348B1" w:rsidRPr="00863C9B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noProof/>
          <w:lang w:val="ru-RU" w:eastAsia="ru-RU"/>
        </w:rPr>
        <w:drawing>
          <wp:inline distT="0" distB="0" distL="0" distR="0" wp14:anchorId="39F52460" wp14:editId="0C813AB0">
            <wp:extent cx="1439999" cy="350476"/>
            <wp:effectExtent l="0" t="0" r="0" b="0"/>
            <wp:docPr id="85378" name="图片 57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9999" cy="35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863C9B" w:rsidRDefault="00863C9B" w:rsidP="001348B1">
      <w:pPr>
        <w:pStyle w:val="BodyText1"/>
        <w:rPr>
          <w:lang w:val="ru-RU"/>
        </w:rPr>
      </w:pPr>
      <w:r w:rsidRPr="00863C9B">
        <w:rPr>
          <w:lang w:val="ru-RU"/>
        </w:rPr>
        <w:t xml:space="preserve">Это </w:t>
      </w:r>
      <w:r>
        <w:rPr>
          <w:lang w:val="ru-RU"/>
        </w:rPr>
        <w:t xml:space="preserve">исходная </w:t>
      </w:r>
      <w:r w:rsidRPr="00863C9B">
        <w:rPr>
          <w:lang w:val="ru-RU"/>
        </w:rPr>
        <w:t>точка программы, которая необходима для каждой программы</w:t>
      </w:r>
      <w:r w:rsidR="001348B1" w:rsidRPr="00863C9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noProof/>
          <w:lang w:val="ru-RU" w:eastAsia="ru-RU"/>
        </w:rPr>
        <w:drawing>
          <wp:inline distT="0" distB="0" distL="0" distR="0" wp14:anchorId="54B5342C" wp14:editId="469F6BB4">
            <wp:extent cx="2519999" cy="417325"/>
            <wp:effectExtent l="0" t="0" r="0" b="0"/>
            <wp:docPr id="85379" name="图片 57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9999" cy="41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863C9B" w:rsidRDefault="00863C9B" w:rsidP="001348B1">
      <w:pPr>
        <w:pStyle w:val="BodyText1"/>
        <w:rPr>
          <w:lang w:val="ru-RU"/>
        </w:rPr>
      </w:pPr>
      <w:r w:rsidRPr="00863C9B">
        <w:rPr>
          <w:lang w:val="ru-RU"/>
        </w:rPr>
        <w:t>Это</w:t>
      </w:r>
      <w:r>
        <w:rPr>
          <w:lang w:val="ru-RU"/>
        </w:rPr>
        <w:t xml:space="preserve"> основной модуль, используемый на</w:t>
      </w:r>
      <w:r w:rsidRPr="00863C9B">
        <w:rPr>
          <w:lang w:val="ru-RU"/>
        </w:rPr>
        <w:t xml:space="preserve"> курсе для </w:t>
      </w:r>
      <w:r>
        <w:rPr>
          <w:lang w:val="ru-RU"/>
        </w:rPr>
        <w:t>контроля</w:t>
      </w:r>
      <w:r w:rsidRPr="00863C9B">
        <w:rPr>
          <w:lang w:val="ru-RU"/>
        </w:rPr>
        <w:t xml:space="preserve"> рулевым упр</w:t>
      </w:r>
      <w:r>
        <w:rPr>
          <w:lang w:val="ru-RU"/>
        </w:rPr>
        <w:t>авлением и скоростью двух сервоприводов</w:t>
      </w:r>
      <w:r w:rsidRPr="00863C9B">
        <w:rPr>
          <w:lang w:val="ru-RU"/>
        </w:rPr>
        <w:t>. Вы можете работать,</w:t>
      </w:r>
      <w:r>
        <w:rPr>
          <w:lang w:val="ru-RU"/>
        </w:rPr>
        <w:t xml:space="preserve"> касаясь экрана телефона. Сервопривод 1 для выбора усилителя</w:t>
      </w:r>
      <w:r w:rsidRPr="00863C9B">
        <w:rPr>
          <w:lang w:val="ru-RU"/>
        </w:rPr>
        <w:t xml:space="preserve"> 1, сервопривода 2</w:t>
      </w:r>
      <w:r>
        <w:rPr>
          <w:lang w:val="ru-RU"/>
        </w:rPr>
        <w:t xml:space="preserve"> для выбора усилителя 2</w:t>
      </w:r>
      <w:r w:rsidRPr="00863C9B">
        <w:rPr>
          <w:lang w:val="ru-RU"/>
        </w:rPr>
        <w:t>. Нажмите по часовой стрелке и против часовой стрелки</w:t>
      </w:r>
      <w:r w:rsidR="003655C0">
        <w:rPr>
          <w:lang w:val="ru-RU"/>
        </w:rPr>
        <w:t>,</w:t>
      </w:r>
      <w:r w:rsidRPr="00863C9B">
        <w:rPr>
          <w:lang w:val="ru-RU"/>
        </w:rPr>
        <w:t xml:space="preserve"> и остановитесь и выберите нап</w:t>
      </w:r>
      <w:r w:rsidR="003655C0">
        <w:rPr>
          <w:lang w:val="ru-RU"/>
        </w:rPr>
        <w:t>равление вращения сервопривода</w:t>
      </w:r>
      <w:r w:rsidR="001348B1" w:rsidRPr="00863C9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noProof/>
          <w:highlight w:val="white"/>
          <w:lang w:val="ru-RU" w:eastAsia="ru-RU"/>
        </w:rPr>
        <w:drawing>
          <wp:inline distT="0" distB="0" distL="0" distR="0" wp14:anchorId="6CF3AB8F" wp14:editId="5B097E9D">
            <wp:extent cx="4319486" cy="2253802"/>
            <wp:effectExtent l="76200" t="76200" r="81280" b="70485"/>
            <wp:docPr id="85380" name="Image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13"/>
                    <pic:cNvPicPr>
                      <a:picLocks noChangeAspect="1" noChangeArrowheads="1"/>
                    </pic:cNvPicPr>
                  </pic:nvPicPr>
                  <pic:blipFill>
                    <a:blip r:embed="rId2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628" cy="2254398"/>
                    </a:xfrm>
                    <a:prstGeom prst="rect">
                      <a:avLst/>
                    </a:prstGeom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1348B1" w:rsidRDefault="00863C9B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16 </w:t>
      </w:r>
      <w:r>
        <w:t>Настройки сервопривода</w:t>
      </w:r>
    </w:p>
    <w:p w:rsidR="001348B1" w:rsidRDefault="001348B1" w:rsidP="001348B1">
      <w:pPr>
        <w:pStyle w:val="image"/>
        <w:rPr>
          <w:rFonts w:hint="eastAsia"/>
          <w:color w:val="333333"/>
        </w:rPr>
      </w:pPr>
      <w:r w:rsidRPr="00ED4CF7">
        <w:rPr>
          <w:noProof/>
          <w:lang w:val="ru-RU" w:eastAsia="ru-RU"/>
        </w:rPr>
        <w:lastRenderedPageBreak/>
        <w:drawing>
          <wp:inline distT="0" distB="0" distL="0" distR="0" wp14:anchorId="164B3C02" wp14:editId="5F49CC93">
            <wp:extent cx="1799998" cy="470642"/>
            <wp:effectExtent l="0" t="0" r="0" b="0"/>
            <wp:docPr id="85381" name="图片 57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9998" cy="470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0E487E" w:rsidRDefault="000E487E" w:rsidP="001348B1">
      <w:pPr>
        <w:pStyle w:val="BodyText1"/>
        <w:rPr>
          <w:lang w:val="ru-RU"/>
        </w:rPr>
      </w:pPr>
      <w:r>
        <w:rPr>
          <w:lang w:val="ru-RU"/>
        </w:rPr>
        <w:t>Это модуль отсрочки</w:t>
      </w:r>
      <w:r w:rsidR="003655C0" w:rsidRPr="003655C0">
        <w:rPr>
          <w:lang w:val="ru-RU"/>
        </w:rPr>
        <w:t xml:space="preserve">. Он используется для </w:t>
      </w:r>
      <w:r>
        <w:rPr>
          <w:lang w:val="ru-RU"/>
        </w:rPr>
        <w:t>отсрочки</w:t>
      </w:r>
      <w:r w:rsidR="003655C0" w:rsidRPr="003655C0">
        <w:rPr>
          <w:lang w:val="ru-RU"/>
        </w:rPr>
        <w:t xml:space="preserve"> в течение фиксирова</w:t>
      </w:r>
      <w:r>
        <w:rPr>
          <w:lang w:val="ru-RU"/>
        </w:rPr>
        <w:t>нного времени, а затем выполняет</w:t>
      </w:r>
      <w:r w:rsidR="003655C0" w:rsidRPr="003655C0">
        <w:rPr>
          <w:lang w:val="ru-RU"/>
        </w:rPr>
        <w:t xml:space="preserve"> следующую программу. </w:t>
      </w:r>
      <w:r w:rsidR="003655C0" w:rsidRPr="000E487E">
        <w:rPr>
          <w:lang w:val="ru-RU"/>
        </w:rPr>
        <w:t>Максимальное установленное время 9,999 МС, т. е. примерно 10 секунд</w:t>
      </w:r>
      <w:r w:rsidR="001348B1" w:rsidRPr="000E487E">
        <w:rPr>
          <w:lang w:val="ru-RU"/>
        </w:rPr>
        <w:t>.</w:t>
      </w:r>
    </w:p>
    <w:p w:rsidR="001348B1" w:rsidRDefault="001348B1" w:rsidP="001348B1">
      <w:pPr>
        <w:pStyle w:val="image"/>
        <w:rPr>
          <w:rFonts w:asciiTheme="minorEastAsia" w:hAnsiTheme="minorEastAsia"/>
          <w:color w:val="333333"/>
        </w:rPr>
      </w:pPr>
      <w:r w:rsidRPr="00ED4CF7">
        <w:rPr>
          <w:noProof/>
          <w:lang w:val="ru-RU" w:eastAsia="ru-RU"/>
        </w:rPr>
        <w:drawing>
          <wp:inline distT="0" distB="0" distL="0" distR="0" wp14:anchorId="2D3A17EB" wp14:editId="28B45728">
            <wp:extent cx="1799998" cy="438053"/>
            <wp:effectExtent l="0" t="0" r="0" b="0"/>
            <wp:docPr id="85383" name="图片 57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9998" cy="438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3655C0" w:rsidRDefault="003655C0" w:rsidP="001348B1">
      <w:pPr>
        <w:pStyle w:val="BodyText1"/>
        <w:rPr>
          <w:lang w:val="ru-RU"/>
        </w:rPr>
      </w:pPr>
      <w:r w:rsidRPr="003655C0">
        <w:rPr>
          <w:lang w:val="ru-RU"/>
        </w:rPr>
        <w:t>Это модуль звукового эффекта, который воспроизводит несколько звуковых эффектов</w:t>
      </w:r>
      <w:r w:rsidR="001348B1" w:rsidRPr="003655C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color w:val="333333"/>
        </w:rPr>
      </w:pPr>
      <w:r w:rsidRPr="00ED4CF7">
        <w:rPr>
          <w:noProof/>
          <w:lang w:val="ru-RU" w:eastAsia="ru-RU"/>
        </w:rPr>
        <w:drawing>
          <wp:inline distT="0" distB="0" distL="0" distR="0" wp14:anchorId="298069A2" wp14:editId="3E6125FF">
            <wp:extent cx="1079999" cy="360000"/>
            <wp:effectExtent l="0" t="0" r="0" b="0"/>
            <wp:docPr id="85384" name="图片 57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79999" cy="3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3655C0" w:rsidRDefault="003655C0" w:rsidP="001348B1">
      <w:pPr>
        <w:pStyle w:val="BodyText1"/>
        <w:rPr>
          <w:lang w:val="ru-RU"/>
        </w:rPr>
      </w:pPr>
      <w:r w:rsidRPr="003655C0">
        <w:rPr>
          <w:lang w:val="ru-RU"/>
        </w:rPr>
        <w:t>Это модуль для установки повтора. После того, как программа будет выполнена, она автоматически вернется к первому шагу, чтобы выполнить все процессы снова. В дополнение к этому вы также можете самостоятельно изучить другие функции модуля, такие как модули циклов и модули условий</w:t>
      </w:r>
      <w:r w:rsidR="001348B1" w:rsidRPr="003655C0">
        <w:rPr>
          <w:lang w:val="ru-RU"/>
        </w:rPr>
        <w:t>.</w:t>
      </w:r>
    </w:p>
    <w:p w:rsidR="001348B1" w:rsidRDefault="001348B1" w:rsidP="001348B1">
      <w:pPr>
        <w:pStyle w:val="image"/>
        <w:rPr>
          <w:rFonts w:asciiTheme="minorEastAsia" w:hAnsiTheme="minorEastAsia"/>
          <w:color w:val="333333"/>
        </w:rPr>
      </w:pPr>
      <w:r w:rsidRPr="00ED4CF7">
        <w:rPr>
          <w:noProof/>
          <w:lang w:val="ru-RU" w:eastAsia="ru-RU"/>
        </w:rPr>
        <w:drawing>
          <wp:inline distT="0" distB="0" distL="0" distR="0" wp14:anchorId="2FFB7FAE" wp14:editId="5E5DFA18">
            <wp:extent cx="720000" cy="500338"/>
            <wp:effectExtent l="0" t="0" r="0" b="0"/>
            <wp:docPr id="85385" name="图片 57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000" cy="50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3655C0" w:rsidRDefault="003655C0" w:rsidP="001348B1">
      <w:pPr>
        <w:pStyle w:val="BodyText1"/>
        <w:rPr>
          <w:lang w:val="ru-RU"/>
        </w:rPr>
      </w:pPr>
      <w:r w:rsidRPr="003655C0">
        <w:rPr>
          <w:lang w:val="ru-RU"/>
        </w:rPr>
        <w:t>Это модуль цикла, который будет выполнять некоторые шаги в цикле при выполнении определенных условий</w:t>
      </w:r>
      <w:r w:rsidR="001348B1" w:rsidRPr="003655C0">
        <w:rPr>
          <w:lang w:val="ru-RU"/>
        </w:rPr>
        <w:t>.</w:t>
      </w:r>
    </w:p>
    <w:p w:rsidR="001348B1" w:rsidRDefault="001348B1" w:rsidP="001348B1">
      <w:pPr>
        <w:pStyle w:val="image"/>
        <w:rPr>
          <w:rFonts w:asciiTheme="minorEastAsia" w:hAnsiTheme="minorEastAsia"/>
          <w:color w:val="333333"/>
        </w:rPr>
      </w:pPr>
      <w:r w:rsidRPr="00ED4CF7">
        <w:rPr>
          <w:noProof/>
          <w:lang w:val="ru-RU" w:eastAsia="ru-RU"/>
        </w:rPr>
        <w:drawing>
          <wp:inline distT="0" distB="0" distL="0" distR="0" wp14:anchorId="56505A49" wp14:editId="63A48E1D">
            <wp:extent cx="539999" cy="926591"/>
            <wp:effectExtent l="0" t="0" r="0" b="0"/>
            <wp:docPr id="85386" name="图片 57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999" cy="92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5C0" w:rsidRPr="003655C0" w:rsidRDefault="003655C0" w:rsidP="003655C0">
      <w:pPr>
        <w:pStyle w:val="BodyText1"/>
        <w:rPr>
          <w:lang w:val="ru-RU"/>
        </w:rPr>
      </w:pPr>
      <w:r w:rsidRPr="003655C0">
        <w:rPr>
          <w:lang w:val="ru-RU"/>
        </w:rPr>
        <w:t xml:space="preserve">Это модуль условий, который выполняет </w:t>
      </w:r>
      <w:r>
        <w:t>A</w:t>
      </w:r>
      <w:r w:rsidRPr="003655C0">
        <w:rPr>
          <w:lang w:val="ru-RU"/>
        </w:rPr>
        <w:t xml:space="preserve">, если он удовлетворяет определенным условиям, и </w:t>
      </w:r>
      <w:r>
        <w:t>B</w:t>
      </w:r>
      <w:r w:rsidRPr="003655C0">
        <w:rPr>
          <w:lang w:val="ru-RU"/>
        </w:rPr>
        <w:t>, если это не так.</w:t>
      </w:r>
    </w:p>
    <w:p w:rsidR="003655C0" w:rsidRPr="003655C0" w:rsidRDefault="003655C0" w:rsidP="003655C0">
      <w:pPr>
        <w:pStyle w:val="BodyText1"/>
        <w:rPr>
          <w:lang w:val="ru-RU"/>
        </w:rPr>
      </w:pPr>
      <w:r w:rsidRPr="003655C0">
        <w:rPr>
          <w:lang w:val="ru-RU"/>
        </w:rPr>
        <w:t>Комбинация различных модулей сформирует программу. Выполнение программы начинается с первого шага до последнего шага для выполнения задач, которые мы ставим перед автомобилем.</w:t>
      </w:r>
    </w:p>
    <w:p w:rsidR="001348B1" w:rsidRPr="003655C0" w:rsidRDefault="003655C0" w:rsidP="003655C0">
      <w:pPr>
        <w:pStyle w:val="BodyText1"/>
        <w:rPr>
          <w:lang w:val="ru-RU"/>
        </w:rPr>
      </w:pPr>
      <w:r w:rsidRPr="003655C0">
        <w:rPr>
          <w:lang w:val="ru-RU"/>
        </w:rPr>
        <w:t>На следующем рисун</w:t>
      </w:r>
      <w:r w:rsidR="000E487E">
        <w:rPr>
          <w:lang w:val="ru-RU"/>
        </w:rPr>
        <w:t>ке показана программа «</w:t>
      </w:r>
      <w:r w:rsidR="00A84425">
        <w:t>Logic</w:t>
      </w:r>
      <w:r w:rsidR="00A84425" w:rsidRPr="00A84425">
        <w:rPr>
          <w:lang w:val="ru-RU"/>
        </w:rPr>
        <w:t xml:space="preserve"> </w:t>
      </w:r>
      <w:r w:rsidR="00A84425">
        <w:t>Programming</w:t>
      </w:r>
      <w:r w:rsidR="000E487E">
        <w:rPr>
          <w:lang w:val="ru-RU"/>
        </w:rPr>
        <w:t>». Он</w:t>
      </w:r>
      <w:r w:rsidRPr="003655C0">
        <w:rPr>
          <w:lang w:val="ru-RU"/>
        </w:rPr>
        <w:t xml:space="preserve"> очень прост. Первый синий блок представляет собой полицейскую машину, движущуюся вперед. Первый фиолетовый блок представляет собой сохранение текущего состояния (движение вперед) в течение 5000 миллисекунд (5 секунд). Второй синий блок указывает, что полицейская машина движется назад, а второй фиолетовый блок также указывает, что она будет держать текущее состояние (движение назад) в течение 5 секунд; затем она возвращается к первому шагу, чтобы начать новый цикл. Это означает, что функция, реализуемая данной программой, заключается в повторном движении автомобиля вперед-назад</w:t>
      </w:r>
      <w:r w:rsidR="001348B1" w:rsidRPr="003655C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3AECE872" wp14:editId="2D9E2532">
            <wp:extent cx="4053864" cy="2476800"/>
            <wp:effectExtent l="76200" t="76200" r="60960" b="57150"/>
            <wp:docPr id="85387" name="图片 57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70628111149.jpg"/>
                    <pic:cNvPicPr/>
                  </pic:nvPicPr>
                  <pic:blipFill>
                    <a:blip r:embed="rId2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864" cy="2476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rgbClr val="5B9BD5">
                          <a:satMod val="175000"/>
                          <a:alpha val="40000"/>
                        </a:srgb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0E487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17 </w:t>
      </w:r>
      <w:r>
        <w:t xml:space="preserve">Ручное </w:t>
      </w:r>
      <w:r>
        <w:rPr>
          <w:lang w:val="ru-RU"/>
        </w:rPr>
        <w:t xml:space="preserve">логическое </w:t>
      </w:r>
      <w:r>
        <w:t>п</w:t>
      </w:r>
      <w:r w:rsidRPr="000E487E">
        <w:t xml:space="preserve">рограммирование </w:t>
      </w:r>
    </w:p>
    <w:p w:rsidR="001348B1" w:rsidRPr="000E487E" w:rsidRDefault="000E487E" w:rsidP="001348B1">
      <w:pPr>
        <w:pStyle w:val="BodyText1"/>
        <w:rPr>
          <w:highlight w:val="white"/>
          <w:lang w:val="ru-RU"/>
        </w:rPr>
      </w:pPr>
      <w:r>
        <w:rPr>
          <w:lang w:val="ru-RU"/>
        </w:rPr>
        <w:t>Нажмите кнопку «</w:t>
      </w:r>
      <w:r w:rsidR="00A84425">
        <w:t>Logic</w:t>
      </w:r>
      <w:r w:rsidR="00A84425" w:rsidRPr="00A84425">
        <w:rPr>
          <w:lang w:val="ru-RU"/>
        </w:rPr>
        <w:t xml:space="preserve"> </w:t>
      </w:r>
      <w:r w:rsidR="00A84425">
        <w:t>Programming</w:t>
      </w:r>
      <w:r>
        <w:rPr>
          <w:lang w:val="ru-RU"/>
        </w:rPr>
        <w:t>»</w:t>
      </w:r>
      <w:r w:rsidRPr="000E487E">
        <w:rPr>
          <w:lang w:val="ru-RU"/>
        </w:rPr>
        <w:t>, чтобы написать свою собственную программу. Написание собственной программы позволяет автомобилю выполнять различные функции. После завершения пр</w:t>
      </w:r>
      <w:r>
        <w:rPr>
          <w:lang w:val="ru-RU"/>
        </w:rPr>
        <w:t>ограммирования, нажмите кнопку «</w:t>
      </w:r>
      <w:r w:rsidR="00A84425">
        <w:t>Run</w:t>
      </w:r>
      <w:r>
        <w:rPr>
          <w:lang w:val="ru-RU"/>
        </w:rPr>
        <w:t>»</w:t>
      </w:r>
      <w:r w:rsidRPr="000E487E">
        <w:rPr>
          <w:lang w:val="ru-RU"/>
        </w:rPr>
        <w:t>, чтобы увидеть производительность автомобиля под управлением этой новой программы</w:t>
      </w:r>
      <w:r w:rsidR="001348B1" w:rsidRPr="000E487E">
        <w:rPr>
          <w:lang w:val="ru-RU"/>
        </w:rPr>
        <w:t>.</w:t>
      </w:r>
    </w:p>
    <w:p w:rsidR="001348B1" w:rsidRPr="000E487E" w:rsidRDefault="000E487E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0E487E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Наблюдение и размышление</w:t>
      </w:r>
    </w:p>
    <w:p w:rsidR="001348B1" w:rsidRPr="000E487E" w:rsidRDefault="000E487E" w:rsidP="001348B1">
      <w:pPr>
        <w:pStyle w:val="3"/>
        <w:rPr>
          <w:rFonts w:hint="eastAsia"/>
          <w:lang w:val="ru-RU"/>
        </w:rPr>
      </w:pPr>
      <w:r w:rsidRPr="000E487E">
        <w:rPr>
          <w:lang w:val="ru-RU"/>
        </w:rPr>
        <w:t>Как измерить расстояние, на которое движется объект</w:t>
      </w:r>
      <w:r w:rsidR="001348B1" w:rsidRPr="000E487E">
        <w:rPr>
          <w:lang w:val="ru-RU"/>
        </w:rPr>
        <w:t>?</w:t>
      </w:r>
    </w:p>
    <w:p w:rsidR="000E487E" w:rsidRPr="000E487E" w:rsidRDefault="000E487E" w:rsidP="000E487E">
      <w:pPr>
        <w:pStyle w:val="BodyText1"/>
        <w:rPr>
          <w:lang w:val="ru-RU"/>
        </w:rPr>
      </w:pPr>
      <w:r>
        <w:rPr>
          <w:lang w:val="ru-RU"/>
        </w:rPr>
        <w:t>Наша «полицейская машина»</w:t>
      </w:r>
      <w:r w:rsidRPr="000E487E">
        <w:rPr>
          <w:lang w:val="ru-RU"/>
        </w:rPr>
        <w:t xml:space="preserve"> может ездить по земле из одного места в другое. Как измерить расстояние, пройденное автомобилем? Мы можем использовать линейку или измерительную ленту. Сегодня мы собираемся измерить довольно большое расстояние, поэтому мы будем использовать измерительную ленту.</w:t>
      </w:r>
    </w:p>
    <w:p w:rsidR="001348B1" w:rsidRDefault="000E487E" w:rsidP="000E487E">
      <w:pPr>
        <w:pStyle w:val="BodyText1"/>
      </w:pPr>
      <w:r w:rsidRPr="000E487E">
        <w:rPr>
          <w:lang w:val="ru-RU"/>
        </w:rPr>
        <w:t xml:space="preserve">Поместите конец ленты в начальную точку. Затем поместите ленту вдоль движущегося пути объекта. Число, измеренное в конце движения объекта, представляет расстояние, пройденное объектом, то есть, как далеко он прошел. </w:t>
      </w:r>
      <w:r>
        <w:t>Блок на рисунке сдвинули на 10 сантиметров</w:t>
      </w:r>
      <w:r w:rsidR="001348B1"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2705C974" wp14:editId="240E3C43">
            <wp:extent cx="2267585" cy="1701165"/>
            <wp:effectExtent l="0" t="0" r="0" b="0"/>
            <wp:docPr id="85088" name="图片 85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88" name="图片 85088"/>
                    <pic:cNvPicPr>
                      <a:picLocks noChangeAspect="1"/>
                    </pic:cNvPicPr>
                  </pic:nvPicPr>
                  <pic:blipFill>
                    <a:blip r:embed="rId29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8702" cy="171658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0E487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18 </w:t>
      </w:r>
      <w:r>
        <w:t>Измерение пройденного р</w:t>
      </w:r>
      <w:r w:rsidRPr="000E487E">
        <w:t>асстояния</w:t>
      </w:r>
    </w:p>
    <w:p w:rsidR="001348B1" w:rsidRPr="000E487E" w:rsidRDefault="000E487E" w:rsidP="001348B1">
      <w:pPr>
        <w:pStyle w:val="3"/>
        <w:rPr>
          <w:rFonts w:hint="eastAsia"/>
          <w:lang w:val="ru-RU"/>
        </w:rPr>
      </w:pPr>
      <w:r w:rsidRPr="000E487E">
        <w:rPr>
          <w:lang w:val="ru-RU"/>
        </w:rPr>
        <w:lastRenderedPageBreak/>
        <w:t>Как измерить временной интервал</w:t>
      </w:r>
      <w:r w:rsidR="001348B1" w:rsidRPr="000E487E">
        <w:rPr>
          <w:lang w:val="ru-RU"/>
        </w:rPr>
        <w:t>?</w:t>
      </w:r>
    </w:p>
    <w:p w:rsidR="000E487E" w:rsidRPr="000E487E" w:rsidRDefault="000E487E" w:rsidP="000E487E">
      <w:pPr>
        <w:pStyle w:val="BodyText1"/>
        <w:rPr>
          <w:lang w:val="ru-RU"/>
        </w:rPr>
      </w:pPr>
      <w:r w:rsidRPr="000E487E">
        <w:rPr>
          <w:lang w:val="ru-RU"/>
        </w:rPr>
        <w:t xml:space="preserve">Требуется время для нашего </w:t>
      </w:r>
      <w:r>
        <w:rPr>
          <w:lang w:val="ru-RU"/>
        </w:rPr>
        <w:t>автомобиля, чтобы перейти от А к</w:t>
      </w:r>
      <w:r w:rsidRPr="000E487E">
        <w:rPr>
          <w:lang w:val="ru-RU"/>
        </w:rPr>
        <w:t xml:space="preserve"> Б. Как мы измеряем затраченное</w:t>
      </w:r>
      <w:r>
        <w:rPr>
          <w:lang w:val="ru-RU"/>
        </w:rPr>
        <w:t xml:space="preserve"> время</w:t>
      </w:r>
      <w:r w:rsidRPr="000E487E">
        <w:rPr>
          <w:lang w:val="ru-RU"/>
        </w:rPr>
        <w:t>? Можно использовать секундомер или мобильный телефон.</w:t>
      </w:r>
    </w:p>
    <w:p w:rsidR="001348B1" w:rsidRPr="000E487E" w:rsidRDefault="000E487E" w:rsidP="000E487E">
      <w:pPr>
        <w:pStyle w:val="BodyText1"/>
        <w:rPr>
          <w:lang w:val="ru-RU"/>
        </w:rPr>
      </w:pPr>
      <w:r w:rsidRPr="000E487E">
        <w:rPr>
          <w:lang w:val="ru-RU"/>
        </w:rPr>
        <w:t xml:space="preserve">Когда вы будете готовы, нажмите кнопку Пуск, чтобы начать запись и нажмите ее еще раз после того, как </w:t>
      </w:r>
      <w:r w:rsidR="000023BB">
        <w:rPr>
          <w:lang w:val="ru-RU"/>
        </w:rPr>
        <w:t xml:space="preserve">будете в </w:t>
      </w:r>
      <w:r w:rsidRPr="000E487E">
        <w:rPr>
          <w:lang w:val="ru-RU"/>
        </w:rPr>
        <w:t>пути</w:t>
      </w:r>
      <w:r w:rsidR="001348B1" w:rsidRPr="000E487E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rFonts w:hint="eastAsia"/>
          <w:noProof/>
          <w:lang w:val="ru-RU" w:eastAsia="ru-RU"/>
        </w:rPr>
        <w:drawing>
          <wp:inline distT="0" distB="0" distL="0" distR="0" wp14:anchorId="512A9701" wp14:editId="69EFD1D6">
            <wp:extent cx="1113261" cy="1827677"/>
            <wp:effectExtent l="76200" t="76200" r="48895" b="58420"/>
            <wp:docPr id="85388" name="图片 85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.jpg"/>
                    <pic:cNvPicPr/>
                  </pic:nvPicPr>
                  <pic:blipFill>
                    <a:blip r:embed="rId2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3261" cy="18276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0023BB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19 </w:t>
      </w:r>
      <w:r w:rsidRPr="000023BB">
        <w:t>Измерение временного интервала</w:t>
      </w:r>
    </w:p>
    <w:p w:rsidR="001348B1" w:rsidRPr="000023BB" w:rsidRDefault="000023BB" w:rsidP="001348B1">
      <w:pPr>
        <w:pStyle w:val="3"/>
        <w:rPr>
          <w:rFonts w:hint="eastAsia"/>
          <w:lang w:val="ru-RU"/>
        </w:rPr>
      </w:pPr>
      <w:r w:rsidRPr="000023BB">
        <w:rPr>
          <w:lang w:val="ru-RU"/>
        </w:rPr>
        <w:t>Как измерить скорость</w:t>
      </w:r>
      <w:r w:rsidR="001348B1" w:rsidRPr="000023BB">
        <w:rPr>
          <w:lang w:val="ru-RU"/>
        </w:rPr>
        <w:t>?</w:t>
      </w:r>
    </w:p>
    <w:p w:rsidR="000023BB" w:rsidRPr="000023BB" w:rsidRDefault="000023BB" w:rsidP="000023BB">
      <w:pPr>
        <w:pStyle w:val="BodyText1"/>
        <w:rPr>
          <w:lang w:val="ru-RU"/>
        </w:rPr>
      </w:pPr>
      <w:r w:rsidRPr="000023BB">
        <w:rPr>
          <w:lang w:val="ru-RU"/>
        </w:rPr>
        <w:t xml:space="preserve">Наша конечная цель состоит в том, чтобы знать, как быстро движется автомобиль, то есть </w:t>
      </w:r>
      <w:r>
        <w:rPr>
          <w:lang w:val="ru-RU"/>
        </w:rPr>
        <w:t xml:space="preserve">его </w:t>
      </w:r>
      <w:r w:rsidRPr="000023BB">
        <w:rPr>
          <w:lang w:val="ru-RU"/>
        </w:rPr>
        <w:t xml:space="preserve">скорость. Как этого добиться? Мы уже </w:t>
      </w:r>
      <w:r>
        <w:rPr>
          <w:lang w:val="ru-RU"/>
        </w:rPr>
        <w:t>у</w:t>
      </w:r>
      <w:r w:rsidRPr="000023BB">
        <w:rPr>
          <w:lang w:val="ru-RU"/>
        </w:rPr>
        <w:t>знали, что скорость = расстояние/время. Другими словами, если мы знаем расстояние и время, можно вычислить скорость.</w:t>
      </w:r>
    </w:p>
    <w:p w:rsidR="000023BB" w:rsidRPr="000023BB" w:rsidRDefault="000023BB" w:rsidP="000023BB">
      <w:pPr>
        <w:pStyle w:val="BodyText1"/>
        <w:rPr>
          <w:lang w:val="ru-RU"/>
        </w:rPr>
      </w:pPr>
      <w:r w:rsidRPr="000023BB">
        <w:rPr>
          <w:lang w:val="ru-RU"/>
        </w:rPr>
        <w:t>Мы научились измерять расстояние и время, но измерять расстояние и время одновременно довольно сложно. Есть ли простой способ?</w:t>
      </w:r>
    </w:p>
    <w:p w:rsidR="000023BB" w:rsidRPr="000023BB" w:rsidRDefault="000023BB" w:rsidP="000023BB">
      <w:pPr>
        <w:pStyle w:val="BodyText1"/>
        <w:rPr>
          <w:lang w:val="ru-RU"/>
        </w:rPr>
      </w:pPr>
      <w:r w:rsidRPr="000023BB">
        <w:rPr>
          <w:lang w:val="ru-RU"/>
        </w:rPr>
        <w:t>Мы могли бы сделать это так: измерить время до определенного расстояния или измерить расстояние, пройденное за определенное время. Например, если мы заранее определяем полосу с фиксированной длиной, нам нужно всего лишь измерить время, необходимое автомобилю для прохождения этого расстояния. В отличие от этого, если мы определимся с фиксированным количеством времени, мы можем измерить, как далеко автомобиль может путешествовать в течение этого времени. В любом случае, мы можем узнать скорость машины.</w:t>
      </w:r>
    </w:p>
    <w:p w:rsidR="001348B1" w:rsidRPr="00ED4CF7" w:rsidRDefault="000023BB" w:rsidP="000023BB">
      <w:pPr>
        <w:pStyle w:val="BodyText1"/>
      </w:pPr>
      <w:r w:rsidRPr="000023BB">
        <w:rPr>
          <w:lang w:val="ru-RU"/>
        </w:rPr>
        <w:t>В п</w:t>
      </w:r>
      <w:r>
        <w:rPr>
          <w:lang w:val="ru-RU"/>
        </w:rPr>
        <w:t>редыдущих блоках, мы выучили</w:t>
      </w:r>
      <w:r w:rsidRPr="000023BB">
        <w:rPr>
          <w:lang w:val="ru-RU"/>
        </w:rPr>
        <w:t xml:space="preserve"> 5 режимов скорости сервопривода. Мы должны измерить скорость автомобиля во всех 5 режимах. Чтобы освободить место для ошибки, повторите каждый режим три раза и возьмите в среднем все три результата. </w:t>
      </w:r>
      <w:r>
        <w:t>Заполните следующую таблицу</w:t>
      </w:r>
      <w:r w:rsidR="001348B1" w:rsidRPr="00ED4CF7">
        <w:t>.</w:t>
      </w:r>
    </w:p>
    <w:p w:rsidR="001348B1" w:rsidRDefault="000023BB" w:rsidP="001348B1">
      <w:pPr>
        <w:pStyle w:val="Table"/>
        <w:rPr>
          <w:rFonts w:hint="eastAsia"/>
        </w:rPr>
      </w:pPr>
      <w:r>
        <w:rPr>
          <w:lang w:val="ru-RU"/>
        </w:rPr>
        <w:t>Таблица</w:t>
      </w:r>
      <w:r w:rsidR="001348B1">
        <w:t xml:space="preserve"> 10.1 </w:t>
      </w:r>
      <w:r w:rsidRPr="000023BB">
        <w:t>Измерения скорости полиции</w:t>
      </w:r>
    </w:p>
    <w:tbl>
      <w:tblPr>
        <w:tblW w:w="96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4"/>
        <w:gridCol w:w="968"/>
        <w:gridCol w:w="662"/>
        <w:gridCol w:w="831"/>
        <w:gridCol w:w="936"/>
        <w:gridCol w:w="954"/>
        <w:gridCol w:w="1080"/>
        <w:gridCol w:w="1080"/>
        <w:gridCol w:w="810"/>
        <w:gridCol w:w="1071"/>
        <w:gridCol w:w="765"/>
      </w:tblGrid>
      <w:tr w:rsidR="001348B1" w:rsidTr="001348B1">
        <w:trPr>
          <w:jc w:val="center"/>
        </w:trPr>
        <w:tc>
          <w:tcPr>
            <w:tcW w:w="484" w:type="dxa"/>
            <w:vMerge w:val="restart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2461" w:type="dxa"/>
            <w:gridSpan w:val="3"/>
            <w:tcMar>
              <w:left w:w="43" w:type="dxa"/>
              <w:right w:w="43" w:type="dxa"/>
            </w:tcMar>
            <w:vAlign w:val="center"/>
          </w:tcPr>
          <w:p w:rsidR="001348B1" w:rsidRPr="008954DD" w:rsidRDefault="000023BB" w:rsidP="001348B1">
            <w:pPr>
              <w:pStyle w:val="TableText"/>
              <w:spacing w:before="40" w:after="40"/>
              <w:jc w:val="center"/>
              <w:rPr>
                <w:szCs w:val="21"/>
              </w:rPr>
            </w:pPr>
            <w:r w:rsidRPr="000023BB">
              <w:rPr>
                <w:szCs w:val="21"/>
              </w:rPr>
              <w:t>1-ый раз</w:t>
            </w:r>
          </w:p>
        </w:tc>
        <w:tc>
          <w:tcPr>
            <w:tcW w:w="2970" w:type="dxa"/>
            <w:gridSpan w:val="3"/>
            <w:tcMar>
              <w:left w:w="43" w:type="dxa"/>
              <w:right w:w="43" w:type="dxa"/>
            </w:tcMar>
            <w:vAlign w:val="center"/>
          </w:tcPr>
          <w:p w:rsidR="001348B1" w:rsidRPr="008954DD" w:rsidRDefault="000023BB" w:rsidP="001348B1">
            <w:pPr>
              <w:pStyle w:val="TableText"/>
              <w:spacing w:before="40" w:after="40"/>
              <w:jc w:val="center"/>
              <w:rPr>
                <w:szCs w:val="21"/>
              </w:rPr>
            </w:pPr>
            <w:r w:rsidRPr="000023BB">
              <w:rPr>
                <w:szCs w:val="21"/>
              </w:rPr>
              <w:t>2-й раз</w:t>
            </w:r>
          </w:p>
        </w:tc>
        <w:tc>
          <w:tcPr>
            <w:tcW w:w="2961" w:type="dxa"/>
            <w:gridSpan w:val="3"/>
            <w:tcMar>
              <w:left w:w="43" w:type="dxa"/>
              <w:right w:w="43" w:type="dxa"/>
            </w:tcMar>
            <w:vAlign w:val="center"/>
          </w:tcPr>
          <w:p w:rsidR="001348B1" w:rsidRPr="008954DD" w:rsidRDefault="000023BB" w:rsidP="001348B1">
            <w:pPr>
              <w:pStyle w:val="TableText"/>
              <w:spacing w:before="40" w:after="40"/>
              <w:jc w:val="center"/>
              <w:rPr>
                <w:szCs w:val="21"/>
              </w:rPr>
            </w:pPr>
            <w:r w:rsidRPr="000023BB">
              <w:rPr>
                <w:szCs w:val="21"/>
              </w:rPr>
              <w:t>3-й раз</w:t>
            </w:r>
          </w:p>
        </w:tc>
        <w:tc>
          <w:tcPr>
            <w:tcW w:w="765" w:type="dxa"/>
            <w:vMerge w:val="restart"/>
            <w:tcMar>
              <w:left w:w="43" w:type="dxa"/>
              <w:right w:w="43" w:type="dxa"/>
            </w:tcMar>
            <w:vAlign w:val="center"/>
          </w:tcPr>
          <w:p w:rsidR="001348B1" w:rsidRPr="008954DD" w:rsidRDefault="00EF17A4" w:rsidP="001348B1">
            <w:pPr>
              <w:pStyle w:val="TableText"/>
              <w:spacing w:before="40" w:after="40"/>
              <w:jc w:val="center"/>
              <w:rPr>
                <w:szCs w:val="21"/>
              </w:rPr>
            </w:pPr>
            <w:r>
              <w:rPr>
                <w:szCs w:val="21"/>
              </w:rPr>
              <w:t>С</w:t>
            </w:r>
            <w:r w:rsidR="000023BB" w:rsidRPr="000023BB">
              <w:rPr>
                <w:szCs w:val="21"/>
              </w:rPr>
              <w:t>редняя скорость</w:t>
            </w:r>
          </w:p>
        </w:tc>
      </w:tr>
      <w:tr w:rsidR="000023BB" w:rsidTr="001348B1">
        <w:trPr>
          <w:jc w:val="center"/>
        </w:trPr>
        <w:tc>
          <w:tcPr>
            <w:tcW w:w="484" w:type="dxa"/>
            <w:vMerge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Расстояние</w:t>
            </w:r>
            <w:r>
              <w:t xml:space="preserve"> (м)</w:t>
            </w: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t>Время (</w:t>
            </w:r>
            <w:r>
              <w:rPr>
                <w:lang w:val="ru-RU"/>
              </w:rPr>
              <w:t>с</w:t>
            </w:r>
            <w:r>
              <w:t>)</w:t>
            </w: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Скорость</w:t>
            </w:r>
            <w:r>
              <w:t>(м/с)</w:t>
            </w: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Расстояние</w:t>
            </w:r>
            <w:r>
              <w:t xml:space="preserve"> (м)</w:t>
            </w: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t>Время (</w:t>
            </w:r>
            <w:r>
              <w:rPr>
                <w:lang w:val="ru-RU"/>
              </w:rPr>
              <w:t>с</w:t>
            </w:r>
            <w:r>
              <w:t>)</w:t>
            </w: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Скорость</w:t>
            </w:r>
            <w:r>
              <w:t>(м/с)</w:t>
            </w: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Расстояние</w:t>
            </w:r>
            <w:r>
              <w:t xml:space="preserve"> (м)</w:t>
            </w: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t>Время (</w:t>
            </w:r>
            <w:r>
              <w:rPr>
                <w:lang w:val="ru-RU"/>
              </w:rPr>
              <w:t>с</w:t>
            </w:r>
            <w:r>
              <w:t>)</w:t>
            </w: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  <w:r>
              <w:rPr>
                <w:lang w:val="ru-RU"/>
              </w:rPr>
              <w:t>Скорость</w:t>
            </w:r>
            <w:r>
              <w:t>(м/с)</w:t>
            </w:r>
          </w:p>
        </w:tc>
        <w:tc>
          <w:tcPr>
            <w:tcW w:w="765" w:type="dxa"/>
            <w:vMerge/>
            <w:tcMar>
              <w:left w:w="43" w:type="dxa"/>
              <w:right w:w="43" w:type="dxa"/>
            </w:tcMar>
            <w:vAlign w:val="center"/>
          </w:tcPr>
          <w:p w:rsidR="000023BB" w:rsidRDefault="000023BB" w:rsidP="000023BB">
            <w:pPr>
              <w:pStyle w:val="TableText"/>
              <w:spacing w:before="40" w:after="40"/>
              <w:jc w:val="center"/>
            </w:pPr>
          </w:p>
        </w:tc>
      </w:tr>
      <w:tr w:rsidR="001348B1" w:rsidTr="001348B1">
        <w:trPr>
          <w:trHeight w:val="490"/>
          <w:jc w:val="center"/>
        </w:trPr>
        <w:tc>
          <w:tcPr>
            <w:tcW w:w="48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  <w:r>
              <w:rPr>
                <w:rFonts w:hint="eastAsia"/>
              </w:rPr>
              <w:t>VS</w:t>
            </w: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765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</w:tr>
      <w:tr w:rsidR="001348B1" w:rsidTr="001348B1">
        <w:trPr>
          <w:trHeight w:val="427"/>
          <w:jc w:val="center"/>
        </w:trPr>
        <w:tc>
          <w:tcPr>
            <w:tcW w:w="48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  <w:r>
              <w:rPr>
                <w:rFonts w:hint="eastAsia"/>
              </w:rPr>
              <w:lastRenderedPageBreak/>
              <w:t>S</w:t>
            </w: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765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</w:tr>
      <w:tr w:rsidR="001348B1" w:rsidTr="001348B1">
        <w:trPr>
          <w:trHeight w:val="419"/>
          <w:jc w:val="center"/>
        </w:trPr>
        <w:tc>
          <w:tcPr>
            <w:tcW w:w="48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765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</w:tr>
      <w:tr w:rsidR="001348B1" w:rsidTr="001348B1">
        <w:trPr>
          <w:trHeight w:val="397"/>
          <w:jc w:val="center"/>
        </w:trPr>
        <w:tc>
          <w:tcPr>
            <w:tcW w:w="48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765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</w:tr>
      <w:tr w:rsidR="001348B1" w:rsidTr="001348B1">
        <w:trPr>
          <w:trHeight w:val="416"/>
          <w:jc w:val="center"/>
        </w:trPr>
        <w:tc>
          <w:tcPr>
            <w:tcW w:w="48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  <w:r>
              <w:rPr>
                <w:rFonts w:hint="eastAsia"/>
              </w:rPr>
              <w:t>VF</w:t>
            </w:r>
          </w:p>
        </w:tc>
        <w:tc>
          <w:tcPr>
            <w:tcW w:w="968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662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3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36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954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8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810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1071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  <w:tc>
          <w:tcPr>
            <w:tcW w:w="765" w:type="dxa"/>
            <w:tcMar>
              <w:left w:w="43" w:type="dxa"/>
              <w:right w:w="43" w:type="dxa"/>
            </w:tcMar>
            <w:vAlign w:val="center"/>
          </w:tcPr>
          <w:p w:rsidR="001348B1" w:rsidRDefault="001348B1" w:rsidP="001348B1">
            <w:pPr>
              <w:pStyle w:val="TableText"/>
              <w:spacing w:before="40" w:after="40"/>
              <w:jc w:val="center"/>
            </w:pPr>
          </w:p>
        </w:tc>
      </w:tr>
    </w:tbl>
    <w:p w:rsidR="001348B1" w:rsidRPr="000023BB" w:rsidRDefault="0092242F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Продолжение понимания</w:t>
      </w:r>
      <w:r w:rsidR="000023BB" w:rsidRPr="000023BB">
        <w:rPr>
          <w:lang w:val="ru-RU"/>
        </w:rPr>
        <w:t xml:space="preserve"> природы звука </w:t>
      </w:r>
      <w:r w:rsidR="001348B1" w:rsidRPr="000023BB">
        <w:rPr>
          <w:lang w:val="ru-RU"/>
        </w:rPr>
        <w:t xml:space="preserve">- </w:t>
      </w:r>
      <w:r w:rsidR="000023BB" w:rsidRPr="000023BB">
        <w:rPr>
          <w:lang w:val="ru-RU"/>
        </w:rPr>
        <w:t>В</w:t>
      </w:r>
      <w:r w:rsidR="000023BB" w:rsidRPr="0092242F">
        <w:rPr>
          <w:lang w:val="ru-RU"/>
        </w:rPr>
        <w:t>ибрация</w:t>
      </w:r>
    </w:p>
    <w:p w:rsidR="000023BB" w:rsidRPr="000023BB" w:rsidRDefault="000023BB" w:rsidP="000023BB">
      <w:pPr>
        <w:pStyle w:val="BodyText1"/>
        <w:rPr>
          <w:lang w:val="ru-RU"/>
        </w:rPr>
      </w:pPr>
      <w:r w:rsidRPr="000023BB">
        <w:rPr>
          <w:lang w:val="ru-RU"/>
        </w:rPr>
        <w:t>Мы уже знаем, что природа звука - вибрация. Сегодня мы собираемся узнать об этом больше.</w:t>
      </w:r>
    </w:p>
    <w:p w:rsidR="001348B1" w:rsidRPr="000023BB" w:rsidRDefault="000023BB" w:rsidP="000023BB">
      <w:pPr>
        <w:pStyle w:val="BodyText1"/>
        <w:rPr>
          <w:lang w:val="ru-RU"/>
        </w:rPr>
      </w:pPr>
      <w:r w:rsidRPr="000023BB">
        <w:rPr>
          <w:lang w:val="ru-RU"/>
        </w:rPr>
        <w:t>Эксперимент очень прост. Мы можем положить некоторое количество пластиковой пены на модуль рожка нашей полицейской машины. Как показано на рисунке ниже, мы можем выбрать различные звуковые эффекты</w:t>
      </w:r>
      <w:r w:rsidR="001348B1" w:rsidRPr="000023B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lang w:val="zh-CN"/>
        </w:rPr>
      </w:pPr>
      <w:r w:rsidRPr="00ED4CF7">
        <w:rPr>
          <w:rFonts w:hint="eastAsia"/>
          <w:noProof/>
          <w:lang w:val="ru-RU" w:eastAsia="ru-RU"/>
        </w:rPr>
        <w:drawing>
          <wp:inline distT="0" distB="0" distL="0" distR="0" wp14:anchorId="3051DBBB" wp14:editId="4F67585E">
            <wp:extent cx="4320000" cy="2566468"/>
            <wp:effectExtent l="76200" t="76200" r="61595" b="62865"/>
            <wp:docPr id="85389" name="图片 85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.jpg"/>
                    <pic:cNvPicPr/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5664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0023BB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0 </w:t>
      </w:r>
      <w:r>
        <w:t>Настройка различных звуковых э</w:t>
      </w:r>
      <w:r w:rsidRPr="000023BB">
        <w:t>ффектов</w:t>
      </w:r>
    </w:p>
    <w:p w:rsidR="001348B1" w:rsidRDefault="000023BB" w:rsidP="001348B1">
      <w:pPr>
        <w:pStyle w:val="BodyText1"/>
      </w:pPr>
      <w:r w:rsidRPr="000023BB">
        <w:rPr>
          <w:lang w:val="ru-RU"/>
        </w:rPr>
        <w:t xml:space="preserve">Установив громкость звука телефона, мы можем управлять громкостью голоса динамика. </w:t>
      </w:r>
      <w:r>
        <w:t xml:space="preserve">Круто, </w:t>
      </w:r>
      <w:r w:rsidRPr="000023BB">
        <w:t>да</w:t>
      </w:r>
      <w:r w:rsidR="001348B1">
        <w:t>?</w:t>
      </w:r>
    </w:p>
    <w:p w:rsidR="001348B1" w:rsidRDefault="001348B1" w:rsidP="001348B1">
      <w:pPr>
        <w:pStyle w:val="image"/>
        <w:rPr>
          <w:rFonts w:hint="eastAsia"/>
          <w:lang w:val="zh-CN"/>
        </w:rPr>
      </w:pPr>
      <w:r w:rsidRPr="00ED4CF7">
        <w:rPr>
          <w:rFonts w:hint="eastAsia"/>
          <w:noProof/>
          <w:lang w:val="ru-RU" w:eastAsia="ru-RU"/>
        </w:rPr>
        <w:drawing>
          <wp:inline distT="0" distB="0" distL="0" distR="0" wp14:anchorId="4AB5FA45" wp14:editId="424F0707">
            <wp:extent cx="4317140" cy="2544093"/>
            <wp:effectExtent l="76200" t="76200" r="64770" b="66040"/>
            <wp:docPr id="85390" name="图片 85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.jpg"/>
                    <pic:cNvPicPr/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140" cy="254409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0023BB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1 </w:t>
      </w:r>
      <w:r w:rsidRPr="000023BB">
        <w:t>Регулировка громкости</w:t>
      </w:r>
    </w:p>
    <w:p w:rsidR="001348B1" w:rsidRPr="000023BB" w:rsidRDefault="000023BB" w:rsidP="001348B1">
      <w:pPr>
        <w:pStyle w:val="BodyText1"/>
        <w:rPr>
          <w:lang w:val="ru-RU"/>
        </w:rPr>
      </w:pPr>
      <w:r w:rsidRPr="000023BB">
        <w:rPr>
          <w:lang w:val="ru-RU"/>
        </w:rPr>
        <w:lastRenderedPageBreak/>
        <w:t xml:space="preserve">Мы устанавливаем </w:t>
      </w:r>
      <w:r w:rsidR="007C3479">
        <w:rPr>
          <w:lang w:val="ru-RU"/>
        </w:rPr>
        <w:t>пенопластовый шарик</w:t>
      </w:r>
      <w:r w:rsidRPr="000023BB">
        <w:rPr>
          <w:lang w:val="ru-RU"/>
        </w:rPr>
        <w:t xml:space="preserve"> на рож</w:t>
      </w:r>
      <w:r w:rsidR="004A7D63">
        <w:rPr>
          <w:lang w:val="ru-RU"/>
        </w:rPr>
        <w:t>ок</w:t>
      </w:r>
      <w:r w:rsidRPr="000023BB">
        <w:rPr>
          <w:lang w:val="ru-RU"/>
        </w:rPr>
        <w:t xml:space="preserve"> и наблюдаем</w:t>
      </w:r>
      <w:r w:rsidR="001348B1" w:rsidRPr="000023BB">
        <w:rPr>
          <w:lang w:val="ru-RU"/>
        </w:rPr>
        <w:t>.</w:t>
      </w:r>
    </w:p>
    <w:p w:rsidR="001348B1" w:rsidRPr="004A7D63" w:rsidRDefault="004A7D63" w:rsidP="001348B1">
      <w:pPr>
        <w:pStyle w:val="BodyText1"/>
        <w:rPr>
          <w:lang w:val="ru-RU"/>
        </w:rPr>
      </w:pPr>
      <w:r>
        <w:rPr>
          <w:lang w:val="ru-RU"/>
        </w:rPr>
        <w:t>Вопрос</w:t>
      </w:r>
      <w:r w:rsidRPr="004A7D63">
        <w:rPr>
          <w:lang w:val="ru-RU"/>
        </w:rPr>
        <w:t xml:space="preserve"> </w:t>
      </w:r>
      <w:r w:rsidR="001348B1" w:rsidRPr="004A7D63">
        <w:rPr>
          <w:lang w:val="ru-RU"/>
        </w:rPr>
        <w:t xml:space="preserve">1: </w:t>
      </w:r>
      <w:r w:rsidRPr="004A7D63">
        <w:rPr>
          <w:lang w:val="ru-RU"/>
        </w:rPr>
        <w:t>Что происходит при воспроизведении звука</w:t>
      </w:r>
      <w:r w:rsidR="001348B1" w:rsidRPr="004A7D63">
        <w:rPr>
          <w:lang w:val="ru-RU"/>
        </w:rPr>
        <w:t>?</w:t>
      </w:r>
    </w:p>
    <w:p w:rsidR="001348B1" w:rsidRPr="004A7D63" w:rsidRDefault="004A7D63" w:rsidP="001348B1">
      <w:pPr>
        <w:pStyle w:val="BodyText1"/>
        <w:rPr>
          <w:lang w:val="ru-RU"/>
        </w:rPr>
      </w:pPr>
      <w:r>
        <w:rPr>
          <w:lang w:val="ru-RU"/>
        </w:rPr>
        <w:t>Вопрос</w:t>
      </w:r>
      <w:r w:rsidR="001348B1" w:rsidRPr="004A7D63">
        <w:rPr>
          <w:lang w:val="ru-RU"/>
        </w:rPr>
        <w:t xml:space="preserve"> 2: </w:t>
      </w:r>
      <w:r w:rsidRPr="004A7D63">
        <w:rPr>
          <w:lang w:val="ru-RU"/>
        </w:rPr>
        <w:t>Что происходит при регулировке громкости</w:t>
      </w:r>
      <w:r w:rsidR="001348B1" w:rsidRPr="004A7D63">
        <w:rPr>
          <w:lang w:val="ru-RU"/>
        </w:rPr>
        <w:t>?</w:t>
      </w:r>
    </w:p>
    <w:p w:rsidR="004A7D63" w:rsidRPr="004A7D63" w:rsidRDefault="004A7D63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4A7D63">
        <w:rPr>
          <w:rFonts w:eastAsia="STKaiti"/>
          <w:b/>
          <w:bCs/>
          <w:kern w:val="2"/>
          <w:szCs w:val="32"/>
          <w:lang w:val="ru-RU" w:eastAsia="zh-CN"/>
        </w:rPr>
        <w:t>Измерение объема</w:t>
      </w:r>
    </w:p>
    <w:p w:rsidR="004A7D63" w:rsidRPr="004A7D63" w:rsidRDefault="004A7D63" w:rsidP="004A7D63">
      <w:pPr>
        <w:pStyle w:val="BodyText1"/>
        <w:rPr>
          <w:lang w:val="ru-RU"/>
        </w:rPr>
      </w:pPr>
      <w:r w:rsidRPr="004A7D63">
        <w:rPr>
          <w:lang w:val="ru-RU"/>
        </w:rPr>
        <w:t>Если мимо проезжает полицейская машина, как это звучит? Звук становится громче, а затем постепенно исчезает? Поскольку громкость звука мо</w:t>
      </w:r>
      <w:r>
        <w:rPr>
          <w:lang w:val="ru-RU"/>
        </w:rPr>
        <w:t>жет быть разной, мы используем «децибелы»</w:t>
      </w:r>
      <w:r w:rsidRPr="004A7D63">
        <w:rPr>
          <w:lang w:val="ru-RU"/>
        </w:rPr>
        <w:t xml:space="preserve"> для представления разных </w:t>
      </w:r>
      <w:r>
        <w:rPr>
          <w:lang w:val="ru-RU"/>
        </w:rPr>
        <w:t>объемов звука. Давайте сымитируем этот сценарий</w:t>
      </w:r>
      <w:r w:rsidRPr="004A7D63">
        <w:rPr>
          <w:lang w:val="ru-RU"/>
        </w:rPr>
        <w:t>.</w:t>
      </w:r>
    </w:p>
    <w:p w:rsidR="001348B1" w:rsidRPr="004A7D63" w:rsidRDefault="004A7D63" w:rsidP="004A7D63">
      <w:pPr>
        <w:pStyle w:val="BodyText1"/>
        <w:rPr>
          <w:lang w:val="ru-RU"/>
        </w:rPr>
      </w:pPr>
      <w:r w:rsidRPr="004A7D63">
        <w:rPr>
          <w:lang w:val="ru-RU"/>
        </w:rPr>
        <w:t>Мы используем децибелметр для измерения громкости звука. Установите начальную точку для автомобиля. Один человек держит децибелметр в начальной точке. Поверните аудиоустройство до максимума, и после того, как автомобиль начнет двигаться на относительно низкой скорости, запишите номера, отображаемые на счетчике, когда автомобиль перемещается на расстояние 0 см, 25 см, 50 см и так далее, до 2 м. Заполните следующую таблицу</w:t>
      </w:r>
      <w:r w:rsidR="001348B1" w:rsidRPr="004A7D63">
        <w:rPr>
          <w:lang w:val="ru-RU"/>
        </w:rPr>
        <w:t>.</w:t>
      </w:r>
    </w:p>
    <w:p w:rsidR="001348B1" w:rsidRDefault="004A7D63" w:rsidP="001348B1">
      <w:pPr>
        <w:pStyle w:val="Table"/>
        <w:rPr>
          <w:rFonts w:hint="eastAsia"/>
          <w:highlight w:val="white"/>
        </w:rPr>
      </w:pPr>
      <w:r>
        <w:rPr>
          <w:lang w:val="ru-RU"/>
        </w:rPr>
        <w:t>Таблица</w:t>
      </w:r>
      <w:r w:rsidR="001348B1">
        <w:t xml:space="preserve"> 10.2 </w:t>
      </w:r>
      <w:r w:rsidRPr="004A7D63">
        <w:t>Измерение громкости звука</w:t>
      </w:r>
    </w:p>
    <w:tbl>
      <w:tblPr>
        <w:tblW w:w="9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98"/>
        <w:gridCol w:w="733"/>
        <w:gridCol w:w="733"/>
        <w:gridCol w:w="734"/>
        <w:gridCol w:w="733"/>
        <w:gridCol w:w="733"/>
        <w:gridCol w:w="734"/>
        <w:gridCol w:w="733"/>
        <w:gridCol w:w="733"/>
        <w:gridCol w:w="810"/>
      </w:tblGrid>
      <w:tr w:rsidR="001348B1" w:rsidRPr="008954DD" w:rsidTr="001348B1">
        <w:trPr>
          <w:jc w:val="center"/>
        </w:trPr>
        <w:tc>
          <w:tcPr>
            <w:tcW w:w="2998" w:type="dxa"/>
            <w:vAlign w:val="center"/>
          </w:tcPr>
          <w:p w:rsidR="001348B1" w:rsidRPr="008954DD" w:rsidRDefault="004A7D63" w:rsidP="001348B1">
            <w:pPr>
              <w:pStyle w:val="TableText"/>
              <w:jc w:val="center"/>
            </w:pPr>
            <w:r>
              <w:rPr>
                <w:lang w:val="ru-RU"/>
              </w:rPr>
              <w:t>Расстояние</w:t>
            </w:r>
            <w:r>
              <w:t xml:space="preserve"> (cм</w:t>
            </w:r>
            <w:r w:rsidR="001348B1" w:rsidRPr="008954DD">
              <w:t>)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0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25</w:t>
            </w:r>
          </w:p>
        </w:tc>
        <w:tc>
          <w:tcPr>
            <w:tcW w:w="734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50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75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100</w:t>
            </w:r>
          </w:p>
        </w:tc>
        <w:tc>
          <w:tcPr>
            <w:tcW w:w="734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125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150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175</w:t>
            </w:r>
          </w:p>
        </w:tc>
        <w:tc>
          <w:tcPr>
            <w:tcW w:w="810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  <w:r w:rsidRPr="008954DD">
              <w:t>200</w:t>
            </w:r>
          </w:p>
        </w:tc>
      </w:tr>
      <w:tr w:rsidR="001348B1" w:rsidRPr="00D77FAD" w:rsidTr="001348B1">
        <w:trPr>
          <w:jc w:val="center"/>
        </w:trPr>
        <w:tc>
          <w:tcPr>
            <w:tcW w:w="2998" w:type="dxa"/>
            <w:vAlign w:val="center"/>
          </w:tcPr>
          <w:p w:rsidR="001348B1" w:rsidRPr="008954DD" w:rsidRDefault="004A7D63" w:rsidP="001348B1">
            <w:pPr>
              <w:pStyle w:val="TableText"/>
              <w:jc w:val="center"/>
            </w:pPr>
            <w:r w:rsidRPr="004A7D63">
              <w:t>Количество на децибел метр</w:t>
            </w: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4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4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733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  <w:tc>
          <w:tcPr>
            <w:tcW w:w="810" w:type="dxa"/>
            <w:vAlign w:val="center"/>
          </w:tcPr>
          <w:p w:rsidR="001348B1" w:rsidRPr="008954DD" w:rsidRDefault="001348B1" w:rsidP="001348B1">
            <w:pPr>
              <w:pStyle w:val="TableText"/>
              <w:jc w:val="center"/>
            </w:pPr>
          </w:p>
        </w:tc>
      </w:tr>
    </w:tbl>
    <w:p w:rsidR="001348B1" w:rsidRPr="004A7D63" w:rsidRDefault="004A7D63" w:rsidP="001348B1">
      <w:pPr>
        <w:pStyle w:val="BodyText1"/>
        <w:spacing w:before="80"/>
        <w:rPr>
          <w:lang w:val="ru-RU"/>
        </w:rPr>
      </w:pPr>
      <w:r w:rsidRPr="004A7D63">
        <w:rPr>
          <w:lang w:val="ru-RU"/>
        </w:rPr>
        <w:t>Наблюдая за числами в таблице, что вы найдете и какие выводы можете сделать</w:t>
      </w:r>
      <w:r w:rsidR="001348B1" w:rsidRPr="004A7D63">
        <w:rPr>
          <w:lang w:val="ru-RU"/>
        </w:rPr>
        <w:t>?</w:t>
      </w:r>
    </w:p>
    <w:p w:rsidR="001348B1" w:rsidRPr="003A67B0" w:rsidRDefault="004A7D6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3A67B0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Продолжение дискуссии</w:t>
      </w:r>
    </w:p>
    <w:p w:rsidR="001348B1" w:rsidRPr="003A67B0" w:rsidRDefault="001348B1" w:rsidP="001348B1">
      <w:pPr>
        <w:pStyle w:val="3"/>
        <w:rPr>
          <w:rFonts w:hint="eastAsia"/>
          <w:lang w:val="ru-RU"/>
        </w:rPr>
        <w:sectPr w:rsidR="001348B1" w:rsidRPr="003A67B0" w:rsidSect="001348B1">
          <w:headerReference w:type="even" r:id="rId302"/>
          <w:headerReference w:type="default" r:id="rId303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3A67B0" w:rsidRDefault="001348B1" w:rsidP="001348B1">
      <w:pPr>
        <w:pStyle w:val="3"/>
        <w:rPr>
          <w:rFonts w:hint="eastAsia"/>
          <w:lang w:val="ru-RU"/>
        </w:rPr>
      </w:pPr>
      <w:r w:rsidRPr="003A67B0">
        <w:rPr>
          <w:lang w:val="ru-RU"/>
        </w:rPr>
        <w:lastRenderedPageBreak/>
        <w:t xml:space="preserve"> </w:t>
      </w:r>
      <w:r w:rsidR="003A67B0">
        <w:rPr>
          <w:lang w:val="ru-RU"/>
        </w:rPr>
        <w:t>Разм</w:t>
      </w:r>
      <w:r w:rsidR="004A7D63" w:rsidRPr="003A67B0">
        <w:rPr>
          <w:lang w:val="ru-RU"/>
        </w:rPr>
        <w:t>ышление и выражение</w:t>
      </w:r>
    </w:p>
    <w:p w:rsidR="001348B1" w:rsidRPr="003A67B0" w:rsidRDefault="003A67B0" w:rsidP="003A67B0">
      <w:pPr>
        <w:pStyle w:val="BodyText1"/>
        <w:numPr>
          <w:ilvl w:val="0"/>
          <w:numId w:val="59"/>
        </w:numPr>
        <w:spacing w:after="0"/>
        <w:ind w:left="357" w:hanging="357"/>
        <w:rPr>
          <w:lang w:val="ru-RU"/>
        </w:rPr>
      </w:pPr>
      <w:r w:rsidRPr="003A67B0">
        <w:rPr>
          <w:lang w:val="ru-RU"/>
        </w:rPr>
        <w:t>Исп</w:t>
      </w:r>
      <w:r>
        <w:rPr>
          <w:lang w:val="ru-RU"/>
        </w:rPr>
        <w:t>ользуйте свое воображение для добавления некоторых</w:t>
      </w:r>
      <w:r w:rsidRPr="003A67B0">
        <w:rPr>
          <w:lang w:val="ru-RU"/>
        </w:rPr>
        <w:t xml:space="preserve"> укра</w:t>
      </w:r>
      <w:r>
        <w:rPr>
          <w:lang w:val="ru-RU"/>
        </w:rPr>
        <w:t>шений</w:t>
      </w:r>
      <w:r w:rsidRPr="003A67B0">
        <w:rPr>
          <w:lang w:val="ru-RU"/>
        </w:rPr>
        <w:t xml:space="preserve"> и дизайн</w:t>
      </w:r>
      <w:r>
        <w:rPr>
          <w:lang w:val="ru-RU"/>
        </w:rPr>
        <w:t>а</w:t>
      </w:r>
      <w:r w:rsidRPr="003A67B0">
        <w:rPr>
          <w:lang w:val="ru-RU"/>
        </w:rPr>
        <w:t xml:space="preserve"> для вашего автомобиля, чтобы сделать его еще более красивым и уникальным</w:t>
      </w:r>
      <w:r w:rsidR="001348B1" w:rsidRPr="003A67B0">
        <w:rPr>
          <w:lang w:val="ru-RU"/>
        </w:rPr>
        <w:t>.</w:t>
      </w:r>
    </w:p>
    <w:p w:rsidR="001348B1" w:rsidRPr="003A67B0" w:rsidRDefault="003A67B0" w:rsidP="003A67B0">
      <w:pPr>
        <w:pStyle w:val="BodyText1"/>
        <w:numPr>
          <w:ilvl w:val="0"/>
          <w:numId w:val="59"/>
        </w:numPr>
        <w:spacing w:after="0"/>
        <w:ind w:left="357" w:hanging="357"/>
        <w:rPr>
          <w:lang w:val="ru-RU"/>
        </w:rPr>
      </w:pPr>
      <w:r w:rsidRPr="003A67B0">
        <w:rPr>
          <w:lang w:val="ru-RU"/>
        </w:rPr>
        <w:t xml:space="preserve">Два вора едут из точки А в точку Б со скоростью 100 км/ч. Через 10 минут полицейские преследуют из пункта А на полицейской машине со скоростью 120 км/час. Полиция арестовала двух воров, когда они оба прибыли в точку </w:t>
      </w:r>
      <w:r w:rsidRPr="003A67B0">
        <w:t>B</w:t>
      </w:r>
      <w:r>
        <w:rPr>
          <w:lang w:val="ru-RU"/>
        </w:rPr>
        <w:t>. К</w:t>
      </w:r>
      <w:r w:rsidRPr="003A67B0">
        <w:rPr>
          <w:lang w:val="ru-RU"/>
        </w:rPr>
        <w:t xml:space="preserve">акое расстояние между </w:t>
      </w:r>
      <w:r w:rsidRPr="003A67B0">
        <w:t>A</w:t>
      </w:r>
      <w:r w:rsidRPr="003A67B0">
        <w:rPr>
          <w:lang w:val="ru-RU"/>
        </w:rPr>
        <w:t xml:space="preserve"> и </w:t>
      </w:r>
      <w:r w:rsidRPr="003A67B0">
        <w:t>B</w:t>
      </w:r>
      <w:r w:rsidR="001348B1" w:rsidRPr="003A67B0">
        <w:rPr>
          <w:lang w:val="ru-RU"/>
        </w:rPr>
        <w:t>?</w:t>
      </w:r>
    </w:p>
    <w:p w:rsidR="001348B1" w:rsidRPr="004A7D63" w:rsidRDefault="004A7D63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Выводы</w:t>
      </w:r>
    </w:p>
    <w:p w:rsidR="003A67B0" w:rsidRPr="003A67B0" w:rsidRDefault="003A67B0" w:rsidP="003A67B0">
      <w:pPr>
        <w:pStyle w:val="BodyText1"/>
        <w:numPr>
          <w:ilvl w:val="0"/>
          <w:numId w:val="60"/>
        </w:numPr>
        <w:spacing w:after="0"/>
        <w:ind w:left="357" w:hanging="357"/>
        <w:rPr>
          <w:lang w:val="ru-RU"/>
        </w:rPr>
      </w:pPr>
      <w:r w:rsidRPr="003A67B0">
        <w:rPr>
          <w:lang w:val="ru-RU"/>
        </w:rPr>
        <w:t>Красные и синие огни полицейской машины служат для предупреждения, а также запугивания подозреваемых в совершении преступлений.</w:t>
      </w:r>
    </w:p>
    <w:p w:rsidR="003A67B0" w:rsidRPr="003A67B0" w:rsidRDefault="003A67B0" w:rsidP="003A67B0">
      <w:pPr>
        <w:pStyle w:val="BodyText1"/>
        <w:numPr>
          <w:ilvl w:val="0"/>
          <w:numId w:val="60"/>
        </w:numPr>
        <w:spacing w:after="0"/>
        <w:ind w:left="357" w:hanging="357"/>
        <w:rPr>
          <w:lang w:val="ru-RU"/>
        </w:rPr>
      </w:pPr>
      <w:r>
        <w:rPr>
          <w:lang w:val="ru-RU"/>
        </w:rPr>
        <w:t>Природный з</w:t>
      </w:r>
      <w:r w:rsidRPr="003A67B0">
        <w:rPr>
          <w:lang w:val="ru-RU"/>
        </w:rPr>
        <w:t>вук-это вибрация. Звук может распространяться в твердых телах, жидкостях или газах.</w:t>
      </w:r>
    </w:p>
    <w:p w:rsidR="003A67B0" w:rsidRPr="003A67B0" w:rsidRDefault="003A67B0" w:rsidP="003A67B0">
      <w:pPr>
        <w:pStyle w:val="BodyText1"/>
        <w:numPr>
          <w:ilvl w:val="0"/>
          <w:numId w:val="60"/>
        </w:numPr>
        <w:spacing w:after="0"/>
        <w:ind w:left="357" w:hanging="357"/>
        <w:rPr>
          <w:lang w:val="ru-RU"/>
        </w:rPr>
      </w:pPr>
      <w:r w:rsidRPr="003A67B0">
        <w:rPr>
          <w:lang w:val="ru-RU"/>
        </w:rPr>
        <w:t>Модернизированная конструкция главным образом для эстетики и уменьшения сопротивления воздуха.</w:t>
      </w:r>
    </w:p>
    <w:p w:rsidR="001348B1" w:rsidRDefault="003A67B0" w:rsidP="003A67B0">
      <w:pPr>
        <w:pStyle w:val="BodyText1"/>
        <w:numPr>
          <w:ilvl w:val="0"/>
          <w:numId w:val="60"/>
        </w:numPr>
        <w:spacing w:after="0"/>
        <w:ind w:left="357" w:hanging="357"/>
      </w:pPr>
      <w:r>
        <w:t>Скорость = расстояние/время</w:t>
      </w:r>
      <w:r w:rsidR="001348B1">
        <w:t>.</w:t>
      </w:r>
    </w:p>
    <w:p w:rsidR="001348B1" w:rsidRDefault="001348B1" w:rsidP="001348B1">
      <w:pPr>
        <w:pStyle w:val="3"/>
        <w:rPr>
          <w:rFonts w:hint="eastAsia"/>
        </w:rPr>
        <w:sectPr w:rsidR="001348B1" w:rsidSect="001348B1">
          <w:type w:val="continuous"/>
          <w:pgSz w:w="12240" w:h="15840" w:code="1"/>
          <w:pgMar w:top="1138" w:right="1138" w:bottom="1138" w:left="1411" w:header="850" w:footer="994" w:gutter="0"/>
          <w:cols w:num="2" w:space="425"/>
          <w:docGrid w:type="lines" w:linePitch="326"/>
        </w:sectPr>
      </w:pPr>
    </w:p>
    <w:p w:rsidR="001348B1" w:rsidRPr="003A67B0" w:rsidRDefault="003A67B0" w:rsidP="001348B1">
      <w:pPr>
        <w:pStyle w:val="3"/>
        <w:rPr>
          <w:rFonts w:hint="eastAsia"/>
        </w:rPr>
      </w:pPr>
      <w:r w:rsidRPr="003A67B0">
        <w:lastRenderedPageBreak/>
        <w:t>Игра (O</w:t>
      </w:r>
      <w:r w:rsidRPr="003A67B0">
        <w:rPr>
          <w:lang w:val="ru-RU"/>
        </w:rPr>
        <w:t>пционная</w:t>
      </w:r>
      <w:r w:rsidR="001348B1" w:rsidRPr="003A67B0">
        <w:t>)</w:t>
      </w:r>
    </w:p>
    <w:p w:rsidR="001348B1" w:rsidRPr="00930D09" w:rsidRDefault="003A67B0" w:rsidP="001348B1">
      <w:pPr>
        <w:pStyle w:val="BodyText1"/>
        <w:jc w:val="center"/>
        <w:rPr>
          <w:b/>
          <w:bCs/>
        </w:rPr>
      </w:pPr>
      <w:r w:rsidRPr="003A67B0">
        <w:rPr>
          <w:b/>
          <w:bCs/>
        </w:rPr>
        <w:t>Остановите машину на фиксированном месте</w:t>
      </w:r>
    </w:p>
    <w:p w:rsidR="001348B1" w:rsidRPr="003A67B0" w:rsidRDefault="003A67B0" w:rsidP="001348B1">
      <w:pPr>
        <w:pStyle w:val="BodyText1"/>
        <w:rPr>
          <w:highlight w:val="white"/>
          <w:lang w:val="ru-RU"/>
        </w:rPr>
      </w:pPr>
      <w:r w:rsidRPr="003A67B0">
        <w:rPr>
          <w:lang w:val="ru-RU"/>
        </w:rPr>
        <w:t>Возьмите книгу ил</w:t>
      </w:r>
      <w:r>
        <w:rPr>
          <w:lang w:val="ru-RU"/>
        </w:rPr>
        <w:t>и любую другую вещь в качестве пометки</w:t>
      </w:r>
      <w:r w:rsidRPr="003A67B0">
        <w:rPr>
          <w:lang w:val="ru-RU"/>
        </w:rPr>
        <w:t xml:space="preserve">. Остальные </w:t>
      </w:r>
      <w:r>
        <w:rPr>
          <w:lang w:val="ru-RU"/>
        </w:rPr>
        <w:t>ученики</w:t>
      </w:r>
      <w:r w:rsidRPr="003A67B0">
        <w:rPr>
          <w:lang w:val="ru-RU"/>
        </w:rPr>
        <w:t xml:space="preserve"> должны стоять на расстоянии не менее 2 метров. Измерьте расстояние между отмеченной позицией и вашей собственной позицией. Напишите программу, которая заставит автомобиль двигаться вперед на определенное расстояние, а затем остановиться. Давайте выясним, чья машина останавливается ближе всего к назначенному месту.</w:t>
      </w:r>
      <w:r>
        <w:rPr>
          <w:lang w:val="ru-RU"/>
        </w:rPr>
        <w:t xml:space="preserve"> </w:t>
      </w:r>
      <w:r w:rsidRPr="003A67B0">
        <w:rPr>
          <w:lang w:val="ru-RU"/>
        </w:rPr>
        <w:t xml:space="preserve">Эта маленькая игра должна быть запрограммирована: как показано на рисунке ниже, полицейская машина будет автоматически работать в </w:t>
      </w:r>
      <w:r w:rsidRPr="003A67B0">
        <w:rPr>
          <w:lang w:val="ru-RU"/>
        </w:rPr>
        <w:lastRenderedPageBreak/>
        <w:t xml:space="preserve">течение заданного времени, а затем остановиться. Мы можем отрегулировать скорость сервопривода и </w:t>
      </w:r>
      <w:r>
        <w:rPr>
          <w:lang w:val="ru-RU"/>
        </w:rPr>
        <w:t>время движения</w:t>
      </w:r>
      <w:r w:rsidRPr="003A67B0">
        <w:rPr>
          <w:lang w:val="ru-RU"/>
        </w:rPr>
        <w:t xml:space="preserve"> для контроля расстояния, которое проходит полицейская машина</w:t>
      </w:r>
      <w:r w:rsidR="001348B1" w:rsidRPr="003A67B0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rFonts w:hint="eastAsia"/>
          <w:noProof/>
          <w:lang w:val="ru-RU" w:eastAsia="ru-RU"/>
        </w:rPr>
        <w:drawing>
          <wp:inline distT="0" distB="0" distL="0" distR="0" wp14:anchorId="6CCD68D6" wp14:editId="1F3BDD05">
            <wp:extent cx="3831237" cy="2305236"/>
            <wp:effectExtent l="76200" t="76200" r="55245" b="57150"/>
            <wp:docPr id="85391" name="图片 85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9.jpg"/>
                    <pic:cNvPicPr/>
                  </pic:nvPicPr>
                  <pic:blipFill>
                    <a:blip r:embed="rId3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1237" cy="230523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3A67B0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0.22 </w:t>
      </w:r>
      <w:r>
        <w:t>Программирование и</w:t>
      </w:r>
      <w:r w:rsidRPr="003A67B0">
        <w:t>гры</w:t>
      </w:r>
    </w:p>
    <w:p w:rsidR="001348B1" w:rsidRPr="003A67B0" w:rsidRDefault="0092242F" w:rsidP="001348B1">
      <w:pPr>
        <w:pStyle w:val="3"/>
        <w:rPr>
          <w:rFonts w:hint="eastAsia"/>
          <w:highlight w:val="white"/>
          <w:lang w:val="ru-RU"/>
        </w:rPr>
      </w:pPr>
      <w:r>
        <w:rPr>
          <w:lang w:val="ru-RU"/>
        </w:rPr>
        <w:t>Продолжение чтения</w:t>
      </w:r>
    </w:p>
    <w:p w:rsidR="001348B1" w:rsidRPr="003A67B0" w:rsidRDefault="003A67B0" w:rsidP="001348B1">
      <w:pPr>
        <w:pStyle w:val="BodyText1"/>
        <w:jc w:val="center"/>
        <w:rPr>
          <w:b/>
          <w:bCs/>
          <w:highlight w:val="white"/>
          <w:lang w:val="ru-RU"/>
        </w:rPr>
      </w:pPr>
      <w:r w:rsidRPr="003A67B0">
        <w:rPr>
          <w:b/>
          <w:bCs/>
          <w:lang w:val="ru-RU"/>
        </w:rPr>
        <w:t>Быстрые полицейские машины со всего мира</w:t>
      </w:r>
    </w:p>
    <w:p w:rsidR="001348B1" w:rsidRPr="003A67B0" w:rsidRDefault="003A67B0" w:rsidP="001348B1">
      <w:pPr>
        <w:pStyle w:val="BodyText1"/>
        <w:rPr>
          <w:lang w:val="ru-RU"/>
        </w:rPr>
      </w:pPr>
      <w:r w:rsidRPr="003A67B0">
        <w:rPr>
          <w:lang w:val="ru-RU"/>
        </w:rPr>
        <w:t xml:space="preserve">Мы все знаем, что есть </w:t>
      </w:r>
      <w:r w:rsidR="00B33494">
        <w:rPr>
          <w:lang w:val="ru-RU"/>
        </w:rPr>
        <w:t xml:space="preserve">много </w:t>
      </w:r>
      <w:r>
        <w:rPr>
          <w:lang w:val="ru-RU"/>
        </w:rPr>
        <w:t>разнообразных</w:t>
      </w:r>
      <w:r w:rsidR="00B33494">
        <w:rPr>
          <w:lang w:val="ru-RU"/>
        </w:rPr>
        <w:t xml:space="preserve"> гонок</w:t>
      </w:r>
      <w:r w:rsidRPr="003A67B0">
        <w:rPr>
          <w:lang w:val="ru-RU"/>
        </w:rPr>
        <w:t xml:space="preserve"> на дороге </w:t>
      </w:r>
      <w:r w:rsidR="00B33494" w:rsidRPr="00B33494">
        <w:rPr>
          <w:lang w:val="ru-RU"/>
        </w:rPr>
        <w:t xml:space="preserve">в их исполнении модифицируются </w:t>
      </w:r>
      <w:r w:rsidR="00B33494">
        <w:rPr>
          <w:lang w:val="ru-RU"/>
        </w:rPr>
        <w:t>производительные или спортивные автомобили</w:t>
      </w:r>
      <w:r w:rsidRPr="003A67B0">
        <w:rPr>
          <w:lang w:val="ru-RU"/>
        </w:rPr>
        <w:t>. Департамент полиции должен обновить свое оборудование, чтобы пойма</w:t>
      </w:r>
      <w:r w:rsidR="00B33494">
        <w:rPr>
          <w:lang w:val="ru-RU"/>
        </w:rPr>
        <w:t xml:space="preserve">ть этих людей, которые могут </w:t>
      </w:r>
      <w:r w:rsidRPr="003A67B0">
        <w:rPr>
          <w:lang w:val="ru-RU"/>
        </w:rPr>
        <w:t xml:space="preserve">очень </w:t>
      </w:r>
      <w:r w:rsidR="00B33494">
        <w:rPr>
          <w:lang w:val="ru-RU"/>
        </w:rPr>
        <w:t>быстро</w:t>
      </w:r>
      <w:r w:rsidRPr="003A67B0">
        <w:rPr>
          <w:lang w:val="ru-RU"/>
        </w:rPr>
        <w:t xml:space="preserve"> обогнать полицейскую машину. Многие местные органы власти в Соединенных Штатах предоставляют своим офицерам мощные спортивные автомобили, такие как </w:t>
      </w:r>
      <w:r w:rsidRPr="003A67B0">
        <w:t>Dodge</w:t>
      </w:r>
      <w:r w:rsidRPr="003A67B0">
        <w:rPr>
          <w:lang w:val="ru-RU"/>
        </w:rPr>
        <w:t xml:space="preserve"> и </w:t>
      </w:r>
      <w:r w:rsidRPr="003A67B0">
        <w:t>Ford</w:t>
      </w:r>
      <w:r w:rsidRPr="003A67B0">
        <w:rPr>
          <w:lang w:val="ru-RU"/>
        </w:rPr>
        <w:t xml:space="preserve"> </w:t>
      </w:r>
      <w:r w:rsidRPr="003A67B0">
        <w:t>Mustang</w:t>
      </w:r>
      <w:r w:rsidRPr="003A67B0">
        <w:rPr>
          <w:lang w:val="ru-RU"/>
        </w:rPr>
        <w:t>, для борьбы с преступностью. Тем не менее, в таких местах, как Дубай, где дорога полна всевозможных спортивных автомобилей, этих обновлений все равно может быть недостаточно. Давайте взглянем на некоторые из самых быстрых полицейских автомобилей в мире, которые могут преследовать любого спидер</w:t>
      </w:r>
      <w:r w:rsidR="001348B1" w:rsidRPr="003A67B0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569AC548" wp14:editId="0A8F4B67">
            <wp:extent cx="3599815" cy="1969135"/>
            <wp:effectExtent l="0" t="0" r="635" b="0"/>
            <wp:docPr id="85094" name="图片 85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4" name="图片 85094"/>
                    <pic:cNvPicPr>
                      <a:picLocks noChangeAspect="1"/>
                    </pic:cNvPicPr>
                  </pic:nvPicPr>
                  <pic:blipFill>
                    <a:blip r:embed="rId30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96968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3349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3 Lexus IS-F</w:t>
      </w:r>
    </w:p>
    <w:p w:rsidR="001348B1" w:rsidRPr="00B33494" w:rsidRDefault="00B33494" w:rsidP="001348B1">
      <w:pPr>
        <w:pStyle w:val="BodyText1"/>
        <w:rPr>
          <w:lang w:val="ru-RU"/>
        </w:rPr>
      </w:pPr>
      <w:r w:rsidRPr="00B33494">
        <w:t>Lexus</w:t>
      </w:r>
      <w:r w:rsidRPr="00B33494">
        <w:rPr>
          <w:lang w:val="ru-RU"/>
        </w:rPr>
        <w:t xml:space="preserve"> </w:t>
      </w:r>
      <w:r w:rsidRPr="00B33494">
        <w:t>IS</w:t>
      </w:r>
      <w:r w:rsidRPr="00B33494">
        <w:rPr>
          <w:lang w:val="ru-RU"/>
        </w:rPr>
        <w:t>-</w:t>
      </w:r>
      <w:r w:rsidRPr="00B33494">
        <w:t>F</w:t>
      </w:r>
      <w:r w:rsidRPr="00B33494">
        <w:rPr>
          <w:lang w:val="ru-RU"/>
        </w:rPr>
        <w:t xml:space="preserve"> - </w:t>
      </w:r>
      <w:r w:rsidRPr="00B33494">
        <w:t>UK</w:t>
      </w:r>
      <w:r w:rsidRPr="00B33494">
        <w:rPr>
          <w:lang w:val="ru-RU"/>
        </w:rPr>
        <w:t xml:space="preserve">; </w:t>
      </w:r>
      <w:r w:rsidR="00B701FC">
        <w:rPr>
          <w:lang w:val="ru-RU"/>
        </w:rPr>
        <w:t>пробег</w:t>
      </w:r>
      <w:r w:rsidR="00B701FC" w:rsidRPr="00B33494">
        <w:rPr>
          <w:lang w:val="ru-RU"/>
        </w:rPr>
        <w:t xml:space="preserve"> </w:t>
      </w:r>
      <w:r w:rsidRPr="00B33494">
        <w:rPr>
          <w:lang w:val="ru-RU"/>
        </w:rPr>
        <w:t xml:space="preserve">0-100 км/ч за 4,7 секунды; максимальная скорость 270 км / ч. Полиция в Хамберсайде на севере Англии использовала 416-сильный </w:t>
      </w:r>
      <w:r w:rsidRPr="00B33494">
        <w:t>Lexus</w:t>
      </w:r>
      <w:r w:rsidRPr="00B33494">
        <w:rPr>
          <w:lang w:val="ru-RU"/>
        </w:rPr>
        <w:t xml:space="preserve"> </w:t>
      </w:r>
      <w:r w:rsidRPr="00B33494">
        <w:t>IS</w:t>
      </w:r>
      <w:r w:rsidRPr="00B33494">
        <w:rPr>
          <w:lang w:val="ru-RU"/>
        </w:rPr>
        <w:t>-</w:t>
      </w:r>
      <w:r w:rsidRPr="00B33494">
        <w:t>F</w:t>
      </w:r>
      <w:r w:rsidRPr="00B33494">
        <w:rPr>
          <w:lang w:val="ru-RU"/>
        </w:rPr>
        <w:t xml:space="preserve"> как символ сдерживания против </w:t>
      </w:r>
      <w:r>
        <w:rPr>
          <w:lang w:val="ru-RU"/>
        </w:rPr>
        <w:t xml:space="preserve">скоростных </w:t>
      </w:r>
      <w:r w:rsidRPr="00B33494">
        <w:rPr>
          <w:lang w:val="ru-RU"/>
        </w:rPr>
        <w:t xml:space="preserve">и </w:t>
      </w:r>
      <w:r>
        <w:rPr>
          <w:lang w:val="ru-RU"/>
        </w:rPr>
        <w:t xml:space="preserve">удирающих водителей. Они имеют </w:t>
      </w:r>
      <w:r w:rsidRPr="00B33494">
        <w:rPr>
          <w:lang w:val="ru-RU"/>
        </w:rPr>
        <w:t>мощность догнать практически любой автомобиль</w:t>
      </w:r>
      <w:r w:rsidR="001348B1" w:rsidRPr="00B33494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64C65A4" wp14:editId="2BE41966">
            <wp:extent cx="3599815" cy="2090420"/>
            <wp:effectExtent l="0" t="0" r="635" b="5080"/>
            <wp:docPr id="85095" name="图片 85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5" name="图片 85095"/>
                    <pic:cNvPicPr>
                      <a:picLocks noChangeAspect="1"/>
                    </pic:cNvPicPr>
                  </pic:nvPicPr>
                  <pic:blipFill>
                    <a:blip r:embed="rId30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9053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3349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4 Ariel Atom</w:t>
      </w:r>
    </w:p>
    <w:p w:rsidR="001348B1" w:rsidRPr="00B701FC" w:rsidRDefault="001348B1" w:rsidP="001348B1">
      <w:pPr>
        <w:pStyle w:val="BodyText1"/>
        <w:rPr>
          <w:highlight w:val="white"/>
          <w:lang w:val="ru-RU"/>
        </w:rPr>
      </w:pPr>
      <w:r>
        <w:t>Ariel</w:t>
      </w:r>
      <w:r w:rsidRPr="00B701FC">
        <w:rPr>
          <w:lang w:val="ru-RU"/>
        </w:rPr>
        <w:t xml:space="preserve"> </w:t>
      </w:r>
      <w:r>
        <w:t>Atom</w:t>
      </w:r>
      <w:r w:rsidRPr="00B701FC">
        <w:rPr>
          <w:lang w:val="ru-RU"/>
        </w:rPr>
        <w:t xml:space="preserve"> - </w:t>
      </w:r>
      <w:r>
        <w:t>UK</w:t>
      </w:r>
      <w:r w:rsidRPr="00B701FC">
        <w:rPr>
          <w:lang w:val="ru-RU"/>
        </w:rPr>
        <w:t xml:space="preserve">; </w:t>
      </w:r>
      <w:r w:rsidR="00B701FC">
        <w:rPr>
          <w:lang w:val="ru-RU"/>
        </w:rPr>
        <w:t>пробег</w:t>
      </w:r>
      <w:r w:rsidR="00B701FC" w:rsidRPr="00B701FC">
        <w:rPr>
          <w:lang w:val="ru-RU"/>
        </w:rPr>
        <w:t xml:space="preserve"> 0-100 км/ч за 2,5 секунды; максимальная скорость 270 км/час. Это м</w:t>
      </w:r>
      <w:r w:rsidR="00B701FC">
        <w:rPr>
          <w:lang w:val="ru-RU"/>
        </w:rPr>
        <w:t>ожет быть самая специализированная</w:t>
      </w:r>
      <w:r w:rsidR="00B701FC" w:rsidRPr="00B701FC">
        <w:rPr>
          <w:lang w:val="ru-RU"/>
        </w:rPr>
        <w:t xml:space="preserve"> полицейская машина в мире. Относительно миниатюрная фигура </w:t>
      </w:r>
      <w:r w:rsidR="00B701FC">
        <w:rPr>
          <w:lang w:val="ru-RU"/>
        </w:rPr>
        <w:t>дает возможность свободно разъезжать</w:t>
      </w:r>
      <w:r w:rsidR="00B701FC" w:rsidRPr="00B701FC">
        <w:rPr>
          <w:lang w:val="ru-RU"/>
        </w:rPr>
        <w:t xml:space="preserve"> по дорожному движению и переулкам. </w:t>
      </w:r>
      <w:r w:rsidR="00B701FC" w:rsidRPr="00B701FC">
        <w:t>F</w:t>
      </w:r>
      <w:r w:rsidR="00B701FC" w:rsidRPr="00B701FC">
        <w:rPr>
          <w:lang w:val="ru-RU"/>
        </w:rPr>
        <w:t xml:space="preserve">1- внешний вид также оказывает большое давление на </w:t>
      </w:r>
      <w:r w:rsidR="00B701FC">
        <w:rPr>
          <w:lang w:val="ru-RU"/>
        </w:rPr>
        <w:t>сознание водителей скоростных автомобилей</w:t>
      </w:r>
      <w:r w:rsidR="00B701FC" w:rsidRPr="00B701FC">
        <w:rPr>
          <w:lang w:val="ru-RU"/>
        </w:rPr>
        <w:t>. Это одновременно круто и практично</w:t>
      </w:r>
      <w:r w:rsidRPr="00B701FC">
        <w:rPr>
          <w:lang w:val="ru-RU"/>
        </w:rPr>
        <w:t>!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68AF2935" wp14:editId="22CCB737">
            <wp:extent cx="3599815" cy="2080260"/>
            <wp:effectExtent l="0" t="0" r="635" b="0"/>
            <wp:docPr id="85096" name="图片 85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6" name="图片 85096"/>
                    <pic:cNvPicPr>
                      <a:picLocks noChangeAspect="1"/>
                    </pic:cNvPicPr>
                  </pic:nvPicPr>
                  <pic:blipFill>
                    <a:blip r:embed="rId30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803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3349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5 Spyker C8 Spyder</w:t>
      </w:r>
    </w:p>
    <w:p w:rsidR="001348B1" w:rsidRPr="00B701FC" w:rsidRDefault="001348B1" w:rsidP="001348B1">
      <w:pPr>
        <w:pStyle w:val="BodyText1"/>
        <w:rPr>
          <w:lang w:val="ru-RU"/>
        </w:rPr>
      </w:pPr>
      <w:r>
        <w:t>Spyker</w:t>
      </w:r>
      <w:r w:rsidRPr="00B701FC">
        <w:rPr>
          <w:lang w:val="ru-RU"/>
        </w:rPr>
        <w:t xml:space="preserve"> </w:t>
      </w:r>
      <w:r>
        <w:t>C</w:t>
      </w:r>
      <w:r w:rsidRPr="00B701FC">
        <w:rPr>
          <w:lang w:val="ru-RU"/>
        </w:rPr>
        <w:t xml:space="preserve">8 </w:t>
      </w:r>
      <w:r>
        <w:t>Spyder</w:t>
      </w:r>
      <w:r w:rsidRPr="00B701FC">
        <w:rPr>
          <w:lang w:val="ru-RU"/>
        </w:rPr>
        <w:t xml:space="preserve"> - </w:t>
      </w:r>
      <w:r w:rsidR="00B701FC" w:rsidRPr="00B701FC">
        <w:rPr>
          <w:lang w:val="ru-RU"/>
        </w:rPr>
        <w:t xml:space="preserve">Нидерланды; </w:t>
      </w:r>
      <w:r w:rsidR="00B701FC">
        <w:rPr>
          <w:lang w:val="ru-RU"/>
        </w:rPr>
        <w:t>пробег</w:t>
      </w:r>
      <w:r w:rsidR="00B701FC" w:rsidRPr="00B701FC">
        <w:rPr>
          <w:lang w:val="ru-RU"/>
        </w:rPr>
        <w:t xml:space="preserve"> 0-100 км/ч за 4,5 секунды; максимальная скорость 299 км/ч. Этот голландский автомобиль уже был редким зрелищем на дорогах и теперь у полиции есть своя версия</w:t>
      </w:r>
      <w:r w:rsidRPr="00B701FC">
        <w:rPr>
          <w:lang w:val="ru-RU"/>
        </w:rPr>
        <w:t xml:space="preserve">! 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29D6E1B" wp14:editId="0C95D356">
            <wp:extent cx="3961765" cy="2298700"/>
            <wp:effectExtent l="0" t="0" r="635" b="6350"/>
            <wp:docPr id="85097" name="图片 85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7" name="图片 85097"/>
                    <pic:cNvPicPr>
                      <a:picLocks noChangeAspect="1"/>
                    </pic:cNvPicPr>
                  </pic:nvPicPr>
                  <pic:blipFill>
                    <a:blip r:embed="rId30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69546" cy="230312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3349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6 Audi R8 GTR</w:t>
      </w:r>
    </w:p>
    <w:p w:rsidR="001348B1" w:rsidRPr="00B701FC" w:rsidRDefault="00B701FC" w:rsidP="001348B1">
      <w:pPr>
        <w:pStyle w:val="BodyText1"/>
        <w:rPr>
          <w:lang w:val="ru-RU"/>
        </w:rPr>
      </w:pPr>
      <w:r w:rsidRPr="00B701FC">
        <w:t>Audi</w:t>
      </w:r>
      <w:r w:rsidRPr="00B701FC">
        <w:rPr>
          <w:lang w:val="ru-RU"/>
        </w:rPr>
        <w:t xml:space="preserve"> </w:t>
      </w:r>
      <w:r w:rsidRPr="00B701FC">
        <w:t>R</w:t>
      </w:r>
      <w:r w:rsidRPr="00B701FC">
        <w:rPr>
          <w:lang w:val="ru-RU"/>
        </w:rPr>
        <w:t xml:space="preserve">8 </w:t>
      </w:r>
      <w:r w:rsidRPr="00B701FC">
        <w:t>GTR</w:t>
      </w:r>
      <w:r w:rsidRPr="00B701FC">
        <w:rPr>
          <w:lang w:val="ru-RU"/>
        </w:rPr>
        <w:t xml:space="preserve"> - Германия; </w:t>
      </w:r>
      <w:r>
        <w:rPr>
          <w:lang w:val="ru-RU"/>
        </w:rPr>
        <w:t>пробег</w:t>
      </w:r>
      <w:r w:rsidRPr="00B701FC">
        <w:rPr>
          <w:lang w:val="ru-RU"/>
        </w:rPr>
        <w:t xml:space="preserve"> 0-100 км/ч за 3,2 секунды; максимальная скорость 325 км / ч. Немецкая полиция владеет не только </w:t>
      </w:r>
      <w:r w:rsidRPr="00B701FC">
        <w:t>Audi</w:t>
      </w:r>
      <w:r w:rsidRPr="00B701FC">
        <w:rPr>
          <w:lang w:val="ru-RU"/>
        </w:rPr>
        <w:t xml:space="preserve"> </w:t>
      </w:r>
      <w:r w:rsidRPr="00B701FC">
        <w:t>R</w:t>
      </w:r>
      <w:r w:rsidRPr="00B701FC">
        <w:rPr>
          <w:lang w:val="ru-RU"/>
        </w:rPr>
        <w:t xml:space="preserve">8, но и </w:t>
      </w:r>
      <w:r w:rsidRPr="00B701FC">
        <w:t>ABT</w:t>
      </w:r>
      <w:r w:rsidRPr="00B701FC">
        <w:rPr>
          <w:lang w:val="ru-RU"/>
        </w:rPr>
        <w:t xml:space="preserve"> </w:t>
      </w:r>
      <w:r w:rsidRPr="00B701FC">
        <w:t>R</w:t>
      </w:r>
      <w:r w:rsidRPr="00B701FC">
        <w:rPr>
          <w:lang w:val="ru-RU"/>
        </w:rPr>
        <w:t xml:space="preserve">8 </w:t>
      </w:r>
      <w:r w:rsidRPr="00B701FC">
        <w:t>GTR</w:t>
      </w:r>
      <w:r w:rsidRPr="00B701FC">
        <w:rPr>
          <w:lang w:val="ru-RU"/>
        </w:rPr>
        <w:t xml:space="preserve">, разработанной компанией </w:t>
      </w:r>
      <w:r w:rsidRPr="00B701FC">
        <w:t>ABT</w:t>
      </w:r>
      <w:r w:rsidRPr="00B701FC">
        <w:rPr>
          <w:lang w:val="ru-RU"/>
        </w:rPr>
        <w:t xml:space="preserve">. Помимо спортивной внешности, этот автомобиль также может похвастаться 620-сильным и 5,2-литровым двигателем </w:t>
      </w:r>
      <w:r w:rsidRPr="00B701FC">
        <w:t>V</w:t>
      </w:r>
      <w:r w:rsidRPr="00B701FC">
        <w:rPr>
          <w:lang w:val="ru-RU"/>
        </w:rPr>
        <w:t xml:space="preserve">10! Тем не менее, в настоящее время он </w:t>
      </w:r>
      <w:r>
        <w:rPr>
          <w:lang w:val="ru-RU"/>
        </w:rPr>
        <w:t>используется только для демонстрации</w:t>
      </w:r>
      <w:r w:rsidRPr="00B701FC">
        <w:rPr>
          <w:lang w:val="ru-RU"/>
        </w:rPr>
        <w:t xml:space="preserve"> и до настоящего времени не использовался для патрулирования или борьбы с преступностью</w:t>
      </w:r>
      <w:r w:rsidR="001348B1" w:rsidRPr="00B701FC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6AD92F54" wp14:editId="28F9A659">
            <wp:extent cx="3467100" cy="1535430"/>
            <wp:effectExtent l="0" t="0" r="0" b="7620"/>
            <wp:docPr id="85098" name="图片 85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8" name="图片 85098"/>
                    <pic:cNvPicPr>
                      <a:picLocks noChangeAspect="1"/>
                    </pic:cNvPicPr>
                  </pic:nvPicPr>
                  <pic:blipFill>
                    <a:blip r:embed="rId3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81159" cy="154212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3349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0.27 Lamborghini Gallardo LP560-4</w:t>
      </w:r>
    </w:p>
    <w:p w:rsidR="001348B1" w:rsidRPr="00B701FC" w:rsidRDefault="00B701FC" w:rsidP="001348B1">
      <w:pPr>
        <w:pStyle w:val="BodyText1"/>
        <w:rPr>
          <w:lang w:val="ru-RU"/>
        </w:rPr>
      </w:pPr>
      <w:r w:rsidRPr="00B701FC">
        <w:t>Lamborghini</w:t>
      </w:r>
      <w:r w:rsidRPr="0062047B">
        <w:t xml:space="preserve"> </w:t>
      </w:r>
      <w:r w:rsidRPr="00B701FC">
        <w:t>Gallardo</w:t>
      </w:r>
      <w:r w:rsidRPr="0062047B">
        <w:t xml:space="preserve"> </w:t>
      </w:r>
      <w:r w:rsidRPr="00B701FC">
        <w:t>LP</w:t>
      </w:r>
      <w:r w:rsidRPr="0062047B">
        <w:t xml:space="preserve">560-4 - </w:t>
      </w:r>
      <w:r w:rsidRPr="00B701FC">
        <w:rPr>
          <w:lang w:val="ru-RU"/>
        </w:rPr>
        <w:t>Италия</w:t>
      </w:r>
      <w:r w:rsidRPr="0062047B">
        <w:t xml:space="preserve">; </w:t>
      </w:r>
      <w:r>
        <w:rPr>
          <w:lang w:val="ru-RU"/>
        </w:rPr>
        <w:t>пробег</w:t>
      </w:r>
      <w:r w:rsidRPr="0062047B">
        <w:t xml:space="preserve"> 0-100 </w:t>
      </w:r>
      <w:r w:rsidRPr="00B701FC">
        <w:rPr>
          <w:lang w:val="ru-RU"/>
        </w:rPr>
        <w:t>км</w:t>
      </w:r>
      <w:r w:rsidRPr="0062047B">
        <w:t>/</w:t>
      </w:r>
      <w:r w:rsidRPr="00B701FC">
        <w:rPr>
          <w:lang w:val="ru-RU"/>
        </w:rPr>
        <w:t>ч</w:t>
      </w:r>
      <w:r w:rsidRPr="0062047B">
        <w:t xml:space="preserve"> </w:t>
      </w:r>
      <w:r w:rsidRPr="00B701FC">
        <w:rPr>
          <w:lang w:val="ru-RU"/>
        </w:rPr>
        <w:t>за</w:t>
      </w:r>
      <w:r w:rsidRPr="0062047B">
        <w:t xml:space="preserve"> 3,7 </w:t>
      </w:r>
      <w:r w:rsidRPr="00B701FC">
        <w:rPr>
          <w:lang w:val="ru-RU"/>
        </w:rPr>
        <w:t>секунды</w:t>
      </w:r>
      <w:r w:rsidRPr="0062047B">
        <w:t xml:space="preserve">; </w:t>
      </w:r>
      <w:r w:rsidRPr="00B701FC">
        <w:rPr>
          <w:lang w:val="ru-RU"/>
        </w:rPr>
        <w:t>максимальная</w:t>
      </w:r>
      <w:r w:rsidRPr="0062047B">
        <w:t xml:space="preserve"> </w:t>
      </w:r>
      <w:r w:rsidRPr="00B701FC">
        <w:rPr>
          <w:lang w:val="ru-RU"/>
        </w:rPr>
        <w:t>скорость</w:t>
      </w:r>
      <w:r w:rsidRPr="0062047B">
        <w:t xml:space="preserve"> 326 </w:t>
      </w:r>
      <w:r w:rsidRPr="00B701FC">
        <w:rPr>
          <w:lang w:val="ru-RU"/>
        </w:rPr>
        <w:t>км</w:t>
      </w:r>
      <w:r w:rsidRPr="0062047B">
        <w:t xml:space="preserve"> / </w:t>
      </w:r>
      <w:r w:rsidRPr="00B701FC">
        <w:rPr>
          <w:lang w:val="ru-RU"/>
        </w:rPr>
        <w:t>ч</w:t>
      </w:r>
      <w:r w:rsidRPr="0062047B">
        <w:t xml:space="preserve">. </w:t>
      </w:r>
      <w:r w:rsidRPr="00B701FC">
        <w:t>Lamborghini</w:t>
      </w:r>
      <w:r w:rsidRPr="0062047B">
        <w:t xml:space="preserve"> </w:t>
      </w:r>
      <w:r w:rsidRPr="00B701FC">
        <w:rPr>
          <w:lang w:val="ru-RU"/>
        </w:rPr>
        <w:t>подарил</w:t>
      </w:r>
      <w:r w:rsidRPr="0062047B">
        <w:t xml:space="preserve"> </w:t>
      </w:r>
      <w:r w:rsidRPr="00B701FC">
        <w:rPr>
          <w:lang w:val="ru-RU"/>
        </w:rPr>
        <w:t>итальянской</w:t>
      </w:r>
      <w:r w:rsidRPr="0062047B">
        <w:t xml:space="preserve"> </w:t>
      </w:r>
      <w:r w:rsidRPr="00B701FC">
        <w:rPr>
          <w:lang w:val="ru-RU"/>
        </w:rPr>
        <w:t>полиции</w:t>
      </w:r>
      <w:r w:rsidRPr="0062047B">
        <w:t xml:space="preserve"> </w:t>
      </w:r>
      <w:r w:rsidRPr="00B701FC">
        <w:t>Gallardo</w:t>
      </w:r>
      <w:r w:rsidRPr="0062047B">
        <w:t xml:space="preserve"> </w:t>
      </w:r>
      <w:r w:rsidRPr="00B701FC">
        <w:t>LP</w:t>
      </w:r>
      <w:r w:rsidRPr="0062047B">
        <w:t xml:space="preserve">560-4 </w:t>
      </w:r>
      <w:r w:rsidRPr="00B701FC">
        <w:rPr>
          <w:lang w:val="ru-RU"/>
        </w:rPr>
        <w:t>в</w:t>
      </w:r>
      <w:r w:rsidRPr="0062047B">
        <w:t xml:space="preserve"> 2004 </w:t>
      </w:r>
      <w:r w:rsidRPr="00B701FC">
        <w:rPr>
          <w:lang w:val="ru-RU"/>
        </w:rPr>
        <w:t>году</w:t>
      </w:r>
      <w:r w:rsidRPr="0062047B">
        <w:t xml:space="preserve"> </w:t>
      </w:r>
      <w:r w:rsidRPr="00B701FC">
        <w:rPr>
          <w:lang w:val="ru-RU"/>
        </w:rPr>
        <w:t>в</w:t>
      </w:r>
      <w:r w:rsidRPr="0062047B">
        <w:t xml:space="preserve"> </w:t>
      </w:r>
      <w:r w:rsidRPr="00B701FC">
        <w:rPr>
          <w:lang w:val="ru-RU"/>
        </w:rPr>
        <w:t>качестве</w:t>
      </w:r>
      <w:r w:rsidRPr="0062047B">
        <w:t xml:space="preserve"> </w:t>
      </w:r>
      <w:r w:rsidRPr="00B701FC">
        <w:rPr>
          <w:lang w:val="ru-RU"/>
        </w:rPr>
        <w:t>подарка</w:t>
      </w:r>
      <w:r w:rsidRPr="0062047B">
        <w:t xml:space="preserve"> </w:t>
      </w:r>
      <w:r w:rsidRPr="00B701FC">
        <w:rPr>
          <w:lang w:val="ru-RU"/>
        </w:rPr>
        <w:t>к</w:t>
      </w:r>
      <w:r w:rsidRPr="0062047B">
        <w:t xml:space="preserve"> </w:t>
      </w:r>
      <w:r w:rsidRPr="00B701FC">
        <w:rPr>
          <w:lang w:val="ru-RU"/>
        </w:rPr>
        <w:t>празднованию</w:t>
      </w:r>
      <w:r w:rsidRPr="0062047B">
        <w:t xml:space="preserve"> </w:t>
      </w:r>
      <w:r w:rsidRPr="00B701FC">
        <w:rPr>
          <w:lang w:val="ru-RU"/>
        </w:rPr>
        <w:t xml:space="preserve">152-летия. 5,2-литровый двигатель </w:t>
      </w:r>
      <w:r w:rsidRPr="00B701FC">
        <w:t>V</w:t>
      </w:r>
      <w:r w:rsidRPr="00B701FC">
        <w:rPr>
          <w:lang w:val="ru-RU"/>
        </w:rPr>
        <w:t xml:space="preserve">10 и 560 л. с. сделали итальянские магистрали гораздо тише. </w:t>
      </w:r>
      <w:r>
        <w:rPr>
          <w:lang w:val="ru-RU"/>
        </w:rPr>
        <w:t>После этого,</w:t>
      </w:r>
      <w:r w:rsidRPr="00B701FC">
        <w:rPr>
          <w:lang w:val="ru-RU"/>
        </w:rPr>
        <w:t xml:space="preserve"> итальянская полиция получила новый </w:t>
      </w:r>
      <w:r w:rsidRPr="00B701FC">
        <w:t>Lamborghini</w:t>
      </w:r>
      <w:r w:rsidRPr="00B701FC">
        <w:rPr>
          <w:lang w:val="ru-RU"/>
        </w:rPr>
        <w:t xml:space="preserve"> взамен оригинального </w:t>
      </w:r>
      <w:r w:rsidRPr="00B701FC">
        <w:t>Gallardo</w:t>
      </w:r>
      <w:r w:rsidR="001348B1" w:rsidRPr="00B701FC">
        <w:rPr>
          <w:lang w:val="ru-RU"/>
        </w:rPr>
        <w:t>.</w:t>
      </w:r>
    </w:p>
    <w:p w:rsidR="001348B1" w:rsidRPr="00F22B1C" w:rsidRDefault="00B701F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У</w:t>
      </w:r>
      <w:r w:rsidRPr="00B701FC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чебное пособие</w:t>
      </w:r>
    </w:p>
    <w:p w:rsidR="001348B1" w:rsidRPr="00B701FC" w:rsidRDefault="00247220" w:rsidP="00B701FC">
      <w:pPr>
        <w:pStyle w:val="BodyText1"/>
        <w:numPr>
          <w:ilvl w:val="0"/>
          <w:numId w:val="61"/>
        </w:numPr>
        <w:rPr>
          <w:lang w:val="ru-RU"/>
        </w:rPr>
      </w:pPr>
      <w:r>
        <w:rPr>
          <w:lang w:val="ru-RU"/>
        </w:rPr>
        <w:t>Сервопривод</w:t>
      </w:r>
      <w:r w:rsidR="00B701FC" w:rsidRPr="00B701FC">
        <w:rPr>
          <w:lang w:val="ru-RU"/>
        </w:rPr>
        <w:t xml:space="preserve"> вращается на 360° [</w:t>
      </w:r>
      <w:proofErr w:type="gramStart"/>
      <w:r w:rsidR="00B701FC" w:rsidRPr="00B701FC">
        <w:rPr>
          <w:lang w:val="ru-RU"/>
        </w:rPr>
        <w:t>1:+</w:t>
      </w:r>
      <w:proofErr w:type="gramEnd"/>
      <w:r w:rsidR="00B701FC" w:rsidRPr="00B701FC">
        <w:t>M</w:t>
      </w:r>
      <w:r w:rsidR="00B701FC" w:rsidRPr="00B701FC">
        <w:rPr>
          <w:lang w:val="ru-RU"/>
        </w:rPr>
        <w:t>,2:-</w:t>
      </w:r>
      <w:r w:rsidR="00B701FC" w:rsidRPr="00B701FC">
        <w:t>M</w:t>
      </w:r>
      <w:r w:rsidR="00B701FC" w:rsidRPr="00B701FC">
        <w:rPr>
          <w:lang w:val="ru-RU"/>
        </w:rPr>
        <w:t xml:space="preserve">], что означает, что </w:t>
      </w:r>
      <w:r>
        <w:rPr>
          <w:lang w:val="ru-RU"/>
        </w:rPr>
        <w:t xml:space="preserve">1 </w:t>
      </w:r>
      <w:r w:rsidR="00B701FC" w:rsidRPr="00B701FC">
        <w:rPr>
          <w:lang w:val="ru-RU"/>
        </w:rPr>
        <w:t>серво</w:t>
      </w:r>
      <w:r>
        <w:rPr>
          <w:lang w:val="ru-RU"/>
        </w:rPr>
        <w:t xml:space="preserve">привод </w:t>
      </w:r>
      <w:r w:rsidR="00B701FC" w:rsidRPr="00B701FC">
        <w:rPr>
          <w:lang w:val="ru-RU"/>
        </w:rPr>
        <w:t>вращается по часовой стрелке со средней скоростью, а</w:t>
      </w:r>
      <w:r>
        <w:rPr>
          <w:lang w:val="ru-RU"/>
        </w:rPr>
        <w:t xml:space="preserve"> 2 сервопривод</w:t>
      </w:r>
      <w:r w:rsidR="00B701FC" w:rsidRPr="00B701FC">
        <w:rPr>
          <w:lang w:val="ru-RU"/>
        </w:rPr>
        <w:t xml:space="preserve"> вращается против часовой стрелки на средней скорости. В этот момент, оба 2 колеса управляют назад в таком ж</w:t>
      </w:r>
      <w:r>
        <w:rPr>
          <w:lang w:val="ru-RU"/>
        </w:rPr>
        <w:t xml:space="preserve">е направлении </w:t>
      </w:r>
      <w:r w:rsidR="00B701FC" w:rsidRPr="00B701FC">
        <w:rPr>
          <w:lang w:val="ru-RU"/>
        </w:rPr>
        <w:t>и грузоподъемник двигает прямо назад</w:t>
      </w:r>
      <w:r w:rsidR="001348B1" w:rsidRPr="00B701FC">
        <w:rPr>
          <w:lang w:val="ru-RU"/>
        </w:rPr>
        <w:t>.</w:t>
      </w:r>
    </w:p>
    <w:p w:rsidR="001348B1" w:rsidRPr="00B701FC" w:rsidRDefault="00247220" w:rsidP="00B701FC">
      <w:pPr>
        <w:pStyle w:val="BodyText1"/>
        <w:numPr>
          <w:ilvl w:val="0"/>
          <w:numId w:val="61"/>
        </w:numPr>
        <w:rPr>
          <w:lang w:val="ru-RU"/>
        </w:rPr>
      </w:pPr>
      <w:r>
        <w:rPr>
          <w:lang w:val="ru-RU"/>
        </w:rPr>
        <w:t>Сервопривод</w:t>
      </w:r>
      <w:r w:rsidRPr="00B701FC">
        <w:rPr>
          <w:lang w:val="ru-RU"/>
        </w:rPr>
        <w:t xml:space="preserve"> </w:t>
      </w:r>
      <w:r w:rsidR="00B701FC" w:rsidRPr="00B701FC">
        <w:rPr>
          <w:lang w:val="ru-RU"/>
        </w:rPr>
        <w:t>вращается на 360° [</w:t>
      </w:r>
      <w:proofErr w:type="gramStart"/>
      <w:r w:rsidR="00B701FC" w:rsidRPr="00B701FC">
        <w:rPr>
          <w:lang w:val="ru-RU"/>
        </w:rPr>
        <w:t>1:+</w:t>
      </w:r>
      <w:proofErr w:type="gramEnd"/>
      <w:r w:rsidR="00B701FC" w:rsidRPr="00B701FC">
        <w:t>F</w:t>
      </w:r>
      <w:r w:rsidR="00B701FC" w:rsidRPr="00B701FC">
        <w:rPr>
          <w:lang w:val="ru-RU"/>
        </w:rPr>
        <w:t>,2:+</w:t>
      </w:r>
      <w:r w:rsidR="00B701FC" w:rsidRPr="00B701FC">
        <w:t>M</w:t>
      </w:r>
      <w:r w:rsidR="00B701FC" w:rsidRPr="00B701FC">
        <w:rPr>
          <w:lang w:val="ru-RU"/>
        </w:rPr>
        <w:t xml:space="preserve">], что означает, что </w:t>
      </w:r>
      <w:r>
        <w:rPr>
          <w:lang w:val="ru-RU"/>
        </w:rPr>
        <w:t xml:space="preserve">1 </w:t>
      </w:r>
      <w:r w:rsidRPr="00B701FC">
        <w:rPr>
          <w:lang w:val="ru-RU"/>
        </w:rPr>
        <w:t>серво</w:t>
      </w:r>
      <w:r>
        <w:rPr>
          <w:lang w:val="ru-RU"/>
        </w:rPr>
        <w:t xml:space="preserve">привод </w:t>
      </w:r>
      <w:r w:rsidR="00B701FC" w:rsidRPr="00B701FC">
        <w:rPr>
          <w:lang w:val="ru-RU"/>
        </w:rPr>
        <w:t xml:space="preserve">вращается по часовой стрелке, а </w:t>
      </w:r>
      <w:r>
        <w:rPr>
          <w:lang w:val="ru-RU"/>
        </w:rPr>
        <w:t>2 сервопривод</w:t>
      </w:r>
      <w:r w:rsidRPr="00B701FC">
        <w:rPr>
          <w:lang w:val="ru-RU"/>
        </w:rPr>
        <w:t xml:space="preserve"> </w:t>
      </w:r>
      <w:r w:rsidR="00B701FC" w:rsidRPr="00B701FC">
        <w:rPr>
          <w:lang w:val="ru-RU"/>
        </w:rPr>
        <w:t xml:space="preserve">вращается по часовой стрелке. В это время, 2 колеса управляют в различных </w:t>
      </w:r>
      <w:r w:rsidR="00B701FC" w:rsidRPr="00B701FC">
        <w:rPr>
          <w:lang w:val="ru-RU"/>
        </w:rPr>
        <w:lastRenderedPageBreak/>
        <w:t xml:space="preserve">направлениях, левое колесо </w:t>
      </w:r>
      <w:r>
        <w:rPr>
          <w:lang w:val="ru-RU"/>
        </w:rPr>
        <w:t>двигается</w:t>
      </w:r>
      <w:r w:rsidR="00B701FC" w:rsidRPr="00B701FC">
        <w:rPr>
          <w:lang w:val="ru-RU"/>
        </w:rPr>
        <w:t xml:space="preserve"> назад пока правое колесо </w:t>
      </w:r>
      <w:r>
        <w:rPr>
          <w:lang w:val="ru-RU"/>
        </w:rPr>
        <w:t>двигается вперед</w:t>
      </w:r>
      <w:r w:rsidR="00B701FC" w:rsidRPr="00B701FC">
        <w:rPr>
          <w:lang w:val="ru-RU"/>
        </w:rPr>
        <w:t xml:space="preserve"> и грузоподъемник поворачивает </w:t>
      </w:r>
      <w:r>
        <w:rPr>
          <w:lang w:val="ru-RU"/>
        </w:rPr>
        <w:t>на лево.</w:t>
      </w:r>
    </w:p>
    <w:p w:rsidR="001348B1" w:rsidRPr="00B701FC" w:rsidRDefault="00B701FC" w:rsidP="00B701FC">
      <w:pPr>
        <w:pStyle w:val="BodyText1"/>
        <w:numPr>
          <w:ilvl w:val="0"/>
          <w:numId w:val="61"/>
        </w:numPr>
        <w:rPr>
          <w:lang w:val="ru-RU"/>
        </w:rPr>
      </w:pPr>
      <w:r w:rsidRPr="00B701FC">
        <w:rPr>
          <w:lang w:val="ru-RU"/>
        </w:rPr>
        <w:t>Можно выбрать различные звуковые эффекты, но продолжительность этих звуковых эффектов различна</w:t>
      </w:r>
      <w:r w:rsidR="001348B1" w:rsidRPr="00B701FC">
        <w:rPr>
          <w:lang w:val="ru-RU"/>
        </w:rPr>
        <w:t>.</w:t>
      </w:r>
    </w:p>
    <w:p w:rsidR="001348B1" w:rsidRPr="00B701FC" w:rsidRDefault="00B701FC" w:rsidP="00B701FC">
      <w:pPr>
        <w:pStyle w:val="BodyText1"/>
        <w:numPr>
          <w:ilvl w:val="0"/>
          <w:numId w:val="61"/>
        </w:numPr>
        <w:rPr>
          <w:lang w:val="ru-RU"/>
        </w:rPr>
      </w:pPr>
      <w:r w:rsidRPr="00B701FC">
        <w:rPr>
          <w:lang w:val="ru-RU"/>
        </w:rPr>
        <w:t>Убедитесь, что автомобиль работает на гладкой земле как можно больше</w:t>
      </w:r>
      <w:r w:rsidR="001348B1" w:rsidRPr="00B701FC">
        <w:rPr>
          <w:lang w:val="ru-RU"/>
        </w:rPr>
        <w:t>.</w:t>
      </w:r>
    </w:p>
    <w:p w:rsidR="001348B1" w:rsidRPr="00B701FC" w:rsidRDefault="00B701FC" w:rsidP="00B701FC">
      <w:pPr>
        <w:pStyle w:val="BodyText1"/>
        <w:numPr>
          <w:ilvl w:val="0"/>
          <w:numId w:val="61"/>
        </w:numPr>
        <w:rPr>
          <w:lang w:val="ru-RU"/>
        </w:rPr>
      </w:pPr>
      <w:r w:rsidRPr="00B701FC">
        <w:rPr>
          <w:lang w:val="ru-RU"/>
        </w:rPr>
        <w:t>Напомните учащимся быть осторожными при использовании измерительной ленты</w:t>
      </w:r>
      <w:r w:rsidR="001348B1" w:rsidRPr="00B701FC">
        <w:rPr>
          <w:lang w:val="ru-RU"/>
        </w:rPr>
        <w:t>.</w:t>
      </w:r>
    </w:p>
    <w:p w:rsidR="001348B1" w:rsidRPr="00247220" w:rsidRDefault="00B701FC" w:rsidP="00B701FC">
      <w:pPr>
        <w:pStyle w:val="BodyText1"/>
        <w:numPr>
          <w:ilvl w:val="0"/>
          <w:numId w:val="61"/>
        </w:numPr>
        <w:rPr>
          <w:lang w:val="ru-RU"/>
        </w:rPr>
      </w:pPr>
      <w:r w:rsidRPr="00247220">
        <w:rPr>
          <w:lang w:val="ru-RU"/>
        </w:rPr>
        <w:t>Напомните студентам, что частицы пены несъедобны</w:t>
      </w:r>
      <w:r w:rsidR="001348B1" w:rsidRPr="00247220">
        <w:rPr>
          <w:lang w:val="ru-RU"/>
        </w:rPr>
        <w:t xml:space="preserve">. </w:t>
      </w:r>
    </w:p>
    <w:p w:rsidR="001348B1" w:rsidRPr="0062047B" w:rsidRDefault="00247220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47" w:name="_Toc514011404"/>
      <w:r w:rsidRPr="0062047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62047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47"/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</w:t>
      </w:r>
      <w:r w:rsidRPr="0062047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 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талей</w:t>
      </w:r>
    </w:p>
    <w:p w:rsidR="001348B1" w:rsidRPr="00247220" w:rsidRDefault="00247220" w:rsidP="001348B1">
      <w:pPr>
        <w:pStyle w:val="3"/>
        <w:rPr>
          <w:rFonts w:hint="eastAsia"/>
          <w:lang w:val="ru-RU"/>
        </w:rPr>
      </w:pPr>
      <w:r w:rsidRPr="00247220">
        <w:rPr>
          <w:lang w:val="ru-RU"/>
        </w:rPr>
        <w:t>Необходимые детали в конструкции</w:t>
      </w:r>
    </w:p>
    <w:p w:rsidR="001348B1" w:rsidRPr="00247220" w:rsidRDefault="00247220" w:rsidP="001348B1">
      <w:pPr>
        <w:pStyle w:val="Table"/>
        <w:rPr>
          <w:rFonts w:hint="eastAsia"/>
          <w:lang w:val="ru-RU"/>
        </w:rPr>
      </w:pPr>
      <w:r>
        <w:t>Ta</w:t>
      </w:r>
      <w:r w:rsidRPr="00247220">
        <w:rPr>
          <w:lang w:val="ru-RU"/>
        </w:rPr>
        <w:t>блица</w:t>
      </w:r>
      <w:r w:rsidR="001348B1" w:rsidRPr="00247220">
        <w:rPr>
          <w:lang w:val="ru-RU"/>
        </w:rPr>
        <w:t xml:space="preserve"> 10.3 </w:t>
      </w:r>
      <w:r w:rsidRPr="00247220">
        <w:rPr>
          <w:lang w:val="ru-RU"/>
        </w:rPr>
        <w:t xml:space="preserve">Необходимые </w:t>
      </w:r>
      <w:r>
        <w:rPr>
          <w:lang w:val="ru-RU"/>
        </w:rPr>
        <w:t xml:space="preserve">детали </w:t>
      </w:r>
      <w:r w:rsidRPr="00247220">
        <w:rPr>
          <w:lang w:val="ru-RU"/>
        </w:rPr>
        <w:t>в конструкции</w:t>
      </w:r>
    </w:p>
    <w:tbl>
      <w:tblPr>
        <w:tblW w:w="96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6"/>
        <w:gridCol w:w="3277"/>
        <w:gridCol w:w="1350"/>
        <w:gridCol w:w="1260"/>
        <w:gridCol w:w="1440"/>
        <w:gridCol w:w="1393"/>
      </w:tblGrid>
      <w:tr w:rsidR="001348B1" w:rsidRPr="00F645BF" w:rsidTr="001348B1">
        <w:trPr>
          <w:tblHeader/>
          <w:jc w:val="center"/>
        </w:trPr>
        <w:tc>
          <w:tcPr>
            <w:tcW w:w="936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</w:rPr>
              <w:t>С.Н</w:t>
            </w:r>
            <w:r w:rsidR="001348B1" w:rsidRPr="00F645BF">
              <w:rPr>
                <w:rFonts w:ascii="SourceSansPro-Regular" w:hAnsi="SourceSansPro-Regular"/>
              </w:rPr>
              <w:t>.</w:t>
            </w:r>
          </w:p>
        </w:tc>
        <w:tc>
          <w:tcPr>
            <w:tcW w:w="3277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  <w:lang w:val="ru-RU"/>
              </w:rPr>
            </w:pPr>
            <w:r w:rsidRPr="00F645BF">
              <w:rPr>
                <w:rFonts w:ascii="SourceSansPro-Regular" w:hAnsi="SourceSansPro-Regular"/>
                <w:lang w:val="ru-RU"/>
              </w:rPr>
              <w:t>Наименование деталей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Moдель</w:t>
            </w:r>
          </w:p>
        </w:tc>
        <w:tc>
          <w:tcPr>
            <w:tcW w:w="1260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Элементы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Количество</w:t>
            </w:r>
          </w:p>
        </w:tc>
        <w:tc>
          <w:tcPr>
            <w:tcW w:w="1393" w:type="dxa"/>
            <w:shd w:val="clear" w:color="auto" w:fill="99CCFF"/>
            <w:vAlign w:val="center"/>
          </w:tcPr>
          <w:p w:rsidR="001348B1" w:rsidRPr="00F645BF" w:rsidRDefault="00247220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</w:rPr>
              <w:t>Примечание</w:t>
            </w:r>
          </w:p>
        </w:tc>
      </w:tr>
      <w:tr w:rsidR="00706A5D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3277" w:type="dxa"/>
            <w:shd w:val="clear" w:color="auto" w:fill="F2F2F2" w:themeFill="background1" w:themeFillShade="F2"/>
          </w:tcPr>
          <w:p w:rsidR="00706A5D" w:rsidRPr="00F645BF" w:rsidRDefault="00706A5D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Пластинка для фиксации головы гуманоид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C4-YLW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6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706A5D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3277" w:type="dxa"/>
            <w:shd w:val="clear" w:color="auto" w:fill="F2F2F2" w:themeFill="background1" w:themeFillShade="F2"/>
          </w:tcPr>
          <w:p w:rsidR="00706A5D" w:rsidRPr="00F645BF" w:rsidRDefault="00706A5D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Пластинка для фиксации головы гуманоид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C5-LTB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706A5D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color w:val="000000"/>
                <w:szCs w:val="20"/>
              </w:rPr>
              <w:t>Блок фиксации гуманоидных стоп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C6-YLW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bCs/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bCs/>
                <w:szCs w:val="20"/>
              </w:rPr>
            </w:pPr>
            <w:r w:rsidRPr="00F645BF">
              <w:rPr>
                <w:bCs/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bCs/>
                <w:color w:val="000000"/>
                <w:szCs w:val="20"/>
              </w:rPr>
              <w:t>Крепежная пластина машины B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C15-YLW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5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Адаптер колеса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C16-GRY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706A5D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6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bottom"/>
          </w:tcPr>
          <w:p w:rsidR="00706A5D" w:rsidRPr="00F645BF" w:rsidRDefault="00706A5D" w:rsidP="00F645BF">
            <w:pPr>
              <w:jc w:val="center"/>
              <w:rPr>
                <w:rFonts w:ascii="SourceSansPro-Regular" w:hAnsi="SourceSansPro-Regular" w:hint="eastAsia"/>
                <w:color w:val="000000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color w:val="000000"/>
                <w:sz w:val="20"/>
                <w:szCs w:val="20"/>
              </w:rPr>
              <w:t>большой угол наружной части 1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01-BL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706A5D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7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bottom"/>
          </w:tcPr>
          <w:p w:rsidR="00706A5D" w:rsidRPr="00F645BF" w:rsidRDefault="00706A5D" w:rsidP="00F645BF">
            <w:pPr>
              <w:jc w:val="center"/>
              <w:rPr>
                <w:rFonts w:ascii="SourceSansPro-Regular" w:hAnsi="SourceSansPro-Regular" w:hint="eastAsia"/>
                <w:color w:val="000000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color w:val="000000"/>
                <w:sz w:val="20"/>
                <w:szCs w:val="20"/>
              </w:rPr>
              <w:t>большой угол наружной части 2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02-BL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706A5D" w:rsidRPr="00F645BF" w:rsidRDefault="00706A5D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8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706A5D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rFonts w:eastAsia="SimSun"/>
                <w:color w:val="000000"/>
                <w:szCs w:val="20"/>
              </w:rPr>
              <w:t xml:space="preserve">небольшая скошенная наружная часть </w:t>
            </w:r>
            <w:r w:rsidRPr="00F645BF">
              <w:rPr>
                <w:rFonts w:eastAsia="SimSun"/>
                <w:color w:val="000000"/>
                <w:szCs w:val="20"/>
                <w:lang w:val="ru-RU"/>
              </w:rPr>
              <w:t>1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08-LTB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9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 xml:space="preserve">2*2 </w:t>
            </w:r>
            <w:r w:rsidR="00706A5D" w:rsidRPr="00F645BF">
              <w:rPr>
                <w:rFonts w:eastAsia="SimSun"/>
                <w:color w:val="000000"/>
                <w:szCs w:val="20"/>
              </w:rPr>
              <w:t>поверхность-поворотная 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34-LTB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0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rFonts w:eastAsia="SimSun"/>
                <w:color w:val="000000"/>
                <w:szCs w:val="20"/>
              </w:rPr>
              <w:t>L</w:t>
            </w:r>
            <w:r w:rsidRPr="00F645BF">
              <w:rPr>
                <w:rFonts w:eastAsia="SimSun"/>
                <w:color w:val="000000"/>
                <w:szCs w:val="20"/>
                <w:lang w:val="ru-RU"/>
              </w:rPr>
              <w:t>-</w:t>
            </w:r>
            <w:r w:rsidR="00052507" w:rsidRPr="00F645BF">
              <w:rPr>
                <w:szCs w:val="20"/>
                <w:lang w:val="ru-RU"/>
              </w:rPr>
              <w:t xml:space="preserve"> </w:t>
            </w:r>
            <w:r w:rsidR="00052507" w:rsidRPr="00F645BF">
              <w:rPr>
                <w:rFonts w:eastAsia="SimSun"/>
                <w:color w:val="000000"/>
                <w:szCs w:val="20"/>
                <w:lang w:val="ru-RU"/>
              </w:rPr>
              <w:t>тип поверхность- поворотная част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35-RED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1</w:t>
            </w:r>
          </w:p>
        </w:tc>
        <w:tc>
          <w:tcPr>
            <w:tcW w:w="3277" w:type="dxa"/>
            <w:shd w:val="clear" w:color="auto" w:fill="D9D9D9" w:themeFill="background1" w:themeFillShade="D9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Квадратная часть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67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2</w:t>
            </w:r>
          </w:p>
        </w:tc>
        <w:tc>
          <w:tcPr>
            <w:tcW w:w="3277" w:type="dxa"/>
            <w:shd w:val="clear" w:color="auto" w:fill="D9D9D9" w:themeFill="background1" w:themeFillShade="D9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Квадратный переходни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70-YLW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3</w:t>
            </w:r>
          </w:p>
        </w:tc>
        <w:tc>
          <w:tcPr>
            <w:tcW w:w="3277" w:type="dxa"/>
            <w:shd w:val="clear" w:color="auto" w:fill="D9D9D9" w:themeFill="background1" w:themeFillShade="D9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Большой квадратный переходни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72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7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4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rFonts w:eastAsia="SimSun"/>
                <w:color w:val="000000"/>
                <w:szCs w:val="20"/>
                <w:lang w:val="ru-RU"/>
              </w:rPr>
              <w:t>7-</w:t>
            </w:r>
            <w:r w:rsidR="00052507" w:rsidRPr="00F645BF">
              <w:rPr>
                <w:rFonts w:eastAsia="SimSun"/>
                <w:color w:val="000000"/>
                <w:szCs w:val="20"/>
                <w:lang w:val="ru-RU"/>
              </w:rPr>
              <w:t>раскосое отверстие с наклонной планкой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17-BL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5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7-</w:t>
            </w:r>
            <w:r w:rsidR="00052507" w:rsidRPr="00F645BF">
              <w:rPr>
                <w:rFonts w:eastAsia="SimSun"/>
                <w:color w:val="000000"/>
                <w:szCs w:val="20"/>
              </w:rPr>
              <w:t>угол отверстия поворот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18-BL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6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6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15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0-YLW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7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11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2-YLW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8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9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3-BL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9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7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4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7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0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5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5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1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5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5-BLU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2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5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5-RED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3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3-</w:t>
            </w:r>
            <w:r w:rsidR="00052507" w:rsidRPr="00F645BF">
              <w:rPr>
                <w:rFonts w:eastAsia="SimSun"/>
                <w:color w:val="000000"/>
                <w:szCs w:val="20"/>
              </w:rPr>
              <w:t>длинное отверстие барной части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26-RED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4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rFonts w:eastAsia="SimSun"/>
                <w:color w:val="000000"/>
                <w:szCs w:val="20"/>
                <w:lang w:val="ru-RU"/>
              </w:rPr>
              <w:t>Центр спортивного автомобиля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82-YLW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5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Автошина спортивного автомобиля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84-BLK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6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30 мм  часть оси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98-BLK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lastRenderedPageBreak/>
              <w:t>27</w:t>
            </w:r>
          </w:p>
        </w:tc>
        <w:tc>
          <w:tcPr>
            <w:tcW w:w="3277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 xml:space="preserve">Круглая </w:t>
            </w:r>
            <w:r w:rsidRPr="00F645BF">
              <w:rPr>
                <w:rFonts w:eastAsia="SimSun"/>
                <w:color w:val="000000"/>
                <w:szCs w:val="20"/>
                <w:lang w:val="ru-RU"/>
              </w:rPr>
              <w:t>в</w:t>
            </w:r>
            <w:r w:rsidRPr="00F645BF">
              <w:rPr>
                <w:rFonts w:eastAsia="SimSun"/>
                <w:color w:val="000000"/>
                <w:szCs w:val="20"/>
              </w:rPr>
              <w:t>ыпуклая часть отверстия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91-GRY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8</w:t>
            </w:r>
          </w:p>
        </w:tc>
        <w:tc>
          <w:tcPr>
            <w:tcW w:w="3277" w:type="dxa"/>
            <w:shd w:val="clear" w:color="auto" w:fill="F2F2F2" w:themeFill="background1" w:themeFillShade="F2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Коммутатор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80-RED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9</w:t>
            </w:r>
          </w:p>
        </w:tc>
        <w:tc>
          <w:tcPr>
            <w:tcW w:w="3277" w:type="dxa"/>
            <w:shd w:val="clear" w:color="auto" w:fill="F2F2F2" w:themeFill="background1" w:themeFillShade="F2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Средний кабел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W2-GRY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0</w:t>
            </w:r>
          </w:p>
        </w:tc>
        <w:tc>
          <w:tcPr>
            <w:tcW w:w="3277" w:type="dxa"/>
            <w:shd w:val="clear" w:color="auto" w:fill="F2F2F2" w:themeFill="background1" w:themeFillShade="F2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Короткий кабель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W3-BLK</w:t>
            </w:r>
          </w:p>
        </w:tc>
        <w:tc>
          <w:tcPr>
            <w:tcW w:w="126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F2F2F2" w:themeFill="background1" w:themeFillShade="F2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052507" w:rsidRPr="00F645BF" w:rsidTr="00F330DD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1</w:t>
            </w:r>
          </w:p>
        </w:tc>
        <w:tc>
          <w:tcPr>
            <w:tcW w:w="3277" w:type="dxa"/>
            <w:shd w:val="clear" w:color="auto" w:fill="D9D9D9" w:themeFill="background1" w:themeFillShade="D9"/>
          </w:tcPr>
          <w:p w:rsidR="00052507" w:rsidRPr="00F645BF" w:rsidRDefault="00052507" w:rsidP="00F645BF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F645BF">
              <w:rPr>
                <w:rFonts w:ascii="SourceSansPro-Regular" w:hAnsi="SourceSansPro-Regular"/>
                <w:sz w:val="20"/>
                <w:szCs w:val="20"/>
              </w:rPr>
              <w:t>Кабель переключателя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W4-BLK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052507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2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 xml:space="preserve">12*6 </w:t>
            </w:r>
            <w:r w:rsidR="00052507" w:rsidRPr="00F645BF">
              <w:rPr>
                <w:szCs w:val="20"/>
              </w:rPr>
              <w:t>пряжка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47-YLW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2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3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 xml:space="preserve">6*6 </w:t>
            </w:r>
            <w:r w:rsidR="00052507" w:rsidRPr="00F645BF">
              <w:rPr>
                <w:szCs w:val="20"/>
              </w:rPr>
              <w:t>пряжка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48-RED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38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4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  <w:lang w:val="ru-RU"/>
              </w:rPr>
              <w:t>Фиксирующая часть п</w:t>
            </w:r>
            <w:r w:rsidRPr="00F645BF">
              <w:rPr>
                <w:rFonts w:eastAsia="SimSun"/>
                <w:color w:val="000000"/>
                <w:szCs w:val="20"/>
              </w:rPr>
              <w:t>оперечного отверстия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100-RED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5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Односторонняя пряжка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P54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6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rFonts w:eastAsia="SimSun"/>
                <w:color w:val="000000"/>
                <w:szCs w:val="20"/>
              </w:rPr>
              <w:t>Датчик рожка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S06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7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Батарея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LP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8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Главный блок управления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MC-LTBU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6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9</w:t>
            </w:r>
          </w:p>
        </w:tc>
        <w:tc>
          <w:tcPr>
            <w:tcW w:w="3277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  <w:lang w:val="ru-RU"/>
              </w:rPr>
              <w:t>Сервопривод</w:t>
            </w:r>
            <w:r w:rsidR="001348B1" w:rsidRPr="00F645BF">
              <w:rPr>
                <w:szCs w:val="20"/>
              </w:rPr>
              <w:t xml:space="preserve"> 1&amp;2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SERVO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1393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</w:tbl>
    <w:p w:rsidR="001348B1" w:rsidRPr="00F645BF" w:rsidRDefault="00052507" w:rsidP="00F645BF">
      <w:pPr>
        <w:pStyle w:val="3"/>
        <w:jc w:val="center"/>
        <w:rPr>
          <w:rFonts w:hint="eastAsia"/>
          <w:szCs w:val="20"/>
        </w:rPr>
      </w:pPr>
      <w:r w:rsidRPr="00F645BF">
        <w:rPr>
          <w:szCs w:val="20"/>
        </w:rPr>
        <w:t>Дополнительные детали</w:t>
      </w:r>
    </w:p>
    <w:p w:rsidR="001348B1" w:rsidRPr="00F645BF" w:rsidRDefault="00052507" w:rsidP="00F645BF">
      <w:pPr>
        <w:pStyle w:val="Table"/>
        <w:rPr>
          <w:rFonts w:hint="eastAsia"/>
        </w:rPr>
      </w:pPr>
      <w:r w:rsidRPr="00F645BF">
        <w:t>Taблица</w:t>
      </w:r>
      <w:r w:rsidR="001348B1" w:rsidRPr="00F645BF">
        <w:t xml:space="preserve"> </w:t>
      </w:r>
      <w:r w:rsidRPr="00F645BF">
        <w:t>10.4 Дополнительные детали</w:t>
      </w:r>
    </w:p>
    <w:tbl>
      <w:tblPr>
        <w:tblW w:w="96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1"/>
        <w:gridCol w:w="2644"/>
        <w:gridCol w:w="900"/>
        <w:gridCol w:w="990"/>
        <w:gridCol w:w="1080"/>
        <w:gridCol w:w="3096"/>
      </w:tblGrid>
      <w:tr w:rsidR="00052507" w:rsidRPr="00F645BF" w:rsidTr="001348B1">
        <w:trPr>
          <w:jc w:val="center"/>
        </w:trPr>
        <w:tc>
          <w:tcPr>
            <w:tcW w:w="931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  <w:lang w:val="ru-RU"/>
              </w:rPr>
            </w:pPr>
            <w:r w:rsidRPr="00F645BF">
              <w:rPr>
                <w:rFonts w:ascii="SourceSansPro-Regular" w:hAnsi="SourceSansPro-Regular"/>
                <w:lang w:val="ru-RU"/>
              </w:rPr>
              <w:t>С.Н.</w:t>
            </w:r>
          </w:p>
        </w:tc>
        <w:tc>
          <w:tcPr>
            <w:tcW w:w="2644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  <w:lang w:val="ru-RU"/>
              </w:rPr>
            </w:pPr>
            <w:r w:rsidRPr="00F645BF">
              <w:rPr>
                <w:rFonts w:ascii="SourceSansPro-Regular" w:hAnsi="SourceSansPro-Regular"/>
                <w:lang w:val="ru-RU"/>
              </w:rPr>
              <w:t>Наименование деталей</w:t>
            </w:r>
          </w:p>
        </w:tc>
        <w:tc>
          <w:tcPr>
            <w:tcW w:w="900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Moдель</w:t>
            </w:r>
          </w:p>
        </w:tc>
        <w:tc>
          <w:tcPr>
            <w:tcW w:w="990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Элементы</w:t>
            </w:r>
          </w:p>
        </w:tc>
        <w:tc>
          <w:tcPr>
            <w:tcW w:w="1080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  <w:bCs/>
                <w:color w:val="000000"/>
              </w:rPr>
              <w:t>Количество</w:t>
            </w:r>
          </w:p>
        </w:tc>
        <w:tc>
          <w:tcPr>
            <w:tcW w:w="3096" w:type="dxa"/>
            <w:shd w:val="clear" w:color="auto" w:fill="99CCFF"/>
            <w:vAlign w:val="center"/>
          </w:tcPr>
          <w:p w:rsidR="00052507" w:rsidRPr="00F645BF" w:rsidRDefault="00052507" w:rsidP="00F645BF">
            <w:pPr>
              <w:pStyle w:val="TableHeader"/>
              <w:jc w:val="center"/>
              <w:rPr>
                <w:rFonts w:ascii="SourceSansPro-Regular" w:hAnsi="SourceSansPro-Regular"/>
              </w:rPr>
            </w:pPr>
            <w:r w:rsidRPr="00F645BF">
              <w:rPr>
                <w:rFonts w:ascii="SourceSansPro-Regular" w:hAnsi="SourceSansPro-Regular"/>
              </w:rPr>
              <w:t>Примечание</w:t>
            </w:r>
          </w:p>
        </w:tc>
      </w:tr>
      <w:tr w:rsidR="001348B1" w:rsidRPr="00F645BF" w:rsidTr="001348B1">
        <w:trPr>
          <w:jc w:val="center"/>
        </w:trPr>
        <w:tc>
          <w:tcPr>
            <w:tcW w:w="931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2644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szCs w:val="20"/>
                <w:lang w:val="ru-RU"/>
              </w:rPr>
              <w:t>Измерительная лента</w:t>
            </w:r>
          </w:p>
        </w:tc>
        <w:tc>
          <w:tcPr>
            <w:tcW w:w="90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szCs w:val="20"/>
                <w:lang w:val="ru-RU"/>
              </w:rPr>
              <w:t>Штука</w:t>
            </w: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3096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</w:tr>
      <w:tr w:rsidR="001348B1" w:rsidRPr="00F645BF" w:rsidTr="001348B1">
        <w:trPr>
          <w:jc w:val="center"/>
        </w:trPr>
        <w:tc>
          <w:tcPr>
            <w:tcW w:w="931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</w:t>
            </w:r>
          </w:p>
        </w:tc>
        <w:tc>
          <w:tcPr>
            <w:tcW w:w="2644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Децибеллометр</w:t>
            </w:r>
          </w:p>
        </w:tc>
        <w:tc>
          <w:tcPr>
            <w:tcW w:w="90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  <w:lang w:val="ru-RU"/>
              </w:rPr>
              <w:t>Штука</w:t>
            </w: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3096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szCs w:val="20"/>
                <w:lang w:val="ru-RU"/>
              </w:rPr>
              <w:t>Можно заменить приложение</w:t>
            </w:r>
            <w:r w:rsidR="00F645BF" w:rsidRPr="00F645BF">
              <w:rPr>
                <w:szCs w:val="20"/>
                <w:lang w:val="ru-RU"/>
              </w:rPr>
              <w:t>м</w:t>
            </w:r>
            <w:r w:rsidRPr="00F645BF">
              <w:rPr>
                <w:szCs w:val="20"/>
                <w:lang w:val="ru-RU"/>
              </w:rPr>
              <w:t xml:space="preserve"> </w:t>
            </w:r>
            <w:r w:rsidR="00F645BF" w:rsidRPr="00F645BF">
              <w:rPr>
                <w:szCs w:val="20"/>
                <w:lang w:val="ru-RU"/>
              </w:rPr>
              <w:t>в т</w:t>
            </w:r>
            <w:r w:rsidRPr="00F645BF">
              <w:rPr>
                <w:szCs w:val="20"/>
                <w:lang w:val="ru-RU"/>
              </w:rPr>
              <w:t>елефон</w:t>
            </w:r>
            <w:r w:rsidR="00F645BF" w:rsidRPr="00F645BF">
              <w:rPr>
                <w:szCs w:val="20"/>
                <w:lang w:val="ru-RU"/>
              </w:rPr>
              <w:t>е</w:t>
            </w:r>
          </w:p>
        </w:tc>
      </w:tr>
      <w:tr w:rsidR="001348B1" w:rsidRPr="00F645BF" w:rsidTr="001348B1">
        <w:trPr>
          <w:jc w:val="center"/>
        </w:trPr>
        <w:tc>
          <w:tcPr>
            <w:tcW w:w="931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3</w:t>
            </w:r>
          </w:p>
        </w:tc>
        <w:tc>
          <w:tcPr>
            <w:tcW w:w="2644" w:type="dxa"/>
            <w:shd w:val="clear" w:color="auto" w:fill="F2F2F2" w:themeFill="background1" w:themeFillShade="F2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Частицы пены для наполнения</w:t>
            </w:r>
          </w:p>
        </w:tc>
        <w:tc>
          <w:tcPr>
            <w:tcW w:w="90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3096" w:type="dxa"/>
            <w:shd w:val="clear" w:color="auto" w:fill="F2F2F2" w:themeFill="background1" w:themeFillShade="F2"/>
            <w:vAlign w:val="center"/>
          </w:tcPr>
          <w:p w:rsidR="001348B1" w:rsidRPr="00F645BF" w:rsidRDefault="00F645BF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2-3 мм в диаметре</w:t>
            </w:r>
          </w:p>
        </w:tc>
      </w:tr>
      <w:tr w:rsidR="001348B1" w:rsidRPr="00F645BF" w:rsidTr="001348B1">
        <w:trPr>
          <w:jc w:val="center"/>
        </w:trPr>
        <w:tc>
          <w:tcPr>
            <w:tcW w:w="931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4</w:t>
            </w:r>
          </w:p>
        </w:tc>
        <w:tc>
          <w:tcPr>
            <w:tcW w:w="2644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Секундомер</w:t>
            </w:r>
          </w:p>
        </w:tc>
        <w:tc>
          <w:tcPr>
            <w:tcW w:w="90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Pr="00F645BF" w:rsidRDefault="00052507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  <w:lang w:val="ru-RU"/>
              </w:rPr>
              <w:t>Штука</w:t>
            </w: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Pr="00F645BF" w:rsidRDefault="001348B1" w:rsidP="00F645BF">
            <w:pPr>
              <w:pStyle w:val="TableText"/>
              <w:jc w:val="center"/>
              <w:rPr>
                <w:szCs w:val="20"/>
              </w:rPr>
            </w:pPr>
            <w:r w:rsidRPr="00F645BF">
              <w:rPr>
                <w:szCs w:val="20"/>
              </w:rPr>
              <w:t>1</w:t>
            </w:r>
          </w:p>
        </w:tc>
        <w:tc>
          <w:tcPr>
            <w:tcW w:w="3096" w:type="dxa"/>
            <w:shd w:val="clear" w:color="auto" w:fill="D9D9D9" w:themeFill="background1" w:themeFillShade="D9"/>
            <w:vAlign w:val="center"/>
          </w:tcPr>
          <w:p w:rsidR="001348B1" w:rsidRPr="00F645BF" w:rsidRDefault="00F645BF" w:rsidP="00F645BF">
            <w:pPr>
              <w:pStyle w:val="TableText"/>
              <w:jc w:val="center"/>
              <w:rPr>
                <w:szCs w:val="20"/>
                <w:lang w:val="ru-RU"/>
              </w:rPr>
            </w:pPr>
            <w:r w:rsidRPr="00F645BF">
              <w:rPr>
                <w:szCs w:val="20"/>
                <w:lang w:val="ru-RU"/>
              </w:rPr>
              <w:t>Можно заменить приложением в телефоне</w:t>
            </w:r>
          </w:p>
        </w:tc>
      </w:tr>
    </w:tbl>
    <w:p w:rsidR="001348B1" w:rsidRPr="00F645BF" w:rsidRDefault="001348B1" w:rsidP="001348B1">
      <w:pPr>
        <w:pStyle w:val="BodyText1"/>
        <w:rPr>
          <w:lang w:val="ru-RU"/>
        </w:rPr>
      </w:pPr>
      <w:bookmarkStart w:id="48" w:name="_Toc514011405"/>
    </w:p>
    <w:p w:rsidR="001348B1" w:rsidRPr="00F645BF" w:rsidRDefault="001348B1" w:rsidP="001348B1">
      <w:pPr>
        <w:pStyle w:val="BodyText1"/>
        <w:rPr>
          <w:lang w:val="ru-RU"/>
        </w:rPr>
      </w:pPr>
    </w:p>
    <w:p w:rsidR="001348B1" w:rsidRPr="00F645BF" w:rsidRDefault="001348B1" w:rsidP="001348B1">
      <w:pPr>
        <w:pStyle w:val="BodyText1"/>
        <w:rPr>
          <w:lang w:val="ru-RU"/>
        </w:rPr>
        <w:sectPr w:rsidR="001348B1" w:rsidRPr="00F645BF" w:rsidSect="001348B1">
          <w:type w:val="continuous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F645BF" w:rsidRDefault="00F645BF" w:rsidP="001348B1">
      <w:pPr>
        <w:pStyle w:val="1"/>
        <w:ind w:right="-209"/>
        <w:rPr>
          <w:lang w:val="ru-RU"/>
        </w:rPr>
      </w:pPr>
      <w:bookmarkStart w:id="49" w:name="_Toc522901153"/>
      <w:r w:rsidRPr="00F645BF">
        <w:rPr>
          <w:lang w:val="ru-RU"/>
        </w:rPr>
        <w:lastRenderedPageBreak/>
        <w:t>Блок</w:t>
      </w:r>
      <w:r w:rsidR="001348B1" w:rsidRPr="00F645BF">
        <w:rPr>
          <w:lang w:val="ru-RU"/>
        </w:rPr>
        <w:t xml:space="preserve"> 11</w:t>
      </w:r>
      <w:r w:rsidRPr="00F645BF">
        <w:rPr>
          <w:lang w:val="ru-RU"/>
        </w:rPr>
        <w:t>.</w:t>
      </w:r>
      <w:r w:rsidR="001348B1" w:rsidRPr="00F645BF">
        <w:rPr>
          <w:lang w:val="ru-RU"/>
        </w:rPr>
        <w:t xml:space="preserve"> </w:t>
      </w:r>
      <w:bookmarkEnd w:id="48"/>
      <w:r w:rsidR="00722055">
        <w:rPr>
          <w:lang w:val="ru-RU"/>
        </w:rPr>
        <w:t>Транспорт, избегающий препятствия</w:t>
      </w:r>
      <w:r w:rsidR="001348B1" w:rsidRPr="00F645BF">
        <w:rPr>
          <w:lang w:val="ru-RU"/>
        </w:rPr>
        <w:t xml:space="preserve"> - </w:t>
      </w:r>
      <w:bookmarkEnd w:id="49"/>
      <w:r>
        <w:rPr>
          <w:lang w:val="ru-RU"/>
        </w:rPr>
        <w:t>о</w:t>
      </w:r>
      <w:r w:rsidRPr="00F645BF">
        <w:rPr>
          <w:lang w:val="ru-RU"/>
        </w:rPr>
        <w:t>тражение света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F645BF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F645BF" w:rsidP="001348B1">
            <w:pPr>
              <w:pStyle w:val="TableHeader"/>
            </w:pPr>
            <w:r>
              <w:rPr>
                <w:lang w:val="ru-RU"/>
              </w:rPr>
              <w:t xml:space="preserve"> </w:t>
            </w:r>
            <w:r>
              <w:t>Цели учебной п</w:t>
            </w:r>
            <w:r w:rsidRPr="00F645BF">
              <w:t>рограммы</w:t>
            </w:r>
          </w:p>
        </w:tc>
      </w:tr>
      <w:tr w:rsidR="001348B1" w:rsidRPr="00F645BF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8E4FF5">
              <w:rPr>
                <w:noProof/>
                <w:lang w:eastAsia="ru-RU"/>
              </w:rPr>
              <w:drawing>
                <wp:inline distT="0" distB="0" distL="0" distR="0" wp14:anchorId="0C6F6F7D" wp14:editId="2A14C901">
                  <wp:extent cx="1520190" cy="1012825"/>
                  <wp:effectExtent l="0" t="0" r="0" b="0"/>
                  <wp:docPr id="85455" name="图片 85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1" name="图片 85101"/>
                          <pic:cNvPicPr>
                            <a:picLocks noChangeAspect="1"/>
                          </pic:cNvPicPr>
                        </pic:nvPicPr>
                        <pic:blipFill>
                          <a:blip r:embed="rId3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1913" cy="10279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733400" w:rsidRDefault="00F645BF" w:rsidP="001348B1">
            <w:pPr>
              <w:pStyle w:val="ImageText"/>
              <w:numPr>
                <w:ilvl w:val="0"/>
                <w:numId w:val="62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733400">
              <w:rPr>
                <w:bCs/>
              </w:rPr>
              <w:t>Наука</w:t>
            </w:r>
          </w:p>
          <w:p w:rsidR="00F645BF" w:rsidRPr="00733400" w:rsidRDefault="00F645BF" w:rsidP="00F645BF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733400">
              <w:rPr>
                <w:rFonts w:eastAsiaTheme="minorEastAsia" w:cstheme="minorBidi"/>
                <w:lang w:val="ru-RU"/>
              </w:rPr>
              <w:t>Понимание видимого и невидимого света</w:t>
            </w:r>
          </w:p>
          <w:p w:rsidR="001348B1" w:rsidRPr="00733400" w:rsidRDefault="00F645BF" w:rsidP="001348B1">
            <w:pPr>
              <w:pStyle w:val="ImageText"/>
              <w:numPr>
                <w:ilvl w:val="0"/>
                <w:numId w:val="62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733400">
              <w:rPr>
                <w:bCs/>
              </w:rPr>
              <w:t>Maтематика</w:t>
            </w:r>
          </w:p>
          <w:p w:rsidR="00F645BF" w:rsidRPr="00733400" w:rsidRDefault="00F645BF" w:rsidP="00F645BF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733400">
              <w:rPr>
                <w:rFonts w:eastAsiaTheme="minorEastAsia" w:cstheme="minorBidi"/>
              </w:rPr>
              <w:t>Освоить-измерение расстояния</w:t>
            </w:r>
          </w:p>
          <w:p w:rsidR="001348B1" w:rsidRPr="00733400" w:rsidRDefault="00F645BF" w:rsidP="00F645BF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 w:rsidRPr="00733400">
              <w:rPr>
                <w:rFonts w:eastAsiaTheme="minorEastAsia" w:cstheme="minorBidi"/>
              </w:rPr>
              <w:t>Освоить измерение радиуса дуги</w:t>
            </w:r>
          </w:p>
          <w:p w:rsidR="001348B1" w:rsidRPr="00733400" w:rsidRDefault="00F645BF" w:rsidP="001348B1">
            <w:pPr>
              <w:pStyle w:val="ImageText"/>
              <w:numPr>
                <w:ilvl w:val="0"/>
                <w:numId w:val="62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733400">
              <w:rPr>
                <w:bCs/>
              </w:rPr>
              <w:t>Teхнология</w:t>
            </w:r>
          </w:p>
          <w:p w:rsidR="001348B1" w:rsidRPr="00733400" w:rsidRDefault="00F645BF" w:rsidP="00F645BF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733400">
              <w:rPr>
                <w:rFonts w:eastAsiaTheme="minorEastAsia" w:cstheme="minorBidi"/>
                <w:lang w:val="ru-RU"/>
              </w:rPr>
              <w:t>Освоить регулировку расстояния избегая препятствия</w:t>
            </w:r>
          </w:p>
          <w:p w:rsidR="001348B1" w:rsidRPr="00733400" w:rsidRDefault="00F645BF" w:rsidP="00F645BF">
            <w:pPr>
              <w:pStyle w:val="ImageText"/>
              <w:numPr>
                <w:ilvl w:val="0"/>
                <w:numId w:val="62"/>
              </w:numPr>
              <w:jc w:val="both"/>
              <w:rPr>
                <w:rFonts w:hint="eastAsia"/>
                <w:b w:val="0"/>
                <w:bCs/>
              </w:rPr>
            </w:pPr>
            <w:r w:rsidRPr="00733400">
              <w:rPr>
                <w:bCs/>
              </w:rPr>
              <w:t>Строительство</w:t>
            </w:r>
          </w:p>
          <w:p w:rsidR="001348B1" w:rsidRPr="00733400" w:rsidRDefault="00F645BF" w:rsidP="00F645BF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733400">
              <w:rPr>
                <w:rFonts w:eastAsiaTheme="minorEastAsia" w:cstheme="minorBidi"/>
                <w:lang w:val="ru-RU"/>
              </w:rPr>
              <w:t>Понимать структуры тела, автомобилестроения и других связанных с ними знаний</w:t>
            </w:r>
          </w:p>
          <w:p w:rsidR="001348B1" w:rsidRPr="00733400" w:rsidRDefault="00F645BF" w:rsidP="001348B1">
            <w:pPr>
              <w:pStyle w:val="ImageText"/>
              <w:numPr>
                <w:ilvl w:val="0"/>
                <w:numId w:val="62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733400">
              <w:rPr>
                <w:bCs/>
              </w:rPr>
              <w:t>Искусство</w:t>
            </w:r>
          </w:p>
          <w:p w:rsidR="001348B1" w:rsidRPr="00F645BF" w:rsidRDefault="00F645BF" w:rsidP="005E69AD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733400">
              <w:rPr>
                <w:rFonts w:eastAsiaTheme="minorEastAsia" w:cstheme="minorBidi"/>
                <w:lang w:val="ru-RU"/>
              </w:rPr>
              <w:t xml:space="preserve">Через строительство </w:t>
            </w:r>
            <w:r w:rsidR="005E69AD" w:rsidRPr="00733400">
              <w:rPr>
                <w:rFonts w:eastAsiaTheme="minorEastAsia" w:cstheme="minorBidi"/>
                <w:lang w:val="ru-RU"/>
              </w:rPr>
              <w:t>избежать препятствия автомобиля, понять</w:t>
            </w:r>
            <w:r w:rsidRPr="00733400">
              <w:rPr>
                <w:rFonts w:eastAsiaTheme="minorEastAsia" w:cstheme="minorBidi"/>
                <w:lang w:val="ru-RU"/>
              </w:rPr>
              <w:t xml:space="preserve"> </w:t>
            </w:r>
            <w:r w:rsidR="005E69AD" w:rsidRPr="00733400">
              <w:rPr>
                <w:rFonts w:eastAsiaTheme="minorEastAsia" w:cstheme="minorBidi"/>
                <w:lang w:val="ru-RU"/>
              </w:rPr>
              <w:t>прелесть общей</w:t>
            </w:r>
            <w:r w:rsidRPr="00733400">
              <w:rPr>
                <w:rFonts w:eastAsiaTheme="minorEastAsia" w:cstheme="minorBidi"/>
                <w:lang w:val="ru-RU"/>
              </w:rPr>
              <w:t xml:space="preserve"> структуры</w:t>
            </w:r>
            <w:r w:rsidRPr="00F645BF">
              <w:rPr>
                <w:rFonts w:eastAsiaTheme="minorEastAsia" w:cstheme="minorBidi"/>
                <w:lang w:val="ru-RU"/>
              </w:rPr>
              <w:t xml:space="preserve"> и характеристик каждой из частей</w:t>
            </w:r>
            <w:r w:rsidRPr="00F645BF">
              <w:rPr>
                <w:rFonts w:eastAsiaTheme="minorEastAsia" w:cstheme="minorBidi" w:hint="eastAsia"/>
                <w:lang w:val="ru-RU"/>
              </w:rPr>
              <w:t xml:space="preserve"> </w:t>
            </w:r>
          </w:p>
        </w:tc>
      </w:tr>
    </w:tbl>
    <w:p w:rsidR="001348B1" w:rsidRPr="008E4FF5" w:rsidRDefault="008735AC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В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вед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0"/>
        <w:gridCol w:w="4921"/>
      </w:tblGrid>
      <w:tr w:rsidR="001348B1" w:rsidRPr="008735AC" w:rsidTr="001348B1">
        <w:tc>
          <w:tcPr>
            <w:tcW w:w="4770" w:type="dxa"/>
            <w:tcMar>
              <w:left w:w="0" w:type="dxa"/>
              <w:right w:w="0" w:type="dxa"/>
            </w:tcMar>
          </w:tcPr>
          <w:p w:rsidR="001348B1" w:rsidRPr="008735AC" w:rsidRDefault="008735AC" w:rsidP="001348B1">
            <w:pPr>
              <w:pStyle w:val="BodyText1"/>
              <w:rPr>
                <w:lang w:val="ru-RU"/>
              </w:rPr>
            </w:pPr>
            <w:r w:rsidRPr="008735AC">
              <w:rPr>
                <w:lang w:val="ru-RU"/>
              </w:rPr>
              <w:t>Беспилотные автомобили всегда были проблемой для развития для больших научно-исследовательских институтов. Одной из самых сложных задач является реализация точной функции автоматического избежания препятствий</w:t>
            </w:r>
            <w:r w:rsidR="001348B1" w:rsidRPr="008735AC">
              <w:rPr>
                <w:lang w:val="ru-RU"/>
              </w:rPr>
              <w:t>.</w:t>
            </w:r>
          </w:p>
        </w:tc>
        <w:tc>
          <w:tcPr>
            <w:tcW w:w="4921" w:type="dxa"/>
            <w:tcMar>
              <w:left w:w="0" w:type="dxa"/>
              <w:right w:w="0" w:type="dxa"/>
            </w:tcMar>
          </w:tcPr>
          <w:p w:rsidR="001348B1" w:rsidRPr="008735AC" w:rsidRDefault="008735AC" w:rsidP="008735AC">
            <w:pPr>
              <w:pStyle w:val="BodyText1"/>
              <w:rPr>
                <w:lang w:val="ru-RU"/>
              </w:rPr>
            </w:pPr>
            <w:r>
              <w:rPr>
                <w:lang w:val="ru-RU"/>
              </w:rPr>
              <w:t>Инфракрасное</w:t>
            </w:r>
            <w:r w:rsidRPr="008735AC">
              <w:rPr>
                <w:lang w:val="ru-RU"/>
              </w:rPr>
              <w:t xml:space="preserve"> избегание </w:t>
            </w:r>
            <w:r>
              <w:rPr>
                <w:lang w:val="ru-RU"/>
              </w:rPr>
              <w:t>препятствия широко применяется. Так, как</w:t>
            </w:r>
            <w:r w:rsidRPr="008735AC">
              <w:rPr>
                <w:lang w:val="ru-RU"/>
              </w:rPr>
              <w:t xml:space="preserve"> ав</w:t>
            </w:r>
            <w:r>
              <w:rPr>
                <w:lang w:val="ru-RU"/>
              </w:rPr>
              <w:t>томобиль, избегающий препятствия</w:t>
            </w:r>
            <w:r w:rsidRPr="008735AC">
              <w:rPr>
                <w:lang w:val="ru-RU"/>
              </w:rPr>
              <w:t>, определяет, ес</w:t>
            </w:r>
            <w:r>
              <w:rPr>
                <w:lang w:val="ru-RU"/>
              </w:rPr>
              <w:t xml:space="preserve">ть ли помехи перед ним и </w:t>
            </w:r>
            <w:r w:rsidRPr="008735AC">
              <w:rPr>
                <w:lang w:val="ru-RU"/>
              </w:rPr>
              <w:t xml:space="preserve">нужно </w:t>
            </w:r>
            <w:r>
              <w:rPr>
                <w:lang w:val="ru-RU"/>
              </w:rPr>
              <w:t xml:space="preserve">ли его </w:t>
            </w:r>
            <w:r w:rsidRPr="008735AC">
              <w:rPr>
                <w:lang w:val="ru-RU"/>
              </w:rPr>
              <w:t>избегать? Как только автомобиль обнаружил препятствие впереди, как его избежать</w:t>
            </w:r>
            <w:r w:rsidR="001348B1" w:rsidRPr="008735AC">
              <w:rPr>
                <w:lang w:val="ru-RU"/>
              </w:rPr>
              <w:t>?</w:t>
            </w:r>
          </w:p>
        </w:tc>
      </w:tr>
      <w:tr w:rsidR="001348B1" w:rsidTr="001348B1">
        <w:tc>
          <w:tcPr>
            <w:tcW w:w="4770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491B8F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7A7006D9" wp14:editId="36C3AAB8">
                  <wp:extent cx="3023870" cy="2176780"/>
                  <wp:effectExtent l="0" t="0" r="5080" b="0"/>
                  <wp:docPr id="85566" name="Imag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2" name="Imag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4000" cy="21771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1" w:type="dxa"/>
            <w:tcMar>
              <w:left w:w="0" w:type="dxa"/>
              <w:right w:w="0" w:type="dxa"/>
            </w:tcMar>
          </w:tcPr>
          <w:p w:rsidR="001348B1" w:rsidRPr="008735AC" w:rsidRDefault="008735AC" w:rsidP="001348B1">
            <w:pPr>
              <w:pStyle w:val="image"/>
              <w:jc w:val="left"/>
              <w:rPr>
                <w:rFonts w:asciiTheme="minorHAnsi" w:hAnsiTheme="minorHAnsi"/>
                <w:lang w:val="ru-RU"/>
              </w:rPr>
            </w:pPr>
            <w:r w:rsidRPr="008735AC">
              <w:rPr>
                <w:lang w:val="ru-RU"/>
              </w:rPr>
              <w:t xml:space="preserve">Беспилотный автомобиль </w:t>
            </w:r>
            <w:r w:rsidRPr="008735AC">
              <w:t>Google</w:t>
            </w:r>
            <w:r w:rsidRPr="008735AC">
              <w:rPr>
                <w:lang w:val="ru-RU"/>
              </w:rPr>
              <w:t xml:space="preserve"> полностью реализовал автоматизацию и ав</w:t>
            </w:r>
            <w:r>
              <w:rPr>
                <w:lang w:val="ru-RU"/>
              </w:rPr>
              <w:t>томатически избегает препятствия</w:t>
            </w:r>
            <w:r w:rsidRPr="008735AC">
              <w:rPr>
                <w:lang w:val="ru-RU"/>
              </w:rPr>
              <w:t>. В настоящее время автомобиль проехал более 48 километров</w:t>
            </w:r>
            <w:r w:rsidR="001348B1" w:rsidRPr="008735AC">
              <w:rPr>
                <w:lang w:val="ru-RU"/>
              </w:rPr>
              <w:t>.</w:t>
            </w:r>
          </w:p>
          <w:p w:rsidR="001348B1" w:rsidRPr="00930D09" w:rsidRDefault="001348B1" w:rsidP="001348B1">
            <w:pPr>
              <w:pStyle w:val="image"/>
              <w:rPr>
                <w:rFonts w:asciiTheme="minorHAnsi" w:hAnsiTheme="minorHAnsi"/>
              </w:rPr>
            </w:pPr>
            <w:r w:rsidRPr="00491B8F">
              <w:rPr>
                <w:rFonts w:asciiTheme="minorHAnsi" w:hAnsiTheme="minorHAnsi"/>
                <w:noProof/>
                <w:highlight w:val="white"/>
                <w:lang w:val="ru-RU" w:eastAsia="ru-RU"/>
              </w:rPr>
              <w:drawing>
                <wp:inline distT="0" distB="0" distL="0" distR="0" wp14:anchorId="0B79204D" wp14:editId="40D8DA14">
                  <wp:extent cx="3059430" cy="1785620"/>
                  <wp:effectExtent l="0" t="0" r="7620" b="5080"/>
                  <wp:docPr id="85567" name="Imag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3" name="Imag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17861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77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491B8F" w:rsidRDefault="008735AC" w:rsidP="001348B1">
            <w:pPr>
              <w:pStyle w:val="ImageText"/>
              <w:rPr>
                <w:rFonts w:hint="eastAsia"/>
              </w:rPr>
            </w:pPr>
            <w:r>
              <w:t>Риуснок</w:t>
            </w:r>
            <w:r w:rsidR="001348B1" w:rsidRPr="00491B8F">
              <w:t xml:space="preserve"> 11.1 </w:t>
            </w:r>
            <w:r>
              <w:t>Автомобиль без в</w:t>
            </w:r>
            <w:r w:rsidRPr="008735AC">
              <w:t>одителя</w:t>
            </w:r>
          </w:p>
        </w:tc>
        <w:tc>
          <w:tcPr>
            <w:tcW w:w="4921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491B8F" w:rsidRDefault="008735AC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491B8F">
              <w:t xml:space="preserve"> 11.2 </w:t>
            </w:r>
            <w:r w:rsidRPr="008735AC">
              <w:t>Автомобиль Google без водителя</w:t>
            </w:r>
          </w:p>
        </w:tc>
      </w:tr>
    </w:tbl>
    <w:p w:rsidR="001348B1" w:rsidRPr="008735AC" w:rsidRDefault="008735AC" w:rsidP="001348B1">
      <w:pPr>
        <w:pStyle w:val="BodyText1"/>
        <w:rPr>
          <w:lang w:val="ru-RU"/>
        </w:rPr>
      </w:pPr>
      <w:r w:rsidRPr="008735AC">
        <w:rPr>
          <w:lang w:val="ru-RU"/>
        </w:rPr>
        <w:t>Давайте построим беспилотный автомобиль, который использует инфракрасное излучение, чтобы ав</w:t>
      </w:r>
      <w:r>
        <w:rPr>
          <w:lang w:val="ru-RU"/>
        </w:rPr>
        <w:t>томатически избегать препятствия</w:t>
      </w:r>
      <w:r w:rsidR="001348B1" w:rsidRPr="008735AC">
        <w:rPr>
          <w:lang w:val="ru-RU"/>
        </w:rPr>
        <w:t xml:space="preserve">! </w:t>
      </w:r>
    </w:p>
    <w:p w:rsidR="001348B1" w:rsidRPr="008E4FF5" w:rsidRDefault="008735AC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Предварительные сведения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81"/>
        <w:gridCol w:w="5310"/>
      </w:tblGrid>
      <w:tr w:rsidR="001348B1" w:rsidTr="001348B1">
        <w:tc>
          <w:tcPr>
            <w:tcW w:w="4381" w:type="dxa"/>
            <w:vMerge w:val="restart"/>
            <w:tcMar>
              <w:left w:w="0" w:type="dxa"/>
              <w:right w:w="0" w:type="dxa"/>
            </w:tcMar>
          </w:tcPr>
          <w:p w:rsidR="008735AC" w:rsidRPr="008735AC" w:rsidRDefault="008735AC" w:rsidP="001348B1">
            <w:pPr>
              <w:pStyle w:val="BodyText1"/>
              <w:ind w:right="151"/>
              <w:rPr>
                <w:rFonts w:eastAsia="STKaiti" w:hint="eastAsia"/>
                <w:b/>
                <w:bCs/>
                <w:kern w:val="2"/>
                <w:szCs w:val="32"/>
                <w:lang w:val="ru-RU"/>
              </w:rPr>
            </w:pPr>
            <w:r w:rsidRPr="008735AC">
              <w:rPr>
                <w:rFonts w:eastAsia="STKaiti"/>
                <w:b/>
                <w:bCs/>
                <w:kern w:val="2"/>
                <w:szCs w:val="32"/>
                <w:lang w:val="ru-RU"/>
              </w:rPr>
              <w:t>Инфракрасный</w:t>
            </w:r>
          </w:p>
          <w:p w:rsidR="008735AC" w:rsidRPr="008735AC" w:rsidRDefault="008735AC" w:rsidP="008735AC">
            <w:pPr>
              <w:pStyle w:val="BodyText1"/>
              <w:ind w:right="151"/>
              <w:rPr>
                <w:lang w:val="ru-RU"/>
              </w:rPr>
            </w:pPr>
            <w:r>
              <w:rPr>
                <w:lang w:val="ru-RU"/>
              </w:rPr>
              <w:t>Инфракрасное избегание препятствии</w:t>
            </w:r>
            <w:r w:rsidRPr="008735AC">
              <w:rPr>
                <w:lang w:val="ru-RU"/>
              </w:rPr>
              <w:t xml:space="preserve"> использует </w:t>
            </w:r>
            <w:r>
              <w:rPr>
                <w:lang w:val="ru-RU"/>
              </w:rPr>
              <w:t>и</w:t>
            </w:r>
            <w:r w:rsidRPr="008735AC">
              <w:rPr>
                <w:lang w:val="ru-RU"/>
              </w:rPr>
              <w:t>нфракр</w:t>
            </w:r>
            <w:r>
              <w:rPr>
                <w:lang w:val="ru-RU"/>
              </w:rPr>
              <w:t>асное</w:t>
            </w:r>
            <w:r w:rsidRPr="008735AC">
              <w:rPr>
                <w:lang w:val="ru-RU"/>
              </w:rPr>
              <w:t xml:space="preserve"> излучение и прием для того</w:t>
            </w:r>
            <w:r>
              <w:rPr>
                <w:lang w:val="ru-RU"/>
              </w:rPr>
              <w:t>, чтобы определить если помехи</w:t>
            </w:r>
            <w:r w:rsidRPr="008735AC">
              <w:rPr>
                <w:lang w:val="ru-RU"/>
              </w:rPr>
              <w:t xml:space="preserve"> вперед</w:t>
            </w:r>
            <w:r>
              <w:rPr>
                <w:lang w:val="ru-RU"/>
              </w:rPr>
              <w:t>и</w:t>
            </w:r>
            <w:r w:rsidRPr="008735AC">
              <w:rPr>
                <w:lang w:val="ru-RU"/>
              </w:rPr>
              <w:t>. Итак, что такое инфракрасное излучение?</w:t>
            </w:r>
          </w:p>
          <w:p w:rsidR="001348B1" w:rsidRPr="008735AC" w:rsidRDefault="008735AC" w:rsidP="008735AC">
            <w:pPr>
              <w:pStyle w:val="BodyText1"/>
              <w:ind w:right="151"/>
              <w:rPr>
                <w:lang w:val="ru-RU"/>
              </w:rPr>
            </w:pPr>
            <w:r w:rsidRPr="008735AC">
              <w:rPr>
                <w:lang w:val="ru-RU"/>
              </w:rPr>
              <w:t>Свет, видимый невооруженным глазом человека, называется видимым светом и подразделяется на семь цветов: красный, оранжевый, желтый, зеленый, голубой, синий и фиолетовый. Инфракрасный, который вне ви</w:t>
            </w:r>
            <w:r>
              <w:rPr>
                <w:lang w:val="ru-RU"/>
              </w:rPr>
              <w:t>димого спектра, невидим наружному</w:t>
            </w:r>
            <w:r w:rsidRPr="008735AC">
              <w:rPr>
                <w:lang w:val="ru-RU"/>
              </w:rPr>
              <w:t xml:space="preserve"> глазу. Однако, в нормальных условиях, </w:t>
            </w:r>
            <w:r>
              <w:rPr>
                <w:lang w:val="ru-RU"/>
              </w:rPr>
              <w:t>и</w:t>
            </w:r>
            <w:r w:rsidRPr="008735AC">
              <w:rPr>
                <w:lang w:val="ru-RU"/>
              </w:rPr>
              <w:t>нфракр</w:t>
            </w:r>
            <w:r>
              <w:rPr>
                <w:lang w:val="ru-RU"/>
              </w:rPr>
              <w:t>асный</w:t>
            </w:r>
            <w:r w:rsidRPr="008735AC">
              <w:rPr>
                <w:lang w:val="ru-RU"/>
              </w:rPr>
              <w:t xml:space="preserve"> генератор испускает красный свет испуская</w:t>
            </w:r>
            <w:r>
              <w:rPr>
                <w:lang w:val="ru-RU"/>
              </w:rPr>
              <w:t xml:space="preserve"> и</w:t>
            </w:r>
            <w:r w:rsidRPr="008735AC">
              <w:rPr>
                <w:lang w:val="ru-RU"/>
              </w:rPr>
              <w:t>нфракр</w:t>
            </w:r>
            <w:r>
              <w:rPr>
                <w:lang w:val="ru-RU"/>
              </w:rPr>
              <w:t xml:space="preserve">асные лучи, где </w:t>
            </w:r>
            <w:r w:rsidRPr="008735AC">
              <w:rPr>
                <w:lang w:val="ru-RU"/>
              </w:rPr>
              <w:t>красный свет видим</w:t>
            </w:r>
            <w:r w:rsidR="001348B1" w:rsidRPr="008735AC">
              <w:rPr>
                <w:lang w:val="ru-RU"/>
              </w:rPr>
              <w:t xml:space="preserve">. </w:t>
            </w:r>
          </w:p>
        </w:tc>
        <w:tc>
          <w:tcPr>
            <w:tcW w:w="5310" w:type="dxa"/>
            <w:tcMar>
              <w:left w:w="0" w:type="dxa"/>
              <w:right w:w="0" w:type="dxa"/>
            </w:tcMar>
          </w:tcPr>
          <w:p w:rsidR="001348B1" w:rsidRPr="008735AC" w:rsidRDefault="001348B1" w:rsidP="001348B1">
            <w:pPr>
              <w:pStyle w:val="3"/>
              <w:spacing w:before="0" w:after="0"/>
              <w:outlineLvl w:val="2"/>
              <w:rPr>
                <w:rFonts w:hint="eastAsia"/>
                <w:lang w:val="ru-RU"/>
              </w:rPr>
            </w:pPr>
          </w:p>
          <w:p w:rsidR="001348B1" w:rsidRPr="008735AC" w:rsidRDefault="001348B1" w:rsidP="001348B1">
            <w:pPr>
              <w:spacing w:after="0"/>
              <w:rPr>
                <w:lang w:val="ru-RU"/>
              </w:rPr>
            </w:pPr>
          </w:p>
          <w:p w:rsidR="001348B1" w:rsidRDefault="001348B1" w:rsidP="001348B1">
            <w:pPr>
              <w:pStyle w:val="3"/>
              <w:outlineLvl w:val="2"/>
              <w:rPr>
                <w:rFonts w:hint="eastAsia"/>
              </w:rPr>
            </w:pPr>
            <w:r w:rsidRPr="00930D09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5A32FC44" wp14:editId="7104B616">
                  <wp:extent cx="3291840" cy="1728169"/>
                  <wp:effectExtent l="19050" t="0" r="3810" b="0"/>
                  <wp:docPr id="85558" name="Image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4" name="Image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2988" b="69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17281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rPr>
          <w:trHeight w:val="500"/>
        </w:trPr>
        <w:tc>
          <w:tcPr>
            <w:tcW w:w="4381" w:type="dxa"/>
            <w:vMerge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3"/>
              <w:outlineLvl w:val="2"/>
              <w:rPr>
                <w:rFonts w:hint="eastAsia"/>
              </w:rPr>
            </w:pPr>
          </w:p>
        </w:tc>
        <w:tc>
          <w:tcPr>
            <w:tcW w:w="531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930D09" w:rsidRDefault="008735AC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 w:rsidRPr="00930D09">
              <w:t xml:space="preserve"> 11.3 </w:t>
            </w:r>
            <w:r>
              <w:t>Инфракрасный г</w:t>
            </w:r>
            <w:r w:rsidRPr="008735AC">
              <w:t>енератор</w:t>
            </w:r>
          </w:p>
        </w:tc>
      </w:tr>
    </w:tbl>
    <w:p w:rsidR="001348B1" w:rsidRPr="008735AC" w:rsidRDefault="008735AC" w:rsidP="001348B1">
      <w:pPr>
        <w:pStyle w:val="BodyText1"/>
        <w:rPr>
          <w:lang w:val="ru-RU"/>
        </w:rPr>
      </w:pPr>
      <w:r w:rsidRPr="008735AC">
        <w:rPr>
          <w:lang w:val="ru-RU"/>
        </w:rPr>
        <w:t>Можно ли увидеть ультрафиолетовые лучи невооруженным глазом</w:t>
      </w:r>
      <w:r w:rsidR="001348B1" w:rsidRPr="008735AC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highlight w:val="white"/>
          <w:lang w:val="ru-RU" w:eastAsia="ru-RU"/>
        </w:rPr>
        <w:lastRenderedPageBreak/>
        <w:drawing>
          <wp:inline distT="0" distB="0" distL="0" distR="0" wp14:anchorId="5CCA4DB8" wp14:editId="5814830E">
            <wp:extent cx="3752850" cy="2499360"/>
            <wp:effectExtent l="0" t="0" r="0" b="0"/>
            <wp:docPr id="221" name="Image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Image4"/>
                    <pic:cNvPicPr>
                      <a:picLocks noChangeAspect="1" noChangeArrowheads="1"/>
                    </pic:cNvPicPr>
                  </pic:nvPicPr>
                  <pic:blipFill>
                    <a:blip r:embed="rId3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7189" cy="250894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7C3479" w:rsidP="001348B1">
      <w:pPr>
        <w:pStyle w:val="ImageText"/>
        <w:rPr>
          <w:rFonts w:hint="eastAsia"/>
        </w:rPr>
      </w:pPr>
      <w:r>
        <w:rPr>
          <w:lang w:val="ru-RU"/>
        </w:rPr>
        <w:t>Ри</w:t>
      </w:r>
      <w:r w:rsidR="008735AC">
        <w:rPr>
          <w:lang w:val="ru-RU"/>
        </w:rPr>
        <w:t>сунок</w:t>
      </w:r>
      <w:r w:rsidR="001348B1">
        <w:t xml:space="preserve"> 11.4 </w:t>
      </w:r>
      <w:r w:rsidR="008735AC">
        <w:t>У</w:t>
      </w:r>
      <w:r w:rsidR="008735AC" w:rsidRPr="008735AC">
        <w:t>льтрафиолетовые лучи</w:t>
      </w:r>
    </w:p>
    <w:p w:rsidR="001348B1" w:rsidRPr="002973E7" w:rsidRDefault="008735AC" w:rsidP="001348B1">
      <w:pPr>
        <w:pStyle w:val="3"/>
        <w:rPr>
          <w:rFonts w:hint="eastAsia"/>
          <w:lang w:val="ru-RU"/>
        </w:rPr>
      </w:pPr>
      <w:r w:rsidRPr="002973E7">
        <w:rPr>
          <w:lang w:val="ru-RU"/>
        </w:rPr>
        <w:t>Необходимые детали</w:t>
      </w:r>
    </w:p>
    <w:p w:rsidR="001348B1" w:rsidRPr="002973E7" w:rsidRDefault="002973E7" w:rsidP="001348B1">
      <w:pPr>
        <w:pStyle w:val="BodyText1"/>
        <w:rPr>
          <w:rFonts w:ascii="STKaiti" w:hAnsi="STKaiti"/>
          <w:szCs w:val="24"/>
          <w:lang w:val="ru-RU"/>
        </w:rPr>
      </w:pPr>
      <w:r w:rsidRPr="002973E7">
        <w:rPr>
          <w:lang w:val="ru-RU"/>
        </w:rPr>
        <w:t>Подготовьте следующие детали</w:t>
      </w:r>
      <w:r w:rsidR="001348B1" w:rsidRPr="002973E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lang w:val="ru-RU" w:eastAsia="ru-RU"/>
        </w:rPr>
        <w:drawing>
          <wp:inline distT="0" distB="0" distL="0" distR="0" wp14:anchorId="25F4898D" wp14:editId="314DBB6B">
            <wp:extent cx="4292875" cy="3190586"/>
            <wp:effectExtent l="19050" t="0" r="0" b="0"/>
            <wp:docPr id="85462" name="Picture 85461" descr="8-19-2018 6-32-52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-19-2018 6-32-52 PM.png"/>
                    <pic:cNvPicPr/>
                  </pic:nvPicPr>
                  <pic:blipFill>
                    <a:blip r:embed="rId3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89946" cy="318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2973E7" w:rsidRDefault="002973E7" w:rsidP="001348B1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11.5 </w:t>
      </w:r>
      <w:r>
        <w:rPr>
          <w:lang w:val="ru-RU"/>
        </w:rPr>
        <w:t>Необходимые детали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highlight w:val="white"/>
          <w:lang w:val="ru-RU" w:eastAsia="ru-RU"/>
        </w:rPr>
        <w:lastRenderedPageBreak/>
        <w:drawing>
          <wp:inline distT="0" distB="0" distL="0" distR="0" wp14:anchorId="0E1BBF82" wp14:editId="598E8437">
            <wp:extent cx="4276725" cy="3207385"/>
            <wp:effectExtent l="0" t="0" r="0" b="0"/>
            <wp:docPr id="85106" name="Image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06" name="Image8"/>
                    <pic:cNvPicPr>
                      <a:picLocks noChangeAspect="1" noChangeArrowheads="1"/>
                    </pic:cNvPicPr>
                  </pic:nvPicPr>
                  <pic:blipFill>
                    <a:blip r:embed="rId3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1207" cy="321840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2973E7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1.6 </w:t>
      </w:r>
      <w:r>
        <w:t>Готовое изделие</w:t>
      </w:r>
    </w:p>
    <w:p w:rsidR="001348B1" w:rsidRPr="008A447F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bookmarkStart w:id="50" w:name="_Toc514011408"/>
      <w:r w:rsidRPr="00A146B3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50"/>
      <w:r w:rsidR="002973E7" w:rsidRPr="002973E7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8A447F" w:rsidRDefault="002973E7" w:rsidP="001348B1">
      <w:pPr>
        <w:pStyle w:val="BodyText1"/>
      </w:pPr>
      <w:r w:rsidRPr="002973E7">
        <w:rPr>
          <w:lang w:val="ru-RU"/>
        </w:rPr>
        <w:t>Откройте</w:t>
      </w:r>
      <w:r w:rsidRPr="008A447F">
        <w:t xml:space="preserve"> </w:t>
      </w:r>
      <w:r w:rsidRPr="002973E7">
        <w:rPr>
          <w:lang w:val="ru-RU"/>
        </w:rPr>
        <w:t>приложение</w:t>
      </w:r>
      <w:r w:rsidRPr="008A447F">
        <w:t xml:space="preserve"> «UBTEC» APP </w:t>
      </w:r>
      <w:r>
        <w:rPr>
          <w:lang w:val="ru-RU"/>
        </w:rPr>
        <w:t>и</w:t>
      </w:r>
      <w:r w:rsidRPr="008A447F">
        <w:t xml:space="preserve"> </w:t>
      </w:r>
      <w:r>
        <w:rPr>
          <w:lang w:val="ru-RU"/>
        </w:rPr>
        <w:t>выберите</w:t>
      </w:r>
      <w:r w:rsidRPr="008A447F">
        <w:t xml:space="preserve"> «</w:t>
      </w:r>
      <w:r w:rsidR="00A84425">
        <w:rPr>
          <w:rFonts w:hint="eastAsia"/>
        </w:rPr>
        <w:t>I</w:t>
      </w:r>
      <w:r w:rsidR="00A84425">
        <w:t>ntermediate</w:t>
      </w:r>
      <w:r w:rsidRPr="008A447F">
        <w:t>», «</w:t>
      </w:r>
      <w:r w:rsidR="00A84425">
        <w:t>Obstacle</w:t>
      </w:r>
      <w:r w:rsidR="00A84425" w:rsidRPr="008A447F">
        <w:t>-</w:t>
      </w:r>
      <w:r w:rsidR="00A84425">
        <w:t>avoiding</w:t>
      </w:r>
      <w:r w:rsidR="00A84425" w:rsidRPr="008A447F">
        <w:t xml:space="preserve"> </w:t>
      </w:r>
      <w:r w:rsidR="00A84425">
        <w:t>Car</w:t>
      </w:r>
      <w:r w:rsidRPr="008A447F">
        <w:t>», «</w:t>
      </w:r>
      <w:r w:rsidR="00A84425">
        <w:rPr>
          <w:rFonts w:hint="eastAsia"/>
        </w:rPr>
        <w:t>B</w:t>
      </w:r>
      <w:r w:rsidR="00A84425">
        <w:t>uild</w:t>
      </w:r>
      <w:r w:rsidRPr="008A447F">
        <w:t>», «</w:t>
      </w:r>
      <w:r w:rsidR="00A84425">
        <w:rPr>
          <w:rFonts w:hint="eastAsia"/>
        </w:rPr>
        <w:t>M</w:t>
      </w:r>
      <w:r w:rsidR="00A84425">
        <w:t>odeling</w:t>
      </w:r>
      <w:r w:rsidRPr="008A447F">
        <w:t xml:space="preserve">» </w:t>
      </w:r>
      <w:r w:rsidRPr="002973E7">
        <w:rPr>
          <w:lang w:val="ru-RU"/>
        </w:rPr>
        <w:t>и</w:t>
      </w:r>
      <w:r w:rsidRPr="008A447F">
        <w:t xml:space="preserve"> </w:t>
      </w:r>
      <w:r w:rsidRPr="002973E7">
        <w:rPr>
          <w:lang w:val="ru-RU"/>
        </w:rPr>
        <w:t>чтобы</w:t>
      </w:r>
      <w:r w:rsidRPr="008A447F">
        <w:t xml:space="preserve"> </w:t>
      </w:r>
      <w:r w:rsidRPr="002973E7">
        <w:rPr>
          <w:lang w:val="ru-RU"/>
        </w:rPr>
        <w:t>начать</w:t>
      </w:r>
      <w:r w:rsidRPr="008A447F">
        <w:t xml:space="preserve">, </w:t>
      </w:r>
      <w:r w:rsidRPr="002973E7">
        <w:rPr>
          <w:lang w:val="ru-RU"/>
        </w:rPr>
        <w:t>следуйте</w:t>
      </w:r>
      <w:r w:rsidRPr="008A447F">
        <w:t xml:space="preserve"> </w:t>
      </w:r>
      <w:r w:rsidRPr="002973E7">
        <w:rPr>
          <w:lang w:val="ru-RU"/>
        </w:rPr>
        <w:t>инструкциям</w:t>
      </w:r>
      <w:r w:rsidRPr="008A447F">
        <w:t xml:space="preserve"> </w:t>
      </w:r>
      <w:r w:rsidRPr="002973E7">
        <w:rPr>
          <w:lang w:val="ru-RU"/>
        </w:rPr>
        <w:t>на</w:t>
      </w:r>
      <w:r w:rsidRPr="008A447F">
        <w:t xml:space="preserve"> </w:t>
      </w:r>
      <w:r w:rsidRPr="002973E7">
        <w:rPr>
          <w:lang w:val="ru-RU"/>
        </w:rPr>
        <w:t>приложение</w:t>
      </w:r>
      <w:r w:rsidR="001348B1" w:rsidRPr="008A447F">
        <w:t>.</w:t>
      </w:r>
    </w:p>
    <w:p w:rsidR="001348B1" w:rsidRPr="002973E7" w:rsidRDefault="001348B1" w:rsidP="001348B1">
      <w:pPr>
        <w:pStyle w:val="BodyText1"/>
        <w:rPr>
          <w:lang w:val="ru-RU"/>
        </w:rPr>
      </w:pPr>
      <w:r w:rsidRPr="002973E7">
        <w:rPr>
          <w:lang w:val="ru-RU"/>
        </w:rPr>
        <w:t>[</w:t>
      </w:r>
      <w:r w:rsidR="002973E7" w:rsidRPr="002973E7">
        <w:rPr>
          <w:lang w:val="ru-RU"/>
        </w:rPr>
        <w:t>Наведение для построения свободной от барьера</w:t>
      </w:r>
      <w:r w:rsidR="00722055">
        <w:rPr>
          <w:lang w:val="ru-RU"/>
        </w:rPr>
        <w:t xml:space="preserve"> грузовой</w:t>
      </w:r>
      <w:r w:rsidR="002973E7" w:rsidRPr="002973E7">
        <w:rPr>
          <w:lang w:val="ru-RU"/>
        </w:rPr>
        <w:t xml:space="preserve"> тележки</w:t>
      </w:r>
      <w:r w:rsidRPr="002973E7">
        <w:rPr>
          <w:lang w:val="ru-RU"/>
        </w:rPr>
        <w:t xml:space="preserve">] </w:t>
      </w:r>
      <w:r w:rsidR="002973E7" w:rsidRPr="002973E7">
        <w:rPr>
          <w:lang w:val="ru-RU"/>
        </w:rPr>
        <w:t>Первый шаг - построить четыре колеса</w:t>
      </w:r>
      <w:r w:rsidRPr="002973E7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5"/>
        <w:gridCol w:w="4866"/>
      </w:tblGrid>
      <w:tr w:rsidR="001348B1" w:rsidTr="002973E7">
        <w:tc>
          <w:tcPr>
            <w:tcW w:w="4825" w:type="dxa"/>
            <w:tcMar>
              <w:left w:w="0" w:type="dxa"/>
              <w:right w:w="0" w:type="dxa"/>
            </w:tcMar>
          </w:tcPr>
          <w:p w:rsidR="001348B1" w:rsidRPr="00491B8F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491B8F">
              <w:rPr>
                <w:noProof/>
                <w:highlight w:val="white"/>
                <w:lang w:val="ru-RU" w:eastAsia="ru-RU"/>
              </w:rPr>
              <w:drawing>
                <wp:inline distT="0" distB="0" distL="0" distR="0" wp14:anchorId="4B730F57" wp14:editId="182062E3">
                  <wp:extent cx="1871980" cy="1400175"/>
                  <wp:effectExtent l="0" t="0" r="0" b="0"/>
                  <wp:docPr id="85568" name="Image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7" name="Image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7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18">
                                    <a14:imgEffect>
                                      <a14:backgroundRemoval t="3854" b="85833" l="13203" r="86094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260" t="2395" r="4797" b="68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2000" cy="14005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6" w:type="dxa"/>
            <w:tcMar>
              <w:left w:w="0" w:type="dxa"/>
              <w:right w:w="0" w:type="dxa"/>
            </w:tcMar>
          </w:tcPr>
          <w:p w:rsidR="001348B1" w:rsidRPr="00491B8F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491B8F">
              <w:rPr>
                <w:noProof/>
                <w:lang w:val="ru-RU" w:eastAsia="ru-RU"/>
              </w:rPr>
              <w:drawing>
                <wp:inline distT="0" distB="0" distL="0" distR="0" wp14:anchorId="2D7E4F9F" wp14:editId="61C1403B">
                  <wp:extent cx="2267585" cy="1593215"/>
                  <wp:effectExtent l="0" t="0" r="0" b="0"/>
                  <wp:docPr id="85569" name="图片 85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08" name="图片 85108"/>
                          <pic:cNvPicPr>
                            <a:picLocks noChangeAspect="1"/>
                          </pic:cNvPicPr>
                        </pic:nvPicPr>
                        <pic:blipFill>
                          <a:blip r:embed="rId319" cstate="print">
                            <a:clrChange>
                              <a:clrFrom>
                                <a:srgbClr val="000000">
                                  <a:alpha val="0"/>
                                </a:srgbClr>
                              </a:clrFrom>
                              <a:clrTo>
                                <a:srgbClr val="000000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618" t="3894" r="2922" b="104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8000" cy="15937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RPr="003A67B0" w:rsidTr="002973E7">
        <w:tc>
          <w:tcPr>
            <w:tcW w:w="4825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491B8F" w:rsidRDefault="002973E7" w:rsidP="001348B1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1.7 </w:t>
            </w:r>
            <w:r w:rsidRPr="002973E7">
              <w:t xml:space="preserve">Колесо без </w:t>
            </w:r>
            <w:r>
              <w:rPr>
                <w:lang w:val="ru-RU"/>
              </w:rPr>
              <w:t>сервопривода</w:t>
            </w:r>
          </w:p>
        </w:tc>
        <w:tc>
          <w:tcPr>
            <w:tcW w:w="486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2973E7" w:rsidRDefault="002973E7" w:rsidP="002973E7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1.8 </w:t>
            </w:r>
            <w:r w:rsidRPr="002973E7">
              <w:t xml:space="preserve">Колесо с </w:t>
            </w:r>
            <w:r>
              <w:rPr>
                <w:lang w:val="ru-RU"/>
              </w:rPr>
              <w:t>сервоприводом</w:t>
            </w:r>
          </w:p>
        </w:tc>
      </w:tr>
    </w:tbl>
    <w:p w:rsidR="001348B1" w:rsidRPr="002973E7" w:rsidRDefault="002973E7" w:rsidP="001348B1">
      <w:pPr>
        <w:pStyle w:val="BodyText1"/>
        <w:spacing w:before="80"/>
        <w:rPr>
          <w:lang w:val="ru-RU"/>
        </w:rPr>
      </w:pPr>
      <w:r w:rsidRPr="002973E7">
        <w:rPr>
          <w:lang w:val="ru-RU"/>
        </w:rPr>
        <w:t xml:space="preserve">К чему должны быть подключены четыре колеса, чтобы составить кузов автомобиля? Так как он должен быть подключен к </w:t>
      </w:r>
      <w:r>
        <w:rPr>
          <w:lang w:val="ru-RU"/>
        </w:rPr>
        <w:t>кузову</w:t>
      </w:r>
      <w:r w:rsidRPr="002973E7">
        <w:rPr>
          <w:lang w:val="ru-RU"/>
        </w:rPr>
        <w:t xml:space="preserve">, </w:t>
      </w:r>
      <w:r>
        <w:rPr>
          <w:lang w:val="ru-RU"/>
        </w:rPr>
        <w:t>поэтому нам нужно построить кузов</w:t>
      </w:r>
      <w:r w:rsidR="001348B1" w:rsidRPr="002973E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>
        <w:rPr>
          <w:noProof/>
          <w:highlight w:val="white"/>
          <w:lang w:val="ru-RU" w:eastAsia="ru-RU"/>
        </w:rPr>
        <w:lastRenderedPageBreak/>
        <w:drawing>
          <wp:inline distT="0" distB="0" distL="0" distR="0" wp14:anchorId="4DC9FD7C" wp14:editId="590E6705">
            <wp:extent cx="2424701" cy="2016018"/>
            <wp:effectExtent l="0" t="0" r="0" b="0"/>
            <wp:docPr id="85109" name="Image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09" name="Image6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1">
                              <a14:imgEffect>
                                <a14:backgroundRemoval t="5000" b="93125" l="14688" r="85313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71" r="7954" b="6561"/>
                    <a:stretch>
                      <a:fillRect/>
                    </a:stretch>
                  </pic:blipFill>
                  <pic:spPr>
                    <a:xfrm>
                      <a:off x="0" y="0"/>
                      <a:ext cx="2424701" cy="201601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18931704" wp14:editId="5DE6B304">
            <wp:extent cx="1623317" cy="2003461"/>
            <wp:effectExtent l="0" t="0" r="0" b="0"/>
            <wp:docPr id="85110" name="图片 85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10" name="图片 85110"/>
                    <pic:cNvPicPr>
                      <a:picLocks noChangeAspect="1"/>
                    </pic:cNvPicPr>
                  </pic:nvPicPr>
                  <pic:blipFill>
                    <a:blip r:embed="rId3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3">
                              <a14:imgEffect>
                                <a14:backgroundRemoval t="3547" b="93412" l="5631" r="91892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43"/>
                    <a:stretch>
                      <a:fillRect/>
                    </a:stretch>
                  </pic:blipFill>
                  <pic:spPr>
                    <a:xfrm>
                      <a:off x="0" y="0"/>
                      <a:ext cx="1623317" cy="2003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2973E7" w:rsidRDefault="002973E7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11.9 </w:t>
      </w:r>
      <w:r>
        <w:rPr>
          <w:lang w:val="ru-RU"/>
        </w:rPr>
        <w:t>Кузов</w:t>
      </w:r>
    </w:p>
    <w:p w:rsidR="001348B1" w:rsidRDefault="002973E7" w:rsidP="001348B1">
      <w:pPr>
        <w:pStyle w:val="BodyText1"/>
      </w:pPr>
      <w:r w:rsidRPr="002973E7">
        <w:rPr>
          <w:lang w:val="ru-RU"/>
        </w:rPr>
        <w:t xml:space="preserve">Давайте построим переднюю и заднюю </w:t>
      </w:r>
      <w:r>
        <w:t>части</w:t>
      </w:r>
      <w:r w:rsidR="001348B1"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9"/>
        <w:gridCol w:w="4822"/>
      </w:tblGrid>
      <w:tr w:rsidR="001348B1" w:rsidTr="002973E7">
        <w:tc>
          <w:tcPr>
            <w:tcW w:w="4869" w:type="dxa"/>
            <w:tcMar>
              <w:left w:w="0" w:type="dxa"/>
              <w:right w:w="0" w:type="dxa"/>
            </w:tcMar>
          </w:tcPr>
          <w:p w:rsidR="001348B1" w:rsidRPr="00491B8F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491B8F">
              <w:rPr>
                <w:noProof/>
                <w:lang w:val="ru-RU" w:eastAsia="ru-RU"/>
              </w:rPr>
              <w:drawing>
                <wp:inline distT="0" distB="0" distL="0" distR="0" wp14:anchorId="766E93FD" wp14:editId="0B305490">
                  <wp:extent cx="2519680" cy="1575435"/>
                  <wp:effectExtent l="0" t="0" r="0" b="5715"/>
                  <wp:docPr id="85572" name="图片 85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11" name="图片 85111"/>
                          <pic:cNvPicPr>
                            <a:picLocks noChangeAspect="1"/>
                          </pic:cNvPicPr>
                        </pic:nvPicPr>
                        <pic:blipFill>
                          <a:blip r:embed="rId32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25">
                                    <a14:imgEffect>
                                      <a14:backgroundRemoval t="19922" b="67266" l="6563" r="9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2747" t="20230" r="2747" b="328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15756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2" w:type="dxa"/>
            <w:tcMar>
              <w:left w:w="0" w:type="dxa"/>
              <w:right w:w="0" w:type="dxa"/>
            </w:tcMar>
          </w:tcPr>
          <w:p w:rsidR="001348B1" w:rsidRPr="00491B8F" w:rsidRDefault="001348B1" w:rsidP="001348B1">
            <w:pPr>
              <w:pStyle w:val="image"/>
              <w:rPr>
                <w:rFonts w:hint="eastAsia"/>
                <w:highlight w:val="white"/>
              </w:rPr>
            </w:pPr>
            <w:r w:rsidRPr="00491B8F">
              <w:rPr>
                <w:noProof/>
                <w:lang w:val="ru-RU" w:eastAsia="ru-RU"/>
              </w:rPr>
              <w:drawing>
                <wp:inline distT="0" distB="0" distL="0" distR="0" wp14:anchorId="5828D155" wp14:editId="30F38C7C">
                  <wp:extent cx="2159635" cy="1586230"/>
                  <wp:effectExtent l="0" t="0" r="0" b="0"/>
                  <wp:docPr id="85573" name="图片 85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12" name="图片 85112"/>
                          <pic:cNvPicPr>
                            <a:picLocks noChangeAspect="1"/>
                          </pic:cNvPicPr>
                        </pic:nvPicPr>
                        <pic:blipFill>
                          <a:blip r:embed="rId32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27">
                                    <a14:imgEffect>
                                      <a14:backgroundRemoval t="13125" b="67969" l="3750" r="92188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3157" b="317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15864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2973E7">
        <w:tc>
          <w:tcPr>
            <w:tcW w:w="4869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2973E7" w:rsidRDefault="002973E7" w:rsidP="002973E7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1.10 </w:t>
            </w:r>
            <w:r>
              <w:rPr>
                <w:lang w:val="ru-RU"/>
              </w:rPr>
              <w:t>Задняя часть</w:t>
            </w:r>
          </w:p>
        </w:tc>
        <w:tc>
          <w:tcPr>
            <w:tcW w:w="4822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491B8F" w:rsidRDefault="002973E7" w:rsidP="002973E7">
            <w:pPr>
              <w:pStyle w:val="ImageText"/>
              <w:rPr>
                <w:rFonts w:asciiTheme="minorHAnsi" w:hAnsiTheme="minorHAnsi"/>
                <w:lang w:val="en-US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1.11 </w:t>
            </w:r>
            <w:r w:rsidRPr="002973E7">
              <w:t>Педняя часть</w:t>
            </w:r>
          </w:p>
        </w:tc>
      </w:tr>
    </w:tbl>
    <w:p w:rsidR="001348B1" w:rsidRPr="002973E7" w:rsidRDefault="002973E7" w:rsidP="001348B1">
      <w:pPr>
        <w:pStyle w:val="BodyText1"/>
        <w:spacing w:before="80"/>
        <w:rPr>
          <w:lang w:val="ru-RU"/>
        </w:rPr>
      </w:pPr>
      <w:r w:rsidRPr="002973E7">
        <w:rPr>
          <w:lang w:val="ru-RU"/>
        </w:rPr>
        <w:t>После создани</w:t>
      </w:r>
      <w:r>
        <w:rPr>
          <w:lang w:val="ru-RU"/>
        </w:rPr>
        <w:t>я автомобиля избегающей препятствия</w:t>
      </w:r>
      <w:r w:rsidRPr="002973E7">
        <w:rPr>
          <w:lang w:val="ru-RU"/>
        </w:rPr>
        <w:t>, используйте приложение мобильного телефона, чтобы контролировать его</w:t>
      </w:r>
      <w:r w:rsidR="001348B1" w:rsidRPr="002973E7">
        <w:rPr>
          <w:lang w:val="ru-RU"/>
        </w:rPr>
        <w:t>.</w:t>
      </w:r>
    </w:p>
    <w:p w:rsidR="001348B1" w:rsidRPr="002973E7" w:rsidRDefault="002973E7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2973E7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Логическое программирование</w:t>
      </w:r>
    </w:p>
    <w:p w:rsidR="001348B1" w:rsidRPr="002973E7" w:rsidRDefault="002973E7" w:rsidP="001348B1">
      <w:pPr>
        <w:pStyle w:val="BodyText1"/>
        <w:rPr>
          <w:lang w:val="ru-RU"/>
        </w:rPr>
      </w:pPr>
      <w:r w:rsidRPr="002973E7">
        <w:rPr>
          <w:lang w:val="ru-RU"/>
        </w:rPr>
        <w:t xml:space="preserve">Как показано на рисунке 11.13, после завершения строительства, вы должны использовать знания, полученные от предыдущих </w:t>
      </w:r>
      <w:r>
        <w:rPr>
          <w:lang w:val="ru-RU"/>
        </w:rPr>
        <w:t>уроках</w:t>
      </w:r>
      <w:r w:rsidRPr="002973E7">
        <w:rPr>
          <w:lang w:val="ru-RU"/>
        </w:rPr>
        <w:t xml:space="preserve">, чтобы нажать на страницу дистанционного управления в правом верхнем углу. После </w:t>
      </w:r>
      <w:r>
        <w:rPr>
          <w:lang w:val="ru-RU"/>
        </w:rPr>
        <w:t>соединения</w:t>
      </w:r>
      <w:r w:rsidRPr="002973E7">
        <w:rPr>
          <w:lang w:val="ru-RU"/>
        </w:rPr>
        <w:t xml:space="preserve"> </w:t>
      </w:r>
      <w:r w:rsidRPr="002973E7">
        <w:t>Bluetooth</w:t>
      </w:r>
      <w:r>
        <w:rPr>
          <w:lang w:val="ru-RU"/>
        </w:rPr>
        <w:t>-</w:t>
      </w:r>
      <w:r w:rsidRPr="002973E7">
        <w:rPr>
          <w:lang w:val="ru-RU"/>
        </w:rPr>
        <w:t xml:space="preserve"> пульт</w:t>
      </w:r>
      <w:r>
        <w:rPr>
          <w:lang w:val="ru-RU"/>
        </w:rPr>
        <w:t>ом</w:t>
      </w:r>
      <w:r w:rsidRPr="002973E7">
        <w:rPr>
          <w:lang w:val="ru-RU"/>
        </w:rPr>
        <w:t xml:space="preserve"> дистанционного управления можно использовать для удаленного управления автомобилем</w:t>
      </w:r>
      <w:r w:rsidR="001348B1" w:rsidRPr="002973E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noProof/>
          <w:lang w:val="ru-RU" w:eastAsia="ru-RU"/>
        </w:rPr>
        <w:drawing>
          <wp:inline distT="0" distB="0" distL="0" distR="0" wp14:anchorId="0A614C63" wp14:editId="51BC358D">
            <wp:extent cx="3595303" cy="1758462"/>
            <wp:effectExtent l="0" t="0" r="5715" b="0"/>
            <wp:docPr id="85392" name="图片 85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70628105522.jpg"/>
                    <pic:cNvPicPr/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8969" cy="176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2973E7" w:rsidRDefault="002973E7" w:rsidP="002973E7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1.12 </w:t>
      </w:r>
      <w:r>
        <w:t>Прямое дистанцион</w:t>
      </w:r>
      <w:r w:rsidRPr="002973E7">
        <w:t>н</w:t>
      </w:r>
      <w:r>
        <w:rPr>
          <w:lang w:val="ru-RU"/>
        </w:rPr>
        <w:t>ое</w:t>
      </w:r>
      <w:r>
        <w:t xml:space="preserve"> управление</w:t>
      </w:r>
    </w:p>
    <w:p w:rsidR="001348B1" w:rsidRPr="002973E7" w:rsidRDefault="002973E7" w:rsidP="001348B1">
      <w:pPr>
        <w:pStyle w:val="BodyText1"/>
        <w:rPr>
          <w:lang w:val="ru-RU"/>
        </w:rPr>
      </w:pPr>
      <w:r w:rsidRPr="002973E7">
        <w:rPr>
          <w:lang w:val="ru-RU"/>
        </w:rPr>
        <w:lastRenderedPageBreak/>
        <w:t>Как показано</w:t>
      </w:r>
      <w:r w:rsidR="00D5301A">
        <w:rPr>
          <w:lang w:val="ru-RU"/>
        </w:rPr>
        <w:t xml:space="preserve"> на рис. 11.14, нажмите кнопку «</w:t>
      </w:r>
      <w:r w:rsidR="00A84425">
        <w:t>Logic</w:t>
      </w:r>
      <w:r w:rsidR="00A84425" w:rsidRPr="00A84425">
        <w:rPr>
          <w:lang w:val="ru-RU"/>
        </w:rPr>
        <w:t xml:space="preserve"> </w:t>
      </w:r>
      <w:r w:rsidR="00A84425">
        <w:t>Programming</w:t>
      </w:r>
      <w:r w:rsidR="00D5301A">
        <w:rPr>
          <w:lang w:val="ru-RU"/>
        </w:rPr>
        <w:t>»</w:t>
      </w:r>
      <w:r w:rsidRPr="002973E7">
        <w:rPr>
          <w:lang w:val="ru-RU"/>
        </w:rPr>
        <w:t xml:space="preserve"> для выполнения операции</w:t>
      </w:r>
      <w:r w:rsidR="001348B1" w:rsidRPr="002973E7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noProof/>
          <w:highlight w:val="white"/>
          <w:lang w:val="ru-RU" w:eastAsia="ru-RU"/>
        </w:rPr>
        <w:drawing>
          <wp:inline distT="0" distB="0" distL="0" distR="0" wp14:anchorId="3C5F35EB" wp14:editId="2BA44E17">
            <wp:extent cx="3959999" cy="2224406"/>
            <wp:effectExtent l="0" t="0" r="0" b="0"/>
            <wp:docPr id="85393" name="Image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0"/>
                    <pic:cNvPicPr>
                      <a:picLocks noChangeAspect="1" noChangeArrowheads="1"/>
                    </pic:cNvPicPr>
                  </pic:nvPicPr>
                  <pic:blipFill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999" cy="2224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D5301A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1.13 </w:t>
      </w:r>
      <w:r>
        <w:rPr>
          <w:lang w:val="ru-RU"/>
        </w:rPr>
        <w:t>Логическое программирование</w:t>
      </w:r>
    </w:p>
    <w:p w:rsidR="001348B1" w:rsidRPr="00D5301A" w:rsidRDefault="00D5301A" w:rsidP="001348B1">
      <w:pPr>
        <w:pStyle w:val="BodyText1"/>
        <w:rPr>
          <w:lang w:val="ru-RU"/>
        </w:rPr>
      </w:pPr>
      <w:r w:rsidRPr="00D5301A">
        <w:rPr>
          <w:lang w:val="ru-RU"/>
        </w:rPr>
        <w:t xml:space="preserve">Принцип деятельности </w:t>
      </w:r>
      <w:r>
        <w:rPr>
          <w:lang w:val="ru-RU"/>
        </w:rPr>
        <w:t xml:space="preserve">инфракрасного </w:t>
      </w:r>
      <w:r w:rsidRPr="00D5301A">
        <w:rPr>
          <w:lang w:val="ru-RU"/>
        </w:rPr>
        <w:t xml:space="preserve">автомобиля </w:t>
      </w:r>
      <w:r>
        <w:rPr>
          <w:lang w:val="ru-RU"/>
        </w:rPr>
        <w:t>ультракрасного избежание препятстви</w:t>
      </w:r>
      <w:r>
        <w:rPr>
          <w:rFonts w:hint="eastAsia"/>
          <w:lang w:val="ru-RU"/>
        </w:rPr>
        <w:t>й</w:t>
      </w:r>
      <w:r w:rsidRPr="00D5301A">
        <w:rPr>
          <w:lang w:val="ru-RU"/>
        </w:rPr>
        <w:t xml:space="preserve"> следующим образом</w:t>
      </w:r>
      <w:r w:rsidR="001348B1" w:rsidRPr="00D5301A">
        <w:rPr>
          <w:lang w:val="ru-RU"/>
        </w:rPr>
        <w:t>:</w:t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noProof/>
          <w:lang w:val="ru-RU" w:eastAsia="ru-RU"/>
        </w:rPr>
        <w:drawing>
          <wp:inline distT="0" distB="0" distL="0" distR="0" wp14:anchorId="59549A67" wp14:editId="1DB4374A">
            <wp:extent cx="3024997" cy="1466850"/>
            <wp:effectExtent l="0" t="0" r="0" b="0"/>
            <wp:docPr id="85394" name="图片 85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997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Pr="00D5301A" w:rsidRDefault="00D5301A" w:rsidP="00D5301A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11.14 </w:t>
      </w:r>
      <w:r w:rsidRPr="00D5301A">
        <w:t>Схема</w:t>
      </w:r>
      <w:r>
        <w:rPr>
          <w:lang w:val="ru-RU"/>
        </w:rPr>
        <w:t xml:space="preserve"> избегания препятствий</w:t>
      </w:r>
    </w:p>
    <w:p w:rsidR="001348B1" w:rsidRPr="00D5301A" w:rsidRDefault="00D5301A" w:rsidP="001348B1">
      <w:pPr>
        <w:pStyle w:val="BodyText1"/>
        <w:rPr>
          <w:lang w:val="ru-RU"/>
        </w:rPr>
      </w:pPr>
      <w:r w:rsidRPr="00D5301A">
        <w:rPr>
          <w:lang w:val="ru-RU"/>
        </w:rPr>
        <w:t>Как показано на рис. 11.15, касаясь экрана мобильного телефона, можно выбрать и настроить следующие</w:t>
      </w:r>
      <w:r>
        <w:rPr>
          <w:lang w:val="ru-RU"/>
        </w:rPr>
        <w:t xml:space="preserve"> четыре операции: запуск сервопривода</w:t>
      </w:r>
      <w:r w:rsidRPr="00D5301A">
        <w:rPr>
          <w:lang w:val="ru-RU"/>
        </w:rPr>
        <w:t xml:space="preserve">, выбор </w:t>
      </w:r>
      <w:r>
        <w:rPr>
          <w:lang w:val="ru-RU"/>
        </w:rPr>
        <w:t>сервопривода</w:t>
      </w:r>
      <w:r w:rsidRPr="00D5301A">
        <w:rPr>
          <w:lang w:val="ru-RU"/>
        </w:rPr>
        <w:t xml:space="preserve">, скорость вращения </w:t>
      </w:r>
      <w:r>
        <w:rPr>
          <w:lang w:val="ru-RU"/>
        </w:rPr>
        <w:t>сервопривода</w:t>
      </w:r>
      <w:r w:rsidRPr="00D5301A">
        <w:rPr>
          <w:lang w:val="ru-RU"/>
        </w:rPr>
        <w:t xml:space="preserve"> и направление вращения </w:t>
      </w:r>
      <w:r>
        <w:rPr>
          <w:lang w:val="ru-RU"/>
        </w:rPr>
        <w:t>сервопривода</w:t>
      </w:r>
      <w:r w:rsidR="001348B1" w:rsidRPr="00D5301A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noProof/>
          <w:highlight w:val="white"/>
          <w:lang w:val="ru-RU" w:eastAsia="ru-RU"/>
        </w:rPr>
        <w:drawing>
          <wp:inline distT="0" distB="0" distL="0" distR="0" wp14:anchorId="25B9CB81" wp14:editId="63C0E17D">
            <wp:extent cx="4211999" cy="2365959"/>
            <wp:effectExtent l="0" t="0" r="0" b="0"/>
            <wp:docPr id="85395" name="Image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13"/>
                    <pic:cNvPicPr>
                      <a:picLocks noChangeAspect="1" noChangeArrowheads="1"/>
                    </pic:cNvPicPr>
                  </pic:nvPicPr>
                  <pic:blipFill>
                    <a:blip r:embed="rId3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999" cy="2365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ED4CF7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79975924" wp14:editId="3E43A706">
            <wp:extent cx="3852000" cy="2163740"/>
            <wp:effectExtent l="0" t="0" r="0" b="0"/>
            <wp:docPr id="85396" name="图片 85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70628110404.jpg"/>
                    <pic:cNvPicPr/>
                  </pic:nvPicPr>
                  <pic:blipFill>
                    <a:blip r:embed="rId3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D5301A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1.15 </w:t>
      </w:r>
      <w:r>
        <w:t>Настройки сервопривода</w:t>
      </w:r>
    </w:p>
    <w:p w:rsidR="001348B1" w:rsidRPr="00D5301A" w:rsidRDefault="00D5301A" w:rsidP="001348B1">
      <w:pPr>
        <w:pStyle w:val="BodyText1"/>
        <w:rPr>
          <w:lang w:val="ru-RU"/>
        </w:rPr>
      </w:pPr>
      <w:r w:rsidRPr="00D5301A">
        <w:rPr>
          <w:lang w:val="ru-RU"/>
        </w:rPr>
        <w:t>Как показано на рис. 11.16, отрегулируйте ползунок горизонтальной оси для управления расстоянием, на которое распространяется инфракрасная функция предотвращения препя</w:t>
      </w:r>
      <w:r>
        <w:rPr>
          <w:lang w:val="ru-RU"/>
        </w:rPr>
        <w:t>тствий. Измерение в сантиметрах</w:t>
      </w:r>
      <w:r w:rsidRPr="00D5301A">
        <w:rPr>
          <w:lang w:val="ru-RU"/>
        </w:rPr>
        <w:t xml:space="preserve"> и различные установки расстояния </w:t>
      </w:r>
      <w:r>
        <w:rPr>
          <w:lang w:val="ru-RU"/>
        </w:rPr>
        <w:t>означают</w:t>
      </w:r>
      <w:r w:rsidRPr="00D5301A">
        <w:rPr>
          <w:lang w:val="ru-RU"/>
        </w:rPr>
        <w:t xml:space="preserve"> различ</w:t>
      </w:r>
      <w:r w:rsidR="004B7C43">
        <w:rPr>
          <w:lang w:val="ru-RU"/>
        </w:rPr>
        <w:t>ное расстояние</w:t>
      </w:r>
      <w:r>
        <w:rPr>
          <w:lang w:val="ru-RU"/>
        </w:rPr>
        <w:t xml:space="preserve"> </w:t>
      </w:r>
      <w:r w:rsidR="004B7C43">
        <w:rPr>
          <w:lang w:val="ru-RU"/>
        </w:rPr>
        <w:t>избегание</w:t>
      </w:r>
      <w:r>
        <w:rPr>
          <w:lang w:val="ru-RU"/>
        </w:rPr>
        <w:t xml:space="preserve"> препятствий</w:t>
      </w:r>
      <w:r w:rsidR="004B7C43">
        <w:rPr>
          <w:lang w:val="ru-RU"/>
        </w:rPr>
        <w:t xml:space="preserve"> от преград</w:t>
      </w:r>
      <w:r w:rsidR="001348B1" w:rsidRPr="00D5301A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noProof/>
          <w:highlight w:val="white"/>
          <w:lang w:val="ru-RU" w:eastAsia="ru-RU"/>
        </w:rPr>
        <w:drawing>
          <wp:inline distT="0" distB="0" distL="0" distR="0" wp14:anchorId="446B6F37" wp14:editId="6896693E">
            <wp:extent cx="3959997" cy="2224405"/>
            <wp:effectExtent l="0" t="0" r="0" b="0"/>
            <wp:docPr id="85397" name="Image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4"/>
                    <pic:cNvPicPr>
                      <a:picLocks noChangeAspect="1" noChangeArrowheads="1"/>
                    </pic:cNvPicPr>
                  </pic:nvPicPr>
                  <pic:blipFill>
                    <a:blip r:embed="rId3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997" cy="222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4B7C43" w:rsidRDefault="00D5301A" w:rsidP="001348B1">
      <w:pPr>
        <w:pStyle w:val="ImageText"/>
        <w:rPr>
          <w:rFonts w:hint="eastAsia"/>
          <w:lang w:val="ru-RU"/>
        </w:rPr>
      </w:pPr>
      <w:r>
        <w:rPr>
          <w:lang w:val="ru-RU"/>
        </w:rPr>
        <w:t>Рисунок</w:t>
      </w:r>
      <w:r w:rsidR="001348B1">
        <w:t xml:space="preserve"> 11.16 </w:t>
      </w:r>
      <w:r w:rsidR="004B7C43" w:rsidRPr="004B7C43">
        <w:t>Ультракрас</w:t>
      </w:r>
      <w:r w:rsidR="004B7C43">
        <w:t xml:space="preserve">ная установка расстояния </w:t>
      </w:r>
      <w:r w:rsidR="004B7C43" w:rsidRPr="004B7C43">
        <w:t>избегания</w:t>
      </w:r>
      <w:r w:rsidR="004B7C43">
        <w:rPr>
          <w:lang w:val="ru-RU"/>
        </w:rPr>
        <w:t xml:space="preserve"> преград</w:t>
      </w:r>
    </w:p>
    <w:p w:rsidR="001348B1" w:rsidRDefault="001348B1" w:rsidP="001348B1">
      <w:pPr>
        <w:pStyle w:val="image"/>
        <w:rPr>
          <w:rFonts w:hint="eastAsia"/>
          <w:highlight w:val="white"/>
        </w:rPr>
      </w:pPr>
      <w:r w:rsidRPr="00ED4CF7">
        <w:rPr>
          <w:rFonts w:hint="eastAsia"/>
          <w:noProof/>
          <w:lang w:val="ru-RU" w:eastAsia="ru-RU"/>
        </w:rPr>
        <w:drawing>
          <wp:inline distT="0" distB="0" distL="0" distR="0" wp14:anchorId="6D506EAD" wp14:editId="41B2C60E">
            <wp:extent cx="3960000" cy="2224406"/>
            <wp:effectExtent l="0" t="0" r="0" b="0"/>
            <wp:docPr id="85398" name="图片 85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70628111149.jpg"/>
                    <pic:cNvPicPr/>
                  </pic:nvPicPr>
                  <pic:blipFill>
                    <a:blip r:embed="rId3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224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D5301A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>
        <w:t xml:space="preserve"> </w:t>
      </w:r>
      <w:r w:rsidR="001348B1">
        <w:t xml:space="preserve">11.17 </w:t>
      </w:r>
      <w:r w:rsidR="004B7C43" w:rsidRPr="004B7C43">
        <w:t xml:space="preserve">Ручное </w:t>
      </w:r>
      <w:r w:rsidR="004B7C43">
        <w:rPr>
          <w:lang w:val="ru-RU"/>
        </w:rPr>
        <w:t xml:space="preserve">логическое </w:t>
      </w:r>
      <w:r w:rsidR="004B7C43">
        <w:t>п</w:t>
      </w:r>
      <w:r w:rsidR="004B7C43" w:rsidRPr="004B7C43">
        <w:t xml:space="preserve">рограммирование </w:t>
      </w:r>
    </w:p>
    <w:p w:rsidR="001348B1" w:rsidRPr="004B7C43" w:rsidRDefault="004B7C43" w:rsidP="001348B1">
      <w:pPr>
        <w:pStyle w:val="BodyText1"/>
        <w:rPr>
          <w:lang w:val="ru-RU"/>
        </w:rPr>
      </w:pPr>
      <w:r w:rsidRPr="004B7C43">
        <w:rPr>
          <w:lang w:val="ru-RU"/>
        </w:rPr>
        <w:t>После того</w:t>
      </w:r>
      <w:r>
        <w:rPr>
          <w:lang w:val="ru-RU"/>
        </w:rPr>
        <w:t>,</w:t>
      </w:r>
      <w:r w:rsidRPr="004B7C43">
        <w:rPr>
          <w:lang w:val="ru-RU"/>
        </w:rPr>
        <w:t xml:space="preserve"> как про</w:t>
      </w:r>
      <w:r>
        <w:rPr>
          <w:lang w:val="ru-RU"/>
        </w:rPr>
        <w:t>граммирование</w:t>
      </w:r>
      <w:r w:rsidRPr="004B7C43">
        <w:rPr>
          <w:lang w:val="ru-RU"/>
        </w:rPr>
        <w:t xml:space="preserve"> закончен</w:t>
      </w:r>
      <w:r>
        <w:rPr>
          <w:lang w:val="ru-RU"/>
        </w:rPr>
        <w:t>о</w:t>
      </w:r>
      <w:r w:rsidRPr="004B7C43">
        <w:rPr>
          <w:lang w:val="ru-RU"/>
        </w:rPr>
        <w:t xml:space="preserve">, автомобиль </w:t>
      </w:r>
      <w:r>
        <w:rPr>
          <w:lang w:val="ru-RU"/>
        </w:rPr>
        <w:t>избегающий препятствия готов</w:t>
      </w:r>
      <w:r w:rsidR="001348B1" w:rsidRPr="004B7C43">
        <w:rPr>
          <w:lang w:val="ru-RU"/>
        </w:rPr>
        <w:t xml:space="preserve">. </w:t>
      </w:r>
    </w:p>
    <w:p w:rsidR="001348B1" w:rsidRPr="004B7C43" w:rsidRDefault="004B7C4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B7C43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p w:rsidR="001348B1" w:rsidRPr="004B7C43" w:rsidRDefault="004B7C43" w:rsidP="001348B1">
      <w:pPr>
        <w:pStyle w:val="3"/>
        <w:rPr>
          <w:rFonts w:hint="eastAsia"/>
          <w:lang w:val="ru-RU"/>
        </w:rPr>
      </w:pPr>
      <w:r w:rsidRPr="004B7C43">
        <w:rPr>
          <w:lang w:val="ru-RU"/>
        </w:rPr>
        <w:t>Как измерить расстояние между автомобилем и препятствием</w:t>
      </w:r>
      <w:r w:rsidR="001348B1" w:rsidRPr="004B7C43">
        <w:rPr>
          <w:lang w:val="ru-RU"/>
        </w:rPr>
        <w:t>?</w:t>
      </w:r>
    </w:p>
    <w:p w:rsidR="001348B1" w:rsidRPr="004B7C43" w:rsidRDefault="004B7C43" w:rsidP="001348B1">
      <w:pPr>
        <w:pStyle w:val="BodyText1"/>
        <w:rPr>
          <w:lang w:val="ru-RU"/>
        </w:rPr>
      </w:pPr>
      <w:r w:rsidRPr="004B7C43">
        <w:rPr>
          <w:lang w:val="ru-RU"/>
        </w:rPr>
        <w:t>Вы можете использовать линейку или измерительную ленту для измерения расстояния между автомобилем и препятствием. Поместите один конец линейки в передней части автомобиля и поместите линейку вдоль пути движения автомобиля. Длина между передней частью автомобиля и препятствием является расстояние</w:t>
      </w:r>
      <w:r>
        <w:rPr>
          <w:lang w:val="ru-RU"/>
        </w:rPr>
        <w:t>м</w:t>
      </w:r>
      <w:r w:rsidRPr="004B7C43">
        <w:rPr>
          <w:lang w:val="ru-RU"/>
        </w:rPr>
        <w:t xml:space="preserve"> между этими двумя. </w:t>
      </w:r>
      <w:r>
        <w:rPr>
          <w:lang w:val="ru-RU"/>
        </w:rPr>
        <w:t>Его можно также измерить сразу штангенциркулем</w:t>
      </w:r>
      <w:r w:rsidR="001348B1" w:rsidRPr="004B7C43">
        <w:rPr>
          <w:lang w:val="ru-RU"/>
        </w:rPr>
        <w:t>.</w:t>
      </w:r>
    </w:p>
    <w:p w:rsidR="001348B1" w:rsidRDefault="001348B1" w:rsidP="001348B1">
      <w:pPr>
        <w:jc w:val="center"/>
        <w:rPr>
          <w:rFonts w:ascii="Times New Roman" w:hAnsi="Times New Roman"/>
          <w:color w:val="353535"/>
          <w:sz w:val="21"/>
          <w:szCs w:val="21"/>
        </w:rPr>
      </w:pPr>
      <w:r>
        <w:rPr>
          <w:rFonts w:ascii="Times New Roman" w:hAnsi="Times New Roman"/>
          <w:noProof/>
          <w:color w:val="353535"/>
          <w:sz w:val="21"/>
          <w:szCs w:val="21"/>
          <w:lang w:eastAsia="ru-RU"/>
        </w:rPr>
        <w:drawing>
          <wp:inline distT="0" distB="0" distL="0" distR="0" wp14:anchorId="0264CD73" wp14:editId="702A5764">
            <wp:extent cx="2826456" cy="2066512"/>
            <wp:effectExtent l="19050" t="0" r="0" b="0"/>
            <wp:docPr id="85463" name="Picture 85462" descr="8-19-2018 6-38-36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-19-2018 6-38-36 PM.png"/>
                    <pic:cNvPicPr/>
                  </pic:nvPicPr>
                  <pic:blipFill>
                    <a:blip r:embed="rId3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36488" cy="207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4B7C43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Pr="004B7C43">
        <w:rPr>
          <w:lang w:val="ru-RU"/>
        </w:rPr>
        <w:t xml:space="preserve"> </w:t>
      </w:r>
      <w:r w:rsidR="001348B1">
        <w:t xml:space="preserve">11.18 </w:t>
      </w:r>
      <w:r w:rsidRPr="004B7C43">
        <w:t xml:space="preserve">Расстояние между стартовым концом </w:t>
      </w:r>
      <w:r>
        <w:rPr>
          <w:lang w:val="ru-RU"/>
        </w:rPr>
        <w:t>штангенциркулем</w:t>
      </w:r>
      <w:r w:rsidRPr="004B7C43">
        <w:t xml:space="preserve"> и авт</w:t>
      </w:r>
      <w:r>
        <w:t>омобилем, избегающим препятствия</w:t>
      </w:r>
      <w:r w:rsidRPr="004B7C43">
        <w:t>, составляет 84,88 мм</w:t>
      </w:r>
    </w:p>
    <w:p w:rsidR="001348B1" w:rsidRPr="004B7C43" w:rsidRDefault="004B7C43" w:rsidP="001348B1">
      <w:pPr>
        <w:pStyle w:val="3"/>
        <w:rPr>
          <w:rFonts w:hint="eastAsia"/>
          <w:lang w:val="ru-RU"/>
        </w:rPr>
      </w:pPr>
      <w:r w:rsidRPr="004B7C43">
        <w:rPr>
          <w:lang w:val="ru-RU"/>
        </w:rPr>
        <w:t xml:space="preserve">Какое расстояние должно быть установлено между автомобилем, избегающим препятствия и </w:t>
      </w:r>
      <w:r>
        <w:rPr>
          <w:lang w:val="ru-RU"/>
        </w:rPr>
        <w:t>преградой</w:t>
      </w:r>
      <w:r w:rsidR="001348B1" w:rsidRPr="004B7C43">
        <w:rPr>
          <w:lang w:val="ru-RU"/>
        </w:rPr>
        <w:t>?</w:t>
      </w:r>
    </w:p>
    <w:p w:rsidR="001348B1" w:rsidRPr="00F330DD" w:rsidRDefault="00F330DD" w:rsidP="001348B1">
      <w:pPr>
        <w:pStyle w:val="BodyText1"/>
        <w:rPr>
          <w:lang w:val="ru-RU"/>
        </w:rPr>
      </w:pPr>
      <w:r w:rsidRPr="00F330DD">
        <w:rPr>
          <w:lang w:val="ru-RU"/>
        </w:rPr>
        <w:t xml:space="preserve">Чем ближе безбарьерная </w:t>
      </w:r>
      <w:r w:rsidR="00722055">
        <w:rPr>
          <w:lang w:val="ru-RU"/>
        </w:rPr>
        <w:t xml:space="preserve">грузовая </w:t>
      </w:r>
      <w:r w:rsidRPr="00F330DD">
        <w:rPr>
          <w:lang w:val="ru-RU"/>
        </w:rPr>
        <w:t>тележка к препятствиям, тем легче их избежать, что представляет собой лучшую возможность реагирования на чрезвычайные ситуации</w:t>
      </w:r>
      <w:r w:rsidR="001348B1" w:rsidRPr="00F330DD">
        <w:rPr>
          <w:lang w:val="ru-RU"/>
        </w:rPr>
        <w:t>.</w:t>
      </w:r>
    </w:p>
    <w:p w:rsidR="001348B1" w:rsidRPr="00A146B3" w:rsidRDefault="00F330DD" w:rsidP="001348B1">
      <w:pPr>
        <w:pStyle w:val="BodyText1"/>
        <w:rPr>
          <w:b/>
          <w:bCs/>
        </w:rPr>
      </w:pPr>
      <w:r w:rsidRPr="00F330DD">
        <w:rPr>
          <w:b/>
          <w:bCs/>
        </w:rPr>
        <w:t>Стандарты по избежанию препятствий</w:t>
      </w:r>
      <w:r w:rsidR="001348B1" w:rsidRPr="00A146B3">
        <w:rPr>
          <w:b/>
          <w:bCs/>
        </w:rPr>
        <w:t>:</w:t>
      </w:r>
    </w:p>
    <w:p w:rsidR="001348B1" w:rsidRPr="00F330DD" w:rsidRDefault="00F330DD" w:rsidP="00F330DD">
      <w:pPr>
        <w:pStyle w:val="BodyText1"/>
        <w:numPr>
          <w:ilvl w:val="1"/>
          <w:numId w:val="62"/>
        </w:numPr>
        <w:rPr>
          <w:lang w:val="ru-RU"/>
        </w:rPr>
      </w:pPr>
      <w:r w:rsidRPr="00F330DD">
        <w:rPr>
          <w:lang w:val="ru-RU"/>
        </w:rPr>
        <w:t>Если автомобиль ударяет</w:t>
      </w:r>
      <w:r>
        <w:rPr>
          <w:lang w:val="ru-RU"/>
        </w:rPr>
        <w:t>ся об препятствие</w:t>
      </w:r>
      <w:r w:rsidRPr="00F330DD">
        <w:rPr>
          <w:lang w:val="ru-RU"/>
        </w:rPr>
        <w:t xml:space="preserve"> и не удается избежать его полностью, это не удалось избежать препятствий</w:t>
      </w:r>
      <w:r w:rsidR="001348B1" w:rsidRPr="00F330DD">
        <w:rPr>
          <w:lang w:val="ru-RU"/>
        </w:rPr>
        <w:t>.</w:t>
      </w:r>
    </w:p>
    <w:p w:rsidR="001348B1" w:rsidRPr="00F330DD" w:rsidRDefault="00F330DD" w:rsidP="00F330DD">
      <w:pPr>
        <w:pStyle w:val="BodyText1"/>
        <w:numPr>
          <w:ilvl w:val="1"/>
          <w:numId w:val="62"/>
        </w:numPr>
        <w:rPr>
          <w:lang w:val="ru-RU"/>
        </w:rPr>
      </w:pPr>
      <w:r w:rsidRPr="00F330DD">
        <w:rPr>
          <w:lang w:val="ru-RU"/>
        </w:rPr>
        <w:t>Если автомобиль наносит удар по препятствию, но в конечном итоге удается избежать его, это частично успешно</w:t>
      </w:r>
      <w:r>
        <w:rPr>
          <w:lang w:val="ru-RU"/>
        </w:rPr>
        <w:t>е</w:t>
      </w:r>
      <w:r w:rsidRPr="00F330DD">
        <w:rPr>
          <w:lang w:val="ru-RU"/>
        </w:rPr>
        <w:t xml:space="preserve"> избегание препятствий</w:t>
      </w:r>
      <w:r w:rsidR="001348B1" w:rsidRPr="00F330DD">
        <w:rPr>
          <w:lang w:val="ru-RU"/>
        </w:rPr>
        <w:t>.</w:t>
      </w:r>
    </w:p>
    <w:p w:rsidR="001348B1" w:rsidRPr="00F330DD" w:rsidRDefault="00F330DD" w:rsidP="00F330DD">
      <w:pPr>
        <w:pStyle w:val="BodyText1"/>
        <w:numPr>
          <w:ilvl w:val="1"/>
          <w:numId w:val="62"/>
        </w:numPr>
        <w:rPr>
          <w:lang w:val="ru-RU"/>
        </w:rPr>
      </w:pPr>
      <w:r w:rsidRPr="00F330DD">
        <w:rPr>
          <w:lang w:val="ru-RU"/>
        </w:rPr>
        <w:t>Если автомобиль полностью изб</w:t>
      </w:r>
      <w:r>
        <w:rPr>
          <w:lang w:val="ru-RU"/>
        </w:rPr>
        <w:t>егает препятствия, это полное</w:t>
      </w:r>
      <w:r w:rsidRPr="00F330DD">
        <w:rPr>
          <w:lang w:val="ru-RU"/>
        </w:rPr>
        <w:t xml:space="preserve"> успешное избегание препятствия</w:t>
      </w:r>
      <w:r w:rsidR="001348B1" w:rsidRPr="00F330DD">
        <w:rPr>
          <w:lang w:val="ru-RU"/>
        </w:rPr>
        <w:t>.</w:t>
      </w:r>
    </w:p>
    <w:p w:rsidR="001348B1" w:rsidRPr="00710862" w:rsidRDefault="00710862" w:rsidP="001348B1">
      <w:pPr>
        <w:pStyle w:val="BodyText1"/>
        <w:rPr>
          <w:lang w:val="ru-RU"/>
        </w:rPr>
      </w:pPr>
      <w:r w:rsidRPr="00710862">
        <w:rPr>
          <w:lang w:val="ru-RU"/>
        </w:rPr>
        <w:t>Регулируя расстояние</w:t>
      </w:r>
      <w:r w:rsidR="00F330DD" w:rsidRPr="00F330DD">
        <w:rPr>
          <w:lang w:val="ru-RU"/>
        </w:rPr>
        <w:t xml:space="preserve"> (0~20) ультракрасного датчика в </w:t>
      </w:r>
      <w:r w:rsidR="00F330DD">
        <w:rPr>
          <w:lang w:val="ru-RU"/>
        </w:rPr>
        <w:t>логическом программировании</w:t>
      </w:r>
      <w:r w:rsidR="00F330DD" w:rsidRPr="00F330DD">
        <w:rPr>
          <w:lang w:val="ru-RU"/>
        </w:rPr>
        <w:t>, измерьте самое луч</w:t>
      </w:r>
      <w:r w:rsidR="00F330DD">
        <w:rPr>
          <w:lang w:val="ru-RU"/>
        </w:rPr>
        <w:t xml:space="preserve">шее расстояние избегания </w:t>
      </w:r>
      <w:r>
        <w:rPr>
          <w:lang w:val="ru-RU"/>
        </w:rPr>
        <w:t>препятствий при средней скорости</w:t>
      </w:r>
      <w:r w:rsidR="00F330DD" w:rsidRPr="00F330DD">
        <w:rPr>
          <w:lang w:val="ru-RU"/>
        </w:rPr>
        <w:t xml:space="preserve"> </w:t>
      </w:r>
      <w:r w:rsidR="00F330DD" w:rsidRPr="00710862">
        <w:rPr>
          <w:lang w:val="ru-RU"/>
        </w:rPr>
        <w:t>(м</w:t>
      </w:r>
      <w:r w:rsidR="001348B1" w:rsidRPr="00710862">
        <w:rPr>
          <w:lang w:val="ru-RU"/>
        </w:rPr>
        <w:t>).</w:t>
      </w:r>
    </w:p>
    <w:p w:rsidR="001348B1" w:rsidRPr="000A531C" w:rsidRDefault="001348B1" w:rsidP="001348B1">
      <w:pPr>
        <w:pStyle w:val="Table"/>
        <w:rPr>
          <w:rFonts w:hint="eastAsia"/>
          <w:lang w:val="fr-FR"/>
        </w:rPr>
      </w:pPr>
      <w:r w:rsidRPr="000A531C">
        <w:rPr>
          <w:lang w:val="fr-FR"/>
        </w:rPr>
        <w:t xml:space="preserve">Table 11.1 </w:t>
      </w:r>
      <w:r w:rsidR="00710862">
        <w:rPr>
          <w:lang w:val="fr-FR"/>
        </w:rPr>
        <w:t>Лучший тест расстояние избегания п</w:t>
      </w:r>
      <w:r w:rsidR="00710862" w:rsidRPr="00710862">
        <w:rPr>
          <w:lang w:val="fr-FR"/>
        </w:rPr>
        <w:t>репятствий</w:t>
      </w:r>
    </w:p>
    <w:tbl>
      <w:tblPr>
        <w:tblW w:w="9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9"/>
        <w:gridCol w:w="846"/>
        <w:gridCol w:w="864"/>
        <w:gridCol w:w="810"/>
        <w:gridCol w:w="720"/>
        <w:gridCol w:w="720"/>
        <w:gridCol w:w="720"/>
        <w:gridCol w:w="769"/>
      </w:tblGrid>
      <w:tr w:rsidR="001348B1" w:rsidTr="001348B1">
        <w:trPr>
          <w:jc w:val="center"/>
        </w:trPr>
        <w:tc>
          <w:tcPr>
            <w:tcW w:w="4219" w:type="dxa"/>
            <w:vAlign w:val="center"/>
          </w:tcPr>
          <w:p w:rsidR="001348B1" w:rsidRPr="00710862" w:rsidRDefault="00710862" w:rsidP="00710862">
            <w:pPr>
              <w:pStyle w:val="TableText"/>
              <w:jc w:val="center"/>
              <w:rPr>
                <w:lang w:val="ru-RU"/>
              </w:rPr>
            </w:pPr>
            <w:r w:rsidRPr="00710862">
              <w:rPr>
                <w:lang w:val="ru-RU"/>
              </w:rPr>
              <w:t>Ультракрасная установка расстояния избегания препоны</w:t>
            </w:r>
            <w:r w:rsidRPr="00710862">
              <w:rPr>
                <w:rFonts w:hint="eastAsia"/>
                <w:lang w:val="ru-RU"/>
              </w:rPr>
              <w:t xml:space="preserve"> </w:t>
            </w:r>
            <w:r w:rsidR="001348B1" w:rsidRPr="00710862">
              <w:rPr>
                <w:rFonts w:hint="eastAsia"/>
                <w:lang w:val="ru-RU"/>
              </w:rPr>
              <w:t>(0~20)</w:t>
            </w:r>
          </w:p>
        </w:tc>
        <w:tc>
          <w:tcPr>
            <w:tcW w:w="846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64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810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720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720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720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769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20</w:t>
            </w:r>
          </w:p>
        </w:tc>
      </w:tr>
      <w:tr w:rsidR="001348B1" w:rsidRPr="00710862" w:rsidTr="001348B1">
        <w:trPr>
          <w:jc w:val="center"/>
        </w:trPr>
        <w:tc>
          <w:tcPr>
            <w:tcW w:w="4219" w:type="dxa"/>
            <w:vAlign w:val="center"/>
          </w:tcPr>
          <w:p w:rsidR="001348B1" w:rsidRPr="00710862" w:rsidRDefault="00710862" w:rsidP="001348B1">
            <w:pPr>
              <w:pStyle w:val="TableText"/>
              <w:jc w:val="center"/>
              <w:rPr>
                <w:lang w:val="ru-RU"/>
              </w:rPr>
            </w:pPr>
            <w:r w:rsidRPr="00710862">
              <w:rPr>
                <w:lang w:val="ru-RU"/>
              </w:rPr>
              <w:t>Действительно ли препятствие успешно устранено</w:t>
            </w:r>
          </w:p>
        </w:tc>
        <w:tc>
          <w:tcPr>
            <w:tcW w:w="846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864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810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720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  <w:tc>
          <w:tcPr>
            <w:tcW w:w="769" w:type="dxa"/>
            <w:vAlign w:val="center"/>
          </w:tcPr>
          <w:p w:rsidR="001348B1" w:rsidRPr="00710862" w:rsidRDefault="001348B1" w:rsidP="001348B1">
            <w:pPr>
              <w:pStyle w:val="TableText"/>
              <w:jc w:val="center"/>
              <w:rPr>
                <w:lang w:val="ru-RU"/>
              </w:rPr>
            </w:pPr>
          </w:p>
        </w:tc>
      </w:tr>
    </w:tbl>
    <w:p w:rsidR="00710862" w:rsidRDefault="00710862" w:rsidP="001348B1">
      <w:pPr>
        <w:pStyle w:val="BodyText1"/>
        <w:keepNext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710862">
        <w:rPr>
          <w:rFonts w:eastAsia="STKaiti"/>
          <w:b/>
          <w:bCs/>
          <w:kern w:val="2"/>
          <w:szCs w:val="32"/>
          <w:lang w:val="ru-RU" w:eastAsia="zh-CN"/>
        </w:rPr>
        <w:lastRenderedPageBreak/>
        <w:t>Осуществите</w:t>
      </w:r>
      <w:r>
        <w:rPr>
          <w:rFonts w:eastAsia="STKaiti"/>
          <w:b/>
          <w:bCs/>
          <w:kern w:val="2"/>
          <w:szCs w:val="32"/>
          <w:lang w:val="ru-RU" w:eastAsia="zh-CN"/>
        </w:rPr>
        <w:t xml:space="preserve"> ультракрасное избегание препятствия</w:t>
      </w:r>
      <w:r w:rsidRPr="00710862">
        <w:rPr>
          <w:rFonts w:eastAsia="STKaiti"/>
          <w:b/>
          <w:bCs/>
          <w:kern w:val="2"/>
          <w:szCs w:val="32"/>
          <w:lang w:val="ru-RU" w:eastAsia="zh-CN"/>
        </w:rPr>
        <w:t xml:space="preserve"> и измените скорость одиночного сервопривода</w:t>
      </w:r>
    </w:p>
    <w:p w:rsidR="00710862" w:rsidRPr="00710862" w:rsidRDefault="00710862" w:rsidP="00710862">
      <w:pPr>
        <w:pStyle w:val="BodyText1"/>
        <w:rPr>
          <w:lang w:val="ru-RU"/>
        </w:rPr>
      </w:pPr>
      <w:r>
        <w:rPr>
          <w:lang w:val="ru-RU"/>
        </w:rPr>
        <w:t>А</w:t>
      </w:r>
      <w:r w:rsidRPr="00710862">
        <w:rPr>
          <w:lang w:val="ru-RU"/>
        </w:rPr>
        <w:t>втомобиль</w:t>
      </w:r>
      <w:r>
        <w:rPr>
          <w:lang w:val="ru-RU"/>
        </w:rPr>
        <w:t xml:space="preserve"> избегающий препятстви</w:t>
      </w:r>
      <w:r>
        <w:rPr>
          <w:rFonts w:hint="eastAsia"/>
          <w:lang w:val="ru-RU"/>
        </w:rPr>
        <w:t>я</w:t>
      </w:r>
      <w:r w:rsidRPr="00710862">
        <w:rPr>
          <w:lang w:val="ru-RU"/>
        </w:rPr>
        <w:t xml:space="preserve"> поворачивается</w:t>
      </w:r>
      <w:r>
        <w:rPr>
          <w:lang w:val="ru-RU"/>
        </w:rPr>
        <w:t xml:space="preserve"> при вращении</w:t>
      </w:r>
      <w:r w:rsidRPr="00710862">
        <w:rPr>
          <w:lang w:val="ru-RU"/>
        </w:rPr>
        <w:t xml:space="preserve"> серво</w:t>
      </w:r>
      <w:r>
        <w:rPr>
          <w:lang w:val="ru-RU"/>
        </w:rPr>
        <w:t>привода, чтобы избежать препятствия</w:t>
      </w:r>
      <w:r w:rsidRPr="00710862">
        <w:rPr>
          <w:lang w:val="ru-RU"/>
        </w:rPr>
        <w:t>.</w:t>
      </w:r>
    </w:p>
    <w:p w:rsidR="00710862" w:rsidRPr="00710862" w:rsidRDefault="00710862" w:rsidP="00710862">
      <w:pPr>
        <w:pStyle w:val="BodyText1"/>
        <w:rPr>
          <w:lang w:val="ru-RU"/>
        </w:rPr>
      </w:pPr>
      <w:r w:rsidRPr="00710862">
        <w:rPr>
          <w:lang w:val="ru-RU"/>
        </w:rPr>
        <w:t>Затем, давайте сделаем повор</w:t>
      </w:r>
      <w:r>
        <w:rPr>
          <w:lang w:val="ru-RU"/>
        </w:rPr>
        <w:t>от, повернув один сервопривод</w:t>
      </w:r>
      <w:r w:rsidRPr="00710862">
        <w:rPr>
          <w:lang w:val="ru-RU"/>
        </w:rPr>
        <w:t>, то есть один серво</w:t>
      </w:r>
      <w:r w:rsidR="00667C04">
        <w:rPr>
          <w:lang w:val="ru-RU"/>
        </w:rPr>
        <w:t>привод</w:t>
      </w:r>
      <w:r w:rsidRPr="00710862">
        <w:rPr>
          <w:lang w:val="ru-RU"/>
        </w:rPr>
        <w:t xml:space="preserve"> реализует вращение на 360°, а другой серво</w:t>
      </w:r>
      <w:r w:rsidR="00667C04">
        <w:rPr>
          <w:lang w:val="ru-RU"/>
        </w:rPr>
        <w:t>привод</w:t>
      </w:r>
      <w:r w:rsidRPr="00710862">
        <w:rPr>
          <w:lang w:val="ru-RU"/>
        </w:rPr>
        <w:t xml:space="preserve"> останавливается.</w:t>
      </w:r>
    </w:p>
    <w:p w:rsidR="00710862" w:rsidRPr="00710862" w:rsidRDefault="00710862" w:rsidP="00710862">
      <w:pPr>
        <w:pStyle w:val="BodyText1"/>
        <w:rPr>
          <w:lang w:val="ru-RU"/>
        </w:rPr>
      </w:pPr>
      <w:r w:rsidRPr="00710862">
        <w:rPr>
          <w:lang w:val="ru-RU"/>
        </w:rPr>
        <w:t xml:space="preserve">Вы можете видеть, что скорость вращения одного </w:t>
      </w:r>
      <w:r w:rsidR="00667C04" w:rsidRPr="00710862">
        <w:rPr>
          <w:lang w:val="ru-RU"/>
        </w:rPr>
        <w:t>серво</w:t>
      </w:r>
      <w:r w:rsidR="00667C04">
        <w:rPr>
          <w:lang w:val="ru-RU"/>
        </w:rPr>
        <w:t xml:space="preserve">привода </w:t>
      </w:r>
      <w:r w:rsidRPr="00710862">
        <w:rPr>
          <w:lang w:val="ru-RU"/>
        </w:rPr>
        <w:t>определяет продолжительность поворота автомобиля. (</w:t>
      </w:r>
      <w:r w:rsidR="00667C04">
        <w:rPr>
          <w:lang w:val="ru-RU"/>
        </w:rPr>
        <w:t xml:space="preserve">1 сервопривод </w:t>
      </w:r>
      <w:r w:rsidRPr="00710862">
        <w:rPr>
          <w:lang w:val="ru-RU"/>
        </w:rPr>
        <w:t xml:space="preserve">вращается по часовой стрелке или </w:t>
      </w:r>
      <w:r w:rsidR="00667C04">
        <w:rPr>
          <w:lang w:val="ru-RU"/>
        </w:rPr>
        <w:t xml:space="preserve">2 сервопривод </w:t>
      </w:r>
      <w:r w:rsidRPr="00710862">
        <w:rPr>
          <w:lang w:val="ru-RU"/>
        </w:rPr>
        <w:t>вращается против часовой стрелки, а другой серво</w:t>
      </w:r>
      <w:r w:rsidR="00667C04">
        <w:rPr>
          <w:lang w:val="ru-RU"/>
        </w:rPr>
        <w:t>привод</w:t>
      </w:r>
      <w:r w:rsidRPr="00710862">
        <w:rPr>
          <w:lang w:val="ru-RU"/>
        </w:rPr>
        <w:t xml:space="preserve"> останавливается)</w:t>
      </w:r>
    </w:p>
    <w:p w:rsidR="001348B1" w:rsidRPr="00710862" w:rsidRDefault="00710862" w:rsidP="00710862">
      <w:pPr>
        <w:pStyle w:val="BodyText1"/>
        <w:rPr>
          <w:lang w:val="ru-RU"/>
        </w:rPr>
      </w:pPr>
      <w:r w:rsidRPr="00710862">
        <w:rPr>
          <w:lang w:val="ru-RU"/>
        </w:rPr>
        <w:t xml:space="preserve">Когда автомобиль поворачивает 90° на скорости </w:t>
      </w:r>
      <w:r w:rsidR="00667C04">
        <w:rPr>
          <w:lang w:val="ru-RU"/>
        </w:rPr>
        <w:t>сервопривода</w:t>
      </w:r>
      <w:r w:rsidRPr="00710862">
        <w:rPr>
          <w:lang w:val="ru-RU"/>
        </w:rPr>
        <w:t xml:space="preserve"> </w:t>
      </w:r>
      <w:r w:rsidR="00667C04">
        <w:t>VS</w:t>
      </w:r>
      <w:r w:rsidR="00667C04" w:rsidRPr="00667C04">
        <w:rPr>
          <w:lang w:val="ru-RU"/>
        </w:rPr>
        <w:t xml:space="preserve">, </w:t>
      </w:r>
      <w:r w:rsidR="00667C04">
        <w:t>S</w:t>
      </w:r>
      <w:r w:rsidR="00667C04" w:rsidRPr="00667C04">
        <w:rPr>
          <w:lang w:val="ru-RU"/>
        </w:rPr>
        <w:t xml:space="preserve">, </w:t>
      </w:r>
      <w:r w:rsidR="00667C04">
        <w:t>M</w:t>
      </w:r>
      <w:r w:rsidR="00667C04" w:rsidRPr="00667C04">
        <w:rPr>
          <w:lang w:val="ru-RU"/>
        </w:rPr>
        <w:t xml:space="preserve">, </w:t>
      </w:r>
      <w:r w:rsidR="00667C04">
        <w:t>F</w:t>
      </w:r>
      <w:r w:rsidR="00667C04" w:rsidRPr="00667C04">
        <w:rPr>
          <w:lang w:val="ru-RU"/>
        </w:rPr>
        <w:t xml:space="preserve">, </w:t>
      </w:r>
      <w:r w:rsidR="00667C04">
        <w:rPr>
          <w:lang w:val="ru-RU"/>
        </w:rPr>
        <w:t>и</w:t>
      </w:r>
      <w:r w:rsidR="00667C04" w:rsidRPr="00667C04">
        <w:rPr>
          <w:lang w:val="ru-RU"/>
        </w:rPr>
        <w:t xml:space="preserve"> </w:t>
      </w:r>
      <w:r w:rsidR="00667C04">
        <w:t>VF</w:t>
      </w:r>
      <w:r w:rsidRPr="00710862">
        <w:rPr>
          <w:lang w:val="ru-RU"/>
        </w:rPr>
        <w:t xml:space="preserve">, </w:t>
      </w:r>
      <w:r w:rsidR="00667C04" w:rsidRPr="00667C04">
        <w:rPr>
          <w:lang w:val="ru-RU"/>
        </w:rPr>
        <w:t>в чем разница во времени поворота</w:t>
      </w:r>
      <w:r w:rsidRPr="00710862">
        <w:rPr>
          <w:lang w:val="ru-RU"/>
        </w:rPr>
        <w:t xml:space="preserve">? Возьмите секундомер, измерьте время поворота </w:t>
      </w:r>
      <w:r w:rsidR="00722055">
        <w:rPr>
          <w:lang w:val="ru-RU"/>
        </w:rPr>
        <w:t xml:space="preserve">грузовой </w:t>
      </w:r>
      <w:r w:rsidRPr="00710862">
        <w:rPr>
          <w:lang w:val="ru-RU"/>
        </w:rPr>
        <w:t>тележки и заполните данные измерений в следующей таблице</w:t>
      </w:r>
      <w:r w:rsidR="001348B1" w:rsidRPr="00710862">
        <w:rPr>
          <w:lang w:val="ru-RU"/>
        </w:rPr>
        <w:t>:</w:t>
      </w:r>
    </w:p>
    <w:p w:rsidR="001348B1" w:rsidRPr="00667C04" w:rsidRDefault="00667C04" w:rsidP="001348B1">
      <w:pPr>
        <w:pStyle w:val="Table"/>
        <w:rPr>
          <w:rFonts w:hint="eastAsia"/>
          <w:lang w:val="ru-RU"/>
        </w:rPr>
      </w:pPr>
      <w:r>
        <w:t>Ta</w:t>
      </w:r>
      <w:r w:rsidRPr="00667C04">
        <w:rPr>
          <w:lang w:val="ru-RU"/>
        </w:rPr>
        <w:t>блица</w:t>
      </w:r>
      <w:r w:rsidR="001348B1" w:rsidRPr="00667C04">
        <w:rPr>
          <w:lang w:val="ru-RU"/>
        </w:rPr>
        <w:t xml:space="preserve"> 11.2 </w:t>
      </w:r>
      <w:r w:rsidRPr="00667C04">
        <w:rPr>
          <w:lang w:val="ru-RU"/>
        </w:rPr>
        <w:t>Таблица скорости и времен</w:t>
      </w:r>
      <w:r>
        <w:rPr>
          <w:lang w:val="ru-RU"/>
        </w:rPr>
        <w:t>и поворота одного сервопривод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18"/>
        <w:gridCol w:w="1260"/>
        <w:gridCol w:w="1350"/>
        <w:gridCol w:w="1260"/>
        <w:gridCol w:w="1260"/>
        <w:gridCol w:w="1218"/>
      </w:tblGrid>
      <w:tr w:rsidR="001348B1" w:rsidTr="001348B1">
        <w:trPr>
          <w:jc w:val="center"/>
        </w:trPr>
        <w:tc>
          <w:tcPr>
            <w:tcW w:w="3318" w:type="dxa"/>
            <w:tcMar>
              <w:left w:w="0" w:type="dxa"/>
              <w:right w:w="0" w:type="dxa"/>
            </w:tcMar>
            <w:vAlign w:val="center"/>
          </w:tcPr>
          <w:p w:rsidR="001348B1" w:rsidRPr="00667C04" w:rsidRDefault="00667C04" w:rsidP="00667C04">
            <w:pPr>
              <w:pStyle w:val="TableText"/>
              <w:jc w:val="center"/>
              <w:rPr>
                <w:lang w:val="ru-RU"/>
              </w:rPr>
            </w:pPr>
            <w:r w:rsidRPr="00667C04">
              <w:rPr>
                <w:lang w:val="ru-RU"/>
              </w:rPr>
              <w:t>Скорость сервопривода (по часовой стрелке</w:t>
            </w:r>
            <w:r w:rsidR="001348B1" w:rsidRPr="00667C04">
              <w:rPr>
                <w:lang w:val="ru-RU"/>
              </w:rPr>
              <w:t>)</w:t>
            </w: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VS</w:t>
            </w:r>
          </w:p>
        </w:tc>
        <w:tc>
          <w:tcPr>
            <w:tcW w:w="135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1218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rPr>
                <w:rFonts w:hint="eastAsia"/>
              </w:rPr>
              <w:t>VF</w:t>
            </w:r>
          </w:p>
        </w:tc>
      </w:tr>
      <w:tr w:rsidR="001348B1" w:rsidRPr="003A67B0" w:rsidTr="001348B1">
        <w:trPr>
          <w:jc w:val="center"/>
        </w:trPr>
        <w:tc>
          <w:tcPr>
            <w:tcW w:w="3318" w:type="dxa"/>
            <w:tcMar>
              <w:left w:w="0" w:type="dxa"/>
              <w:right w:w="0" w:type="dxa"/>
            </w:tcMar>
            <w:vAlign w:val="center"/>
          </w:tcPr>
          <w:p w:rsidR="001348B1" w:rsidRPr="00EE01AF" w:rsidRDefault="00667C04" w:rsidP="00667C04">
            <w:pPr>
              <w:pStyle w:val="TableText"/>
              <w:jc w:val="center"/>
            </w:pPr>
            <w:r w:rsidRPr="00667C04">
              <w:t xml:space="preserve">Время </w:t>
            </w:r>
            <w:r>
              <w:rPr>
                <w:lang w:val="ru-RU"/>
              </w:rPr>
              <w:t xml:space="preserve">кривого </w:t>
            </w:r>
            <w:r w:rsidRPr="00667C04">
              <w:t xml:space="preserve">поворота на 90° </w:t>
            </w: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35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60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218" w:type="dxa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F15D41" w:rsidRDefault="00667C04" w:rsidP="001348B1">
      <w:pPr>
        <w:pStyle w:val="BodyText1"/>
        <w:spacing w:before="80"/>
        <w:rPr>
          <w:szCs w:val="24"/>
          <w:lang w:val="ru-RU"/>
        </w:rPr>
      </w:pPr>
      <w:r>
        <w:rPr>
          <w:szCs w:val="24"/>
          <w:lang w:val="ru-RU"/>
        </w:rPr>
        <w:t>Вывод</w:t>
      </w:r>
      <w:r w:rsidR="001348B1" w:rsidRPr="00667C04">
        <w:rPr>
          <w:szCs w:val="24"/>
          <w:lang w:val="ru-RU"/>
        </w:rPr>
        <w:t xml:space="preserve">: </w:t>
      </w:r>
      <w:r w:rsidRPr="00667C04">
        <w:rPr>
          <w:szCs w:val="24"/>
          <w:lang w:val="ru-RU"/>
        </w:rPr>
        <w:t>Путем сравнительного наблюдения _____________, необходимо</w:t>
      </w:r>
      <w:r>
        <w:rPr>
          <w:szCs w:val="24"/>
          <w:lang w:val="ru-RU"/>
        </w:rPr>
        <w:t>е</w:t>
      </w:r>
      <w:r w:rsidRPr="00667C04">
        <w:rPr>
          <w:szCs w:val="24"/>
          <w:lang w:val="ru-RU"/>
        </w:rPr>
        <w:t xml:space="preserve"> время</w:t>
      </w:r>
      <w:r>
        <w:rPr>
          <w:szCs w:val="24"/>
          <w:lang w:val="ru-RU"/>
        </w:rPr>
        <w:t xml:space="preserve">, </w:t>
      </w:r>
      <w:r w:rsidRPr="00667C04">
        <w:rPr>
          <w:szCs w:val="24"/>
          <w:lang w:val="ru-RU"/>
        </w:rPr>
        <w:t xml:space="preserve">управления </w:t>
      </w:r>
      <w:r>
        <w:rPr>
          <w:szCs w:val="24"/>
          <w:lang w:val="ru-RU"/>
        </w:rPr>
        <w:t>скоростью сервопривода</w:t>
      </w:r>
      <w:r w:rsidRPr="00667C04">
        <w:rPr>
          <w:szCs w:val="24"/>
          <w:lang w:val="ru-RU"/>
        </w:rPr>
        <w:t xml:space="preserve"> ____________ </w:t>
      </w:r>
      <w:r>
        <w:rPr>
          <w:szCs w:val="24"/>
          <w:lang w:val="ru-RU"/>
        </w:rPr>
        <w:t>при п</w:t>
      </w:r>
      <w:r w:rsidR="00F15D41">
        <w:rPr>
          <w:szCs w:val="24"/>
          <w:lang w:val="ru-RU"/>
        </w:rPr>
        <w:t>рохождении</w:t>
      </w:r>
      <w:r w:rsidRPr="00667C04">
        <w:rPr>
          <w:szCs w:val="24"/>
          <w:lang w:val="ru-RU"/>
        </w:rPr>
        <w:t xml:space="preserve"> через такую же кривую </w:t>
      </w:r>
      <w:r w:rsidRPr="00F15D41">
        <w:rPr>
          <w:szCs w:val="24"/>
          <w:lang w:val="ru-RU"/>
        </w:rPr>
        <w:t>90°</w:t>
      </w:r>
      <w:r w:rsidR="001348B1" w:rsidRPr="00F15D41">
        <w:rPr>
          <w:szCs w:val="24"/>
          <w:lang w:val="ru-RU"/>
        </w:rPr>
        <w:t>.</w:t>
      </w:r>
    </w:p>
    <w:p w:rsidR="001348B1" w:rsidRPr="00F15D41" w:rsidRDefault="00F15D41" w:rsidP="001348B1">
      <w:pPr>
        <w:pStyle w:val="3"/>
        <w:rPr>
          <w:rFonts w:hint="eastAsia"/>
          <w:lang w:val="ru-RU"/>
        </w:rPr>
      </w:pPr>
      <w:r w:rsidRPr="00F15D41">
        <w:rPr>
          <w:lang w:val="ru-RU"/>
        </w:rPr>
        <w:t>Инфрокрасное избегание пре</w:t>
      </w:r>
      <w:r>
        <w:rPr>
          <w:lang w:val="ru-RU"/>
        </w:rPr>
        <w:t>пятствий</w:t>
      </w:r>
      <w:r w:rsidRPr="00F15D41">
        <w:rPr>
          <w:lang w:val="ru-RU"/>
        </w:rPr>
        <w:t xml:space="preserve"> и одновременное изменение скорости 2 сервопривода</w:t>
      </w:r>
      <w:r w:rsidR="001348B1" w:rsidRPr="00F15D41">
        <w:rPr>
          <w:lang w:val="ru-RU"/>
        </w:rPr>
        <w:t>.</w:t>
      </w:r>
    </w:p>
    <w:p w:rsidR="00F15D41" w:rsidRPr="00F15D41" w:rsidRDefault="008356D6" w:rsidP="00F15D41">
      <w:pPr>
        <w:pStyle w:val="BodyText1"/>
        <w:rPr>
          <w:lang w:val="ru-RU"/>
        </w:rPr>
      </w:pPr>
      <w:r>
        <w:rPr>
          <w:lang w:val="ru-RU"/>
        </w:rPr>
        <w:t>М</w:t>
      </w:r>
      <w:r w:rsidR="00F15D41" w:rsidRPr="00F15D41">
        <w:rPr>
          <w:lang w:val="ru-RU"/>
        </w:rPr>
        <w:t xml:space="preserve">ы можем попробовать повернуть 2 сервопривода в </w:t>
      </w:r>
      <w:r>
        <w:rPr>
          <w:lang w:val="ru-RU"/>
        </w:rPr>
        <w:t xml:space="preserve">одно и </w:t>
      </w:r>
      <w:r w:rsidR="00F15D41" w:rsidRPr="00F15D41">
        <w:rPr>
          <w:lang w:val="ru-RU"/>
        </w:rPr>
        <w:t>тоже время для того</w:t>
      </w:r>
      <w:r w:rsidR="00F15D41">
        <w:rPr>
          <w:lang w:val="ru-RU"/>
        </w:rPr>
        <w:t>,</w:t>
      </w:r>
      <w:r w:rsidR="00F15D41" w:rsidRPr="00F15D41">
        <w:rPr>
          <w:lang w:val="ru-RU"/>
        </w:rPr>
        <w:t xml:space="preserve"> чтобы сделать поворот </w:t>
      </w:r>
      <w:r w:rsidR="00F15D41">
        <w:rPr>
          <w:lang w:val="ru-RU"/>
        </w:rPr>
        <w:t>во избежание препятствия</w:t>
      </w:r>
      <w:r w:rsidR="00F15D41" w:rsidRPr="00F15D41">
        <w:rPr>
          <w:lang w:val="ru-RU"/>
        </w:rPr>
        <w:t>.</w:t>
      </w:r>
    </w:p>
    <w:p w:rsidR="00F15D41" w:rsidRPr="00F15D41" w:rsidRDefault="008356D6" w:rsidP="00F15D41">
      <w:pPr>
        <w:pStyle w:val="BodyText1"/>
        <w:rPr>
          <w:lang w:val="ru-RU"/>
        </w:rPr>
      </w:pPr>
      <w:r>
        <w:rPr>
          <w:lang w:val="ru-RU"/>
        </w:rPr>
        <w:t>Теперь мы можем заметить</w:t>
      </w:r>
      <w:r w:rsidR="00F15D41" w:rsidRPr="00F15D41">
        <w:rPr>
          <w:lang w:val="ru-RU"/>
        </w:rPr>
        <w:t>, что скорость любого из двух серво</w:t>
      </w:r>
      <w:r>
        <w:rPr>
          <w:lang w:val="ru-RU"/>
        </w:rPr>
        <w:t>приводов</w:t>
      </w:r>
      <w:r w:rsidR="00F15D41" w:rsidRPr="00F15D41">
        <w:rPr>
          <w:lang w:val="ru-RU"/>
        </w:rPr>
        <w:t xml:space="preserve"> определяет размер кривой поворота авт</w:t>
      </w:r>
      <w:r>
        <w:rPr>
          <w:lang w:val="ru-RU"/>
        </w:rPr>
        <w:t>омобиля, избегающего препятствия</w:t>
      </w:r>
      <w:r w:rsidR="00722055">
        <w:rPr>
          <w:lang w:val="ru-RU"/>
        </w:rPr>
        <w:t xml:space="preserve"> </w:t>
      </w:r>
      <w:r w:rsidR="00F15D41" w:rsidRPr="00F15D41">
        <w:rPr>
          <w:lang w:val="ru-RU"/>
        </w:rPr>
        <w:t>(</w:t>
      </w:r>
      <w:r w:rsidR="00722055" w:rsidRPr="00F15D41">
        <w:rPr>
          <w:lang w:val="ru-RU"/>
        </w:rPr>
        <w:t>1</w:t>
      </w:r>
      <w:r w:rsidR="00722055">
        <w:rPr>
          <w:lang w:val="ru-RU"/>
        </w:rPr>
        <w:t xml:space="preserve"> </w:t>
      </w:r>
      <w:r w:rsidR="00722055" w:rsidRPr="00F15D41">
        <w:rPr>
          <w:lang w:val="ru-RU"/>
        </w:rPr>
        <w:t>серво</w:t>
      </w:r>
      <w:r w:rsidR="00722055">
        <w:rPr>
          <w:lang w:val="ru-RU"/>
        </w:rPr>
        <w:t>привод</w:t>
      </w:r>
      <w:r w:rsidR="00F15D41" w:rsidRPr="00F15D41">
        <w:rPr>
          <w:lang w:val="ru-RU"/>
        </w:rPr>
        <w:t xml:space="preserve"> и </w:t>
      </w:r>
      <w:r w:rsidR="00722055" w:rsidRPr="00F15D41">
        <w:rPr>
          <w:lang w:val="ru-RU"/>
        </w:rPr>
        <w:t>2</w:t>
      </w:r>
      <w:r w:rsidR="00722055">
        <w:rPr>
          <w:lang w:val="ru-RU"/>
        </w:rPr>
        <w:t xml:space="preserve"> </w:t>
      </w:r>
      <w:r w:rsidR="00722055" w:rsidRPr="00F15D41">
        <w:rPr>
          <w:lang w:val="ru-RU"/>
        </w:rPr>
        <w:t>серво</w:t>
      </w:r>
      <w:r w:rsidR="00722055">
        <w:rPr>
          <w:lang w:val="ru-RU"/>
        </w:rPr>
        <w:t>привод</w:t>
      </w:r>
      <w:r w:rsidR="00F15D41" w:rsidRPr="00F15D41">
        <w:rPr>
          <w:lang w:val="ru-RU"/>
        </w:rPr>
        <w:t xml:space="preserve"> вращаются по часовой стрелке, а два колеса вращаются в противоположных направлениях.)</w:t>
      </w:r>
    </w:p>
    <w:p w:rsidR="00F15D41" w:rsidRPr="00F15D41" w:rsidRDefault="00F15D41" w:rsidP="00F15D41">
      <w:pPr>
        <w:pStyle w:val="BodyText1"/>
        <w:rPr>
          <w:lang w:val="ru-RU"/>
        </w:rPr>
      </w:pPr>
      <w:r w:rsidRPr="00F15D41">
        <w:rPr>
          <w:lang w:val="ru-RU"/>
        </w:rPr>
        <w:t xml:space="preserve">Скорости сервопривода </w:t>
      </w:r>
      <w:r w:rsidR="00722055">
        <w:t>VS</w:t>
      </w:r>
      <w:r w:rsidR="00722055" w:rsidRPr="00722055">
        <w:rPr>
          <w:lang w:val="ru-RU"/>
        </w:rPr>
        <w:t xml:space="preserve">, </w:t>
      </w:r>
      <w:r w:rsidR="00722055">
        <w:t>S</w:t>
      </w:r>
      <w:r w:rsidR="00722055" w:rsidRPr="00722055">
        <w:rPr>
          <w:lang w:val="ru-RU"/>
        </w:rPr>
        <w:t xml:space="preserve">, </w:t>
      </w:r>
      <w:r w:rsidR="00722055">
        <w:t>M</w:t>
      </w:r>
      <w:r w:rsidR="00722055" w:rsidRPr="00722055">
        <w:rPr>
          <w:lang w:val="ru-RU"/>
        </w:rPr>
        <w:t xml:space="preserve">, </w:t>
      </w:r>
      <w:r w:rsidR="00722055">
        <w:t>F</w:t>
      </w:r>
      <w:r w:rsidR="00722055">
        <w:rPr>
          <w:lang w:val="ru-RU"/>
        </w:rPr>
        <w:t xml:space="preserve"> и</w:t>
      </w:r>
      <w:r w:rsidR="00722055" w:rsidRPr="00722055">
        <w:rPr>
          <w:lang w:val="ru-RU"/>
        </w:rPr>
        <w:t xml:space="preserve"> </w:t>
      </w:r>
      <w:r w:rsidR="00722055">
        <w:t>VF</w:t>
      </w:r>
      <w:r w:rsidRPr="00F15D41">
        <w:rPr>
          <w:lang w:val="ru-RU"/>
        </w:rPr>
        <w:t>. Вы можете сами установи</w:t>
      </w:r>
      <w:r w:rsidR="00722055">
        <w:rPr>
          <w:lang w:val="ru-RU"/>
        </w:rPr>
        <w:t>ть скорость двух сервоприводов</w:t>
      </w:r>
      <w:r w:rsidRPr="00F15D41">
        <w:rPr>
          <w:lang w:val="ru-RU"/>
        </w:rPr>
        <w:t xml:space="preserve"> и </w:t>
      </w:r>
      <w:r w:rsidR="00722055" w:rsidRPr="00722055">
        <w:rPr>
          <w:lang w:val="ru-RU"/>
        </w:rPr>
        <w:t>посмотрите, какая разница в размере кривой</w:t>
      </w:r>
      <w:r w:rsidR="00722055">
        <w:rPr>
          <w:lang w:val="ru-RU"/>
        </w:rPr>
        <w:t xml:space="preserve">, </w:t>
      </w:r>
      <w:r w:rsidRPr="00F15D41">
        <w:rPr>
          <w:lang w:val="ru-RU"/>
        </w:rPr>
        <w:t>когда автомобиль повернется на 90</w:t>
      </w:r>
      <w:r w:rsidR="00722055">
        <w:rPr>
          <w:lang w:val="ru-RU"/>
        </w:rPr>
        <w:t>°</w:t>
      </w:r>
      <w:r w:rsidRPr="00F15D41">
        <w:rPr>
          <w:lang w:val="ru-RU"/>
        </w:rPr>
        <w:t>? Достаньте линейку, измерьте радиус дуги на внешнем углу автомобиля и запишите резуль</w:t>
      </w:r>
      <w:r w:rsidR="00722055">
        <w:rPr>
          <w:lang w:val="ru-RU"/>
        </w:rPr>
        <w:t>таты в нижнюю</w:t>
      </w:r>
      <w:r w:rsidRPr="00F15D41">
        <w:rPr>
          <w:lang w:val="ru-RU"/>
        </w:rPr>
        <w:t xml:space="preserve"> таблицу: (например, </w:t>
      </w:r>
      <w:r w:rsidR="00722055" w:rsidRPr="00F15D41">
        <w:rPr>
          <w:lang w:val="ru-RU"/>
        </w:rPr>
        <w:t>1</w:t>
      </w:r>
      <w:r w:rsidR="00722055">
        <w:rPr>
          <w:lang w:val="ru-RU"/>
        </w:rPr>
        <w:t xml:space="preserve"> </w:t>
      </w:r>
      <w:r w:rsidR="00722055" w:rsidRPr="00F15D41">
        <w:rPr>
          <w:lang w:val="ru-RU"/>
        </w:rPr>
        <w:t>серво</w:t>
      </w:r>
      <w:r w:rsidR="00722055">
        <w:rPr>
          <w:lang w:val="ru-RU"/>
        </w:rPr>
        <w:t>привод</w:t>
      </w:r>
      <w:r w:rsidR="00722055" w:rsidRPr="00F15D41">
        <w:rPr>
          <w:lang w:val="ru-RU"/>
        </w:rPr>
        <w:t xml:space="preserve"> </w:t>
      </w:r>
      <w:r w:rsidRPr="00F15D41">
        <w:rPr>
          <w:lang w:val="ru-RU"/>
        </w:rPr>
        <w:t xml:space="preserve">вращается со скоростью </w:t>
      </w:r>
      <w:r>
        <w:t>M</w:t>
      </w:r>
      <w:r w:rsidRPr="00F15D41">
        <w:rPr>
          <w:lang w:val="ru-RU"/>
        </w:rPr>
        <w:t xml:space="preserve">, </w:t>
      </w:r>
      <w:r w:rsidR="00722055" w:rsidRPr="00F15D41">
        <w:rPr>
          <w:lang w:val="ru-RU"/>
        </w:rPr>
        <w:t>2</w:t>
      </w:r>
      <w:r w:rsidR="00722055">
        <w:rPr>
          <w:lang w:val="ru-RU"/>
        </w:rPr>
        <w:t xml:space="preserve"> </w:t>
      </w:r>
      <w:r w:rsidR="00722055" w:rsidRPr="00F15D41">
        <w:rPr>
          <w:lang w:val="ru-RU"/>
        </w:rPr>
        <w:t>серво</w:t>
      </w:r>
      <w:r w:rsidR="00722055">
        <w:rPr>
          <w:lang w:val="ru-RU"/>
        </w:rPr>
        <w:t>привод</w:t>
      </w:r>
      <w:r w:rsidR="00722055" w:rsidRPr="00F15D41">
        <w:rPr>
          <w:lang w:val="ru-RU"/>
        </w:rPr>
        <w:t xml:space="preserve"> </w:t>
      </w:r>
      <w:r w:rsidRPr="00F15D41">
        <w:rPr>
          <w:lang w:val="ru-RU"/>
        </w:rPr>
        <w:t xml:space="preserve">вращается со скоростью </w:t>
      </w:r>
      <w:r>
        <w:t>M</w:t>
      </w:r>
      <w:r w:rsidRPr="00F15D41">
        <w:rPr>
          <w:lang w:val="ru-RU"/>
        </w:rPr>
        <w:t xml:space="preserve">, оба - по часовой стрелке, а безбарьерная </w:t>
      </w:r>
      <w:r w:rsidR="00722055">
        <w:rPr>
          <w:lang w:val="ru-RU"/>
        </w:rPr>
        <w:t xml:space="preserve">грузовая </w:t>
      </w:r>
      <w:r w:rsidRPr="00F15D41">
        <w:rPr>
          <w:lang w:val="ru-RU"/>
        </w:rPr>
        <w:t>тележка поворачивается влево</w:t>
      </w:r>
      <w:r w:rsidR="00722055">
        <w:rPr>
          <w:lang w:val="ru-RU"/>
        </w:rPr>
        <w:t>.</w:t>
      </w:r>
    </w:p>
    <w:p w:rsidR="001348B1" w:rsidRPr="00F15D41" w:rsidRDefault="00F15D41" w:rsidP="00F15D41">
      <w:pPr>
        <w:pStyle w:val="BodyText1"/>
        <w:rPr>
          <w:lang w:val="ru-RU"/>
        </w:rPr>
      </w:pPr>
      <w:r w:rsidRPr="00F15D41">
        <w:rPr>
          <w:lang w:val="ru-RU"/>
        </w:rPr>
        <w:t>Примечание: направлен</w:t>
      </w:r>
      <w:r w:rsidR="002C1930">
        <w:rPr>
          <w:lang w:val="ru-RU"/>
        </w:rPr>
        <w:t>ие вращения двух сервопривод</w:t>
      </w:r>
      <w:r w:rsidRPr="00F15D41">
        <w:rPr>
          <w:lang w:val="ru-RU"/>
        </w:rPr>
        <w:t xml:space="preserve"> должно быть одинаковым, по часовой стрелке или против часовой стрелки</w:t>
      </w:r>
      <w:r w:rsidR="001348B1" w:rsidRPr="00F15D41">
        <w:rPr>
          <w:lang w:val="ru-RU"/>
        </w:rPr>
        <w:t>.</w:t>
      </w:r>
    </w:p>
    <w:p w:rsidR="001348B1" w:rsidRPr="00F15D41" w:rsidRDefault="00F15D41" w:rsidP="001348B1">
      <w:pPr>
        <w:pStyle w:val="Table"/>
        <w:rPr>
          <w:rFonts w:hint="eastAsia"/>
          <w:lang w:val="ru-RU"/>
        </w:rPr>
      </w:pPr>
      <w:r>
        <w:t>Ta</w:t>
      </w:r>
      <w:r w:rsidRPr="00F15D41">
        <w:rPr>
          <w:lang w:val="ru-RU"/>
        </w:rPr>
        <w:t>блица</w:t>
      </w:r>
      <w:r w:rsidR="001348B1" w:rsidRPr="00F15D41">
        <w:rPr>
          <w:lang w:val="ru-RU"/>
        </w:rPr>
        <w:t xml:space="preserve"> 11.3 </w:t>
      </w:r>
      <w:r w:rsidRPr="00F15D41">
        <w:rPr>
          <w:lang w:val="ru-RU"/>
        </w:rPr>
        <w:t>Соответствующая таблица для скорости, н</w:t>
      </w:r>
      <w:r w:rsidR="002C1930">
        <w:rPr>
          <w:lang w:val="ru-RU"/>
        </w:rPr>
        <w:t>аправления и размера двух сервоприводов</w:t>
      </w:r>
    </w:p>
    <w:tbl>
      <w:tblPr>
        <w:tblW w:w="9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5"/>
        <w:gridCol w:w="1260"/>
        <w:gridCol w:w="1260"/>
        <w:gridCol w:w="1530"/>
        <w:gridCol w:w="1530"/>
        <w:gridCol w:w="1596"/>
      </w:tblGrid>
      <w:tr w:rsidR="001348B1" w:rsidTr="001348B1">
        <w:trPr>
          <w:jc w:val="center"/>
        </w:trPr>
        <w:tc>
          <w:tcPr>
            <w:tcW w:w="2345" w:type="dxa"/>
            <w:vAlign w:val="center"/>
          </w:tcPr>
          <w:p w:rsidR="001348B1" w:rsidRPr="002C1930" w:rsidRDefault="002C1930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  <w:r>
              <w:rPr>
                <w:lang w:val="ru-RU"/>
              </w:rPr>
              <w:t>Скорость 1 сервопривода</w:t>
            </w: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9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  <w:tr w:rsidR="001348B1" w:rsidTr="001348B1">
        <w:trPr>
          <w:jc w:val="center"/>
        </w:trPr>
        <w:tc>
          <w:tcPr>
            <w:tcW w:w="2345" w:type="dxa"/>
            <w:vAlign w:val="center"/>
          </w:tcPr>
          <w:p w:rsidR="001348B1" w:rsidRDefault="002C1930" w:rsidP="001348B1">
            <w:pPr>
              <w:pStyle w:val="TableText"/>
              <w:jc w:val="center"/>
              <w:rPr>
                <w:highlight w:val="white"/>
              </w:rPr>
            </w:pPr>
            <w:r>
              <w:rPr>
                <w:lang w:val="ru-RU"/>
              </w:rPr>
              <w:t>Скорость 2 сервопривода</w:t>
            </w: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9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  <w:tr w:rsidR="001348B1" w:rsidRPr="002856BB" w:rsidTr="001348B1">
        <w:trPr>
          <w:jc w:val="center"/>
        </w:trPr>
        <w:tc>
          <w:tcPr>
            <w:tcW w:w="2345" w:type="dxa"/>
            <w:vAlign w:val="center"/>
          </w:tcPr>
          <w:p w:rsidR="001348B1" w:rsidRPr="002856BB" w:rsidRDefault="002856BB" w:rsidP="001348B1">
            <w:pPr>
              <w:pStyle w:val="TableText"/>
              <w:jc w:val="center"/>
              <w:rPr>
                <w:lang w:val="ru-RU"/>
              </w:rPr>
            </w:pPr>
            <w:r w:rsidRPr="002856BB">
              <w:rPr>
                <w:lang w:val="ru-RU"/>
              </w:rPr>
              <w:t xml:space="preserve">Направление поворота безбарьерной грузовой </w:t>
            </w:r>
            <w:r w:rsidRPr="002856BB">
              <w:rPr>
                <w:lang w:val="ru-RU"/>
              </w:rPr>
              <w:lastRenderedPageBreak/>
              <w:t>тележки</w:t>
            </w:r>
          </w:p>
        </w:tc>
        <w:tc>
          <w:tcPr>
            <w:tcW w:w="1260" w:type="dxa"/>
            <w:vAlign w:val="center"/>
          </w:tcPr>
          <w:p w:rsidR="001348B1" w:rsidRPr="002856BB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260" w:type="dxa"/>
            <w:vAlign w:val="center"/>
          </w:tcPr>
          <w:p w:rsidR="001348B1" w:rsidRPr="002856BB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530" w:type="dxa"/>
            <w:vAlign w:val="center"/>
          </w:tcPr>
          <w:p w:rsidR="001348B1" w:rsidRPr="002856BB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530" w:type="dxa"/>
            <w:vAlign w:val="center"/>
          </w:tcPr>
          <w:p w:rsidR="001348B1" w:rsidRPr="002856BB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  <w:tc>
          <w:tcPr>
            <w:tcW w:w="1596" w:type="dxa"/>
            <w:vAlign w:val="center"/>
          </w:tcPr>
          <w:p w:rsidR="001348B1" w:rsidRPr="002856BB" w:rsidRDefault="001348B1" w:rsidP="001348B1">
            <w:pPr>
              <w:pStyle w:val="TableText"/>
              <w:jc w:val="center"/>
              <w:rPr>
                <w:highlight w:val="white"/>
                <w:lang w:val="ru-RU"/>
              </w:rPr>
            </w:pPr>
          </w:p>
        </w:tc>
      </w:tr>
      <w:tr w:rsidR="001348B1" w:rsidTr="001348B1">
        <w:trPr>
          <w:jc w:val="center"/>
        </w:trPr>
        <w:tc>
          <w:tcPr>
            <w:tcW w:w="2345" w:type="dxa"/>
            <w:vAlign w:val="center"/>
          </w:tcPr>
          <w:p w:rsidR="001348B1" w:rsidRDefault="002856BB" w:rsidP="001348B1">
            <w:pPr>
              <w:pStyle w:val="TableText"/>
              <w:jc w:val="center"/>
            </w:pPr>
            <w:r w:rsidRPr="002856BB">
              <w:lastRenderedPageBreak/>
              <w:t>Радиус кривой 90°</w:t>
            </w: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26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30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  <w:tc>
          <w:tcPr>
            <w:tcW w:w="1596" w:type="dxa"/>
            <w:vAlign w:val="center"/>
          </w:tcPr>
          <w:p w:rsidR="001348B1" w:rsidRDefault="001348B1" w:rsidP="001348B1">
            <w:pPr>
              <w:pStyle w:val="TableText"/>
              <w:jc w:val="center"/>
              <w:rPr>
                <w:highlight w:val="white"/>
              </w:rPr>
            </w:pPr>
          </w:p>
        </w:tc>
      </w:tr>
    </w:tbl>
    <w:p w:rsidR="001348B1" w:rsidRPr="00CB5B43" w:rsidRDefault="00CB5B43" w:rsidP="001348B1">
      <w:pPr>
        <w:pStyle w:val="BodyText1"/>
        <w:spacing w:before="80"/>
        <w:rPr>
          <w:lang w:val="ru-RU"/>
        </w:rPr>
      </w:pPr>
      <w:r>
        <w:rPr>
          <w:lang w:val="ru-RU"/>
        </w:rPr>
        <w:t>Вывод</w:t>
      </w:r>
      <w:r w:rsidR="001348B1" w:rsidRPr="00CB5B43">
        <w:rPr>
          <w:lang w:val="ru-RU"/>
        </w:rPr>
        <w:t xml:space="preserve">: </w:t>
      </w:r>
      <w:r>
        <w:rPr>
          <w:lang w:val="ru-RU"/>
        </w:rPr>
        <w:t>Сравнительным замечанием, оба</w:t>
      </w:r>
      <w:r w:rsidRPr="00CB5B43">
        <w:rPr>
          <w:lang w:val="ru-RU"/>
        </w:rPr>
        <w:t xml:space="preserve"> сервопривода вращают</w:t>
      </w:r>
      <w:r>
        <w:rPr>
          <w:lang w:val="ru-RU"/>
        </w:rPr>
        <w:t xml:space="preserve">ся по часовой стрелке </w:t>
      </w:r>
      <w:r w:rsidRPr="00CB5B43">
        <w:rPr>
          <w:lang w:val="ru-RU"/>
        </w:rPr>
        <w:t xml:space="preserve">и </w:t>
      </w:r>
      <w:proofErr w:type="gramStart"/>
      <w:r w:rsidRPr="00CB5B43">
        <w:rPr>
          <w:lang w:val="ru-RU"/>
        </w:rPr>
        <w:t>автомобиль</w:t>
      </w:r>
      <w:proofErr w:type="gramEnd"/>
      <w:r w:rsidRPr="00CB5B43">
        <w:rPr>
          <w:lang w:val="ru-RU"/>
        </w:rPr>
        <w:t xml:space="preserve"> </w:t>
      </w:r>
      <w:r>
        <w:rPr>
          <w:lang w:val="ru-RU"/>
        </w:rPr>
        <w:t xml:space="preserve">избегающий препятствия </w:t>
      </w:r>
      <w:r w:rsidRPr="00CB5B43">
        <w:rPr>
          <w:lang w:val="ru-RU"/>
        </w:rPr>
        <w:t>поворачивает к _______________, __</w:t>
      </w:r>
      <w:r>
        <w:rPr>
          <w:lang w:val="ru-RU"/>
        </w:rPr>
        <w:t>_____________ скорость 2</w:t>
      </w:r>
      <w:r w:rsidRPr="00CB5B43">
        <w:rPr>
          <w:lang w:val="ru-RU"/>
        </w:rPr>
        <w:t xml:space="preserve"> сервоп</w:t>
      </w:r>
      <w:r>
        <w:rPr>
          <w:lang w:val="ru-RU"/>
        </w:rPr>
        <w:t xml:space="preserve">ривода, _______________ изгибается, </w:t>
      </w:r>
      <w:r w:rsidRPr="00CB5B43">
        <w:rPr>
          <w:lang w:val="ru-RU"/>
        </w:rPr>
        <w:t>при прохождении</w:t>
      </w:r>
      <w:r>
        <w:rPr>
          <w:lang w:val="ru-RU"/>
        </w:rPr>
        <w:t xml:space="preserve"> </w:t>
      </w:r>
      <w:r w:rsidRPr="00CB5B43">
        <w:rPr>
          <w:lang w:val="ru-RU"/>
        </w:rPr>
        <w:t>через такую же кривую 90°</w:t>
      </w:r>
      <w:r w:rsidR="001348B1" w:rsidRPr="00CB5B43">
        <w:rPr>
          <w:lang w:val="ru-RU"/>
        </w:rPr>
        <w:t>.</w:t>
      </w:r>
    </w:p>
    <w:p w:rsidR="001348B1" w:rsidRPr="00CB5B43" w:rsidRDefault="00CB5B43" w:rsidP="001348B1">
      <w:pPr>
        <w:pStyle w:val="BodyText1"/>
        <w:rPr>
          <w:color w:val="333333"/>
          <w:highlight w:val="white"/>
          <w:lang w:val="ru-RU"/>
        </w:rPr>
      </w:pPr>
      <w:r w:rsidRPr="00CB5B43">
        <w:rPr>
          <w:lang w:val="ru-RU"/>
        </w:rPr>
        <w:t>Оба сервопривода вращают</w:t>
      </w:r>
      <w:r>
        <w:rPr>
          <w:lang w:val="ru-RU"/>
        </w:rPr>
        <w:t xml:space="preserve">ся против часовой стрелки </w:t>
      </w:r>
      <w:r w:rsidRPr="00CB5B43">
        <w:rPr>
          <w:lang w:val="ru-RU"/>
        </w:rPr>
        <w:t xml:space="preserve">и автомобиль </w:t>
      </w:r>
      <w:r>
        <w:rPr>
          <w:lang w:val="ru-RU"/>
        </w:rPr>
        <w:t xml:space="preserve">избегающий препятствия </w:t>
      </w:r>
      <w:r w:rsidRPr="00CB5B43">
        <w:rPr>
          <w:lang w:val="ru-RU"/>
        </w:rPr>
        <w:t>поворачивает к __</w:t>
      </w:r>
      <w:r>
        <w:rPr>
          <w:lang w:val="ru-RU"/>
        </w:rPr>
        <w:t>_____________, _______________ с</w:t>
      </w:r>
      <w:r w:rsidRPr="00CB5B43">
        <w:rPr>
          <w:lang w:val="ru-RU"/>
        </w:rPr>
        <w:t>корость 2 сервоп</w:t>
      </w:r>
      <w:r>
        <w:rPr>
          <w:lang w:val="ru-RU"/>
        </w:rPr>
        <w:t>ривода, _______________ изгибается</w:t>
      </w:r>
      <w:r w:rsidRPr="00CB5B43">
        <w:rPr>
          <w:lang w:val="ru-RU"/>
        </w:rPr>
        <w:t xml:space="preserve"> при прохождении</w:t>
      </w:r>
      <w:r>
        <w:rPr>
          <w:lang w:val="ru-RU"/>
        </w:rPr>
        <w:t xml:space="preserve"> </w:t>
      </w:r>
      <w:r w:rsidRPr="00CB5B43">
        <w:rPr>
          <w:lang w:val="ru-RU"/>
        </w:rPr>
        <w:t>через такую же кривую 90°</w:t>
      </w:r>
      <w:r w:rsidR="001348B1" w:rsidRPr="00CB5B43">
        <w:rPr>
          <w:lang w:val="ru-RU"/>
        </w:rPr>
        <w:t>.</w:t>
      </w:r>
    </w:p>
    <w:p w:rsidR="001348B1" w:rsidRPr="00EE01AF" w:rsidRDefault="00CB5B4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Продолжение дискуссии</w:t>
      </w:r>
    </w:p>
    <w:p w:rsidR="001348B1" w:rsidRPr="00CB5B43" w:rsidRDefault="00CB5B43" w:rsidP="001348B1">
      <w:pPr>
        <w:pStyle w:val="3"/>
        <w:rPr>
          <w:rFonts w:hint="eastAsia"/>
          <w:szCs w:val="24"/>
          <w:lang w:val="ru-RU"/>
        </w:rPr>
      </w:pPr>
      <w:r>
        <w:rPr>
          <w:szCs w:val="24"/>
          <w:lang w:val="ru-RU"/>
        </w:rPr>
        <w:t>Выводы</w:t>
      </w:r>
    </w:p>
    <w:p w:rsidR="001348B1" w:rsidRPr="00CB5B43" w:rsidRDefault="00CB5B43" w:rsidP="00CB5B43">
      <w:pPr>
        <w:pStyle w:val="BodyText1"/>
        <w:numPr>
          <w:ilvl w:val="1"/>
          <w:numId w:val="59"/>
        </w:numPr>
        <w:rPr>
          <w:lang w:val="ru-RU"/>
        </w:rPr>
      </w:pPr>
      <w:r w:rsidRPr="00CB5B43">
        <w:rPr>
          <w:lang w:val="ru-RU"/>
        </w:rPr>
        <w:t xml:space="preserve">Свет, который можно увидеть невооруженным глазом, известен как видимый свет, состоящий из цветов красного, оранжевого, желтого, зеленого, голубого, синего и фиолетового. Инфракрасный свет </w:t>
      </w:r>
      <w:r w:rsidR="00017BA9">
        <w:rPr>
          <w:lang w:val="ru-RU"/>
        </w:rPr>
        <w:t>выпущенный</w:t>
      </w:r>
      <w:r w:rsidRPr="00CB5B43">
        <w:rPr>
          <w:lang w:val="ru-RU"/>
        </w:rPr>
        <w:t xml:space="preserve"> </w:t>
      </w:r>
      <w:r w:rsidR="00017BA9" w:rsidRPr="00CB5B43">
        <w:rPr>
          <w:lang w:val="ru-RU"/>
        </w:rPr>
        <w:t xml:space="preserve">автомобилем </w:t>
      </w:r>
      <w:r w:rsidR="00017BA9">
        <w:rPr>
          <w:lang w:val="ru-RU"/>
        </w:rPr>
        <w:t xml:space="preserve">избегающий препятствия </w:t>
      </w:r>
      <w:r w:rsidRPr="00CB5B43">
        <w:rPr>
          <w:lang w:val="ru-RU"/>
        </w:rPr>
        <w:t>незрим, как ультрафиолетовый свет. Видимый свет мы видим, как к</w:t>
      </w:r>
      <w:r w:rsidR="00017BA9">
        <w:rPr>
          <w:lang w:val="ru-RU"/>
        </w:rPr>
        <w:t>расный свет или голубой свет, выпущенный вместе с инф</w:t>
      </w:r>
      <w:r w:rsidRPr="00CB5B43">
        <w:rPr>
          <w:lang w:val="ru-RU"/>
        </w:rPr>
        <w:t>ракрасными лучами или ультрафиолетовыми лучами</w:t>
      </w:r>
      <w:r w:rsidR="001348B1" w:rsidRPr="00CB5B43">
        <w:rPr>
          <w:lang w:val="ru-RU"/>
        </w:rPr>
        <w:t>.</w:t>
      </w:r>
    </w:p>
    <w:p w:rsidR="001348B1" w:rsidRPr="00017BA9" w:rsidRDefault="00017BA9" w:rsidP="00017BA9">
      <w:pPr>
        <w:pStyle w:val="BodyText1"/>
        <w:numPr>
          <w:ilvl w:val="1"/>
          <w:numId w:val="59"/>
        </w:numPr>
        <w:rPr>
          <w:shd w:val="clear" w:color="auto" w:fill="FFFFFF"/>
          <w:lang w:val="ru-RU"/>
        </w:rPr>
      </w:pPr>
      <w:r w:rsidRPr="00017BA9">
        <w:rPr>
          <w:shd w:val="clear" w:color="auto" w:fill="FFFFFF"/>
          <w:lang w:val="ru-RU"/>
        </w:rPr>
        <w:t>Свет отражае</w:t>
      </w:r>
      <w:r>
        <w:rPr>
          <w:shd w:val="clear" w:color="auto" w:fill="FFFFFF"/>
          <w:lang w:val="ru-RU"/>
        </w:rPr>
        <w:t>тся на поверхности воды, стекла</w:t>
      </w:r>
      <w:r w:rsidRPr="00017BA9">
        <w:rPr>
          <w:shd w:val="clear" w:color="auto" w:fill="FFFFFF"/>
          <w:lang w:val="ru-RU"/>
        </w:rPr>
        <w:t xml:space="preserve"> и многих других объектов. Отражение света является оптическим явлением. Свет, который мы видим обычно проходит</w:t>
      </w:r>
      <w:r>
        <w:rPr>
          <w:shd w:val="clear" w:color="auto" w:fill="FFFFFF"/>
          <w:lang w:val="ru-RU"/>
        </w:rPr>
        <w:t xml:space="preserve"> через воздух. Когда свет сталкивается с другим веществом, как стол</w:t>
      </w:r>
      <w:r w:rsidR="004A4168">
        <w:rPr>
          <w:shd w:val="clear" w:color="auto" w:fill="FFFFFF"/>
          <w:lang w:val="ru-RU"/>
        </w:rPr>
        <w:t>ом</w:t>
      </w:r>
      <w:r w:rsidRPr="00017BA9">
        <w:rPr>
          <w:shd w:val="clear" w:color="auto" w:fill="FFFFFF"/>
          <w:lang w:val="ru-RU"/>
        </w:rPr>
        <w:t>, он будет о</w:t>
      </w:r>
      <w:r w:rsidR="004A4168">
        <w:rPr>
          <w:shd w:val="clear" w:color="auto" w:fill="FFFFFF"/>
          <w:lang w:val="ru-RU"/>
        </w:rPr>
        <w:t>тражается</w:t>
      </w:r>
      <w:r w:rsidR="001348B1" w:rsidRPr="00017BA9">
        <w:rPr>
          <w:shd w:val="clear" w:color="auto" w:fill="FFFFFF"/>
          <w:lang w:val="ru-RU"/>
        </w:rPr>
        <w:t>.</w:t>
      </w:r>
    </w:p>
    <w:p w:rsidR="001348B1" w:rsidRPr="00017BA9" w:rsidRDefault="004A4168" w:rsidP="004A4168">
      <w:pPr>
        <w:pStyle w:val="BodyText1"/>
        <w:numPr>
          <w:ilvl w:val="1"/>
          <w:numId w:val="59"/>
        </w:numPr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Инф</w:t>
      </w:r>
      <w:r w:rsidR="00017BA9" w:rsidRPr="00017BA9">
        <w:rPr>
          <w:shd w:val="clear" w:color="auto" w:fill="FFFFFF"/>
          <w:lang w:val="ru-RU"/>
        </w:rPr>
        <w:t>ракрасная технология избегания</w:t>
      </w:r>
      <w:r>
        <w:rPr>
          <w:shd w:val="clear" w:color="auto" w:fill="FFFFFF"/>
          <w:lang w:val="ru-RU"/>
        </w:rPr>
        <w:t xml:space="preserve"> преграды</w:t>
      </w:r>
      <w:r w:rsidR="00017BA9" w:rsidRPr="00017BA9">
        <w:rPr>
          <w:shd w:val="clear" w:color="auto" w:fill="FFFFFF"/>
          <w:lang w:val="ru-RU"/>
        </w:rPr>
        <w:t xml:space="preserve"> испол</w:t>
      </w:r>
      <w:r>
        <w:rPr>
          <w:shd w:val="clear" w:color="auto" w:fill="FFFFFF"/>
          <w:lang w:val="ru-RU"/>
        </w:rPr>
        <w:t xml:space="preserve">ьзует отражение инфракрасного луча. </w:t>
      </w:r>
      <w:r w:rsidRPr="004A4168">
        <w:rPr>
          <w:shd w:val="clear" w:color="auto" w:fill="FFFFFF"/>
          <w:lang w:val="ru-RU"/>
        </w:rPr>
        <w:t>П</w:t>
      </w:r>
      <w:r>
        <w:rPr>
          <w:shd w:val="clear" w:color="auto" w:fill="FFFFFF"/>
          <w:lang w:val="ru-RU"/>
        </w:rPr>
        <w:t>ри столкновении с препятствиями</w:t>
      </w:r>
      <w:r w:rsidR="00017BA9" w:rsidRPr="00017BA9">
        <w:rPr>
          <w:shd w:val="clear" w:color="auto" w:fill="FFFFFF"/>
          <w:lang w:val="ru-RU"/>
        </w:rPr>
        <w:t>, ультракрасные лу</w:t>
      </w:r>
      <w:r>
        <w:rPr>
          <w:shd w:val="clear" w:color="auto" w:fill="FFFFFF"/>
          <w:lang w:val="ru-RU"/>
        </w:rPr>
        <w:t xml:space="preserve">чи от фар </w:t>
      </w:r>
      <w:proofErr w:type="gramStart"/>
      <w:r>
        <w:rPr>
          <w:shd w:val="clear" w:color="auto" w:fill="FFFFFF"/>
          <w:lang w:val="ru-RU"/>
        </w:rPr>
        <w:t>отразятся обратно назад</w:t>
      </w:r>
      <w:proofErr w:type="gramEnd"/>
      <w:r w:rsidR="00017BA9" w:rsidRPr="00017BA9">
        <w:rPr>
          <w:shd w:val="clear" w:color="auto" w:fill="FFFFFF"/>
          <w:lang w:val="ru-RU"/>
        </w:rPr>
        <w:t xml:space="preserve"> и </w:t>
      </w:r>
      <w:r w:rsidRPr="004A4168">
        <w:rPr>
          <w:shd w:val="clear" w:color="auto" w:fill="FFFFFF"/>
          <w:lang w:val="ru-RU"/>
        </w:rPr>
        <w:t>он будет знать, что впереди есть препятствие</w:t>
      </w:r>
      <w:r w:rsidR="001348B1" w:rsidRPr="00017BA9">
        <w:rPr>
          <w:shd w:val="clear" w:color="auto" w:fill="FFFFFF"/>
          <w:lang w:val="ru-RU"/>
        </w:rPr>
        <w:t>.</w:t>
      </w:r>
    </w:p>
    <w:p w:rsidR="001348B1" w:rsidRPr="00017BA9" w:rsidRDefault="00017BA9" w:rsidP="00017BA9">
      <w:pPr>
        <w:pStyle w:val="BodyText1"/>
        <w:numPr>
          <w:ilvl w:val="1"/>
          <w:numId w:val="59"/>
        </w:numPr>
        <w:rPr>
          <w:lang w:val="ru-RU"/>
        </w:rPr>
      </w:pPr>
      <w:r w:rsidRPr="00017BA9">
        <w:rPr>
          <w:lang w:val="ru-RU"/>
        </w:rPr>
        <w:t>Используйте линейку для измерения расстояния и секундомер для измерения времени</w:t>
      </w:r>
      <w:r w:rsidR="001348B1" w:rsidRPr="00017BA9">
        <w:rPr>
          <w:shd w:val="clear" w:color="auto" w:fill="FFFFFF"/>
          <w:lang w:val="ru-RU"/>
        </w:rPr>
        <w:t>.</w:t>
      </w:r>
    </w:p>
    <w:p w:rsidR="001348B1" w:rsidRPr="00017BA9" w:rsidRDefault="00017BA9" w:rsidP="001348B1">
      <w:pPr>
        <w:pStyle w:val="3"/>
        <w:rPr>
          <w:rFonts w:hint="eastAsia"/>
          <w:lang w:val="ru-RU"/>
        </w:rPr>
      </w:pPr>
      <w:proofErr w:type="gramStart"/>
      <w:r w:rsidRPr="00017BA9">
        <w:rPr>
          <w:lang w:val="ru-RU"/>
        </w:rPr>
        <w:t>Игра</w:t>
      </w:r>
      <w:proofErr w:type="gramEnd"/>
      <w:r w:rsidRPr="00017BA9">
        <w:rPr>
          <w:lang w:val="ru-RU"/>
        </w:rPr>
        <w:t xml:space="preserve"> избегая-препятствия</w:t>
      </w:r>
    </w:p>
    <w:p w:rsidR="001348B1" w:rsidRPr="00017BA9" w:rsidRDefault="00017BA9" w:rsidP="001348B1">
      <w:pPr>
        <w:pStyle w:val="BodyText1"/>
        <w:rPr>
          <w:lang w:val="ru-RU"/>
        </w:rPr>
      </w:pPr>
      <w:r w:rsidRPr="00017BA9">
        <w:rPr>
          <w:lang w:val="ru-RU"/>
        </w:rPr>
        <w:t xml:space="preserve">Используйте вашу собственную </w:t>
      </w:r>
      <w:r w:rsidR="004A4168">
        <w:rPr>
          <w:lang w:val="ru-RU"/>
        </w:rPr>
        <w:t>логическую программу</w:t>
      </w:r>
      <w:r w:rsidRPr="00017BA9">
        <w:rPr>
          <w:lang w:val="ru-RU"/>
        </w:rPr>
        <w:t xml:space="preserve"> и выберите вашу собственную скорость сервопривода. Согласно предыдущему стандарту </w:t>
      </w:r>
      <w:r w:rsidR="004A4168" w:rsidRPr="00017BA9">
        <w:rPr>
          <w:lang w:val="ru-RU"/>
        </w:rPr>
        <w:t>избегания</w:t>
      </w:r>
      <w:r w:rsidR="004A4168">
        <w:rPr>
          <w:lang w:val="ru-RU"/>
        </w:rPr>
        <w:t xml:space="preserve"> препятствия</w:t>
      </w:r>
      <w:r w:rsidRPr="00017BA9">
        <w:rPr>
          <w:lang w:val="ru-RU"/>
        </w:rPr>
        <w:t xml:space="preserve">, </w:t>
      </w:r>
      <w:r w:rsidR="006613BB" w:rsidRPr="006613BB">
        <w:rPr>
          <w:lang w:val="ru-RU"/>
        </w:rPr>
        <w:t>давайте посмотрим, чья машина может избежать большинство объектов</w:t>
      </w:r>
      <w:r w:rsidR="001348B1" w:rsidRPr="00017BA9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23679463" wp14:editId="57B46A83">
            <wp:extent cx="2543175" cy="1906905"/>
            <wp:effectExtent l="0" t="0" r="0" b="0"/>
            <wp:docPr id="85121" name="图片 85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21" name="图片 85121"/>
                    <pic:cNvPicPr>
                      <a:picLocks noChangeAspect="1"/>
                    </pic:cNvPicPr>
                  </pic:nvPicPr>
                  <pic:blipFill>
                    <a:blip r:embed="rId3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6605" cy="191010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017BA9" w:rsidRDefault="00017BA9" w:rsidP="001348B1">
      <w:pPr>
        <w:pStyle w:val="ImageText"/>
        <w:rPr>
          <w:rFonts w:hint="eastAsia"/>
          <w:lang w:val="ru-RU"/>
        </w:rPr>
      </w:pPr>
      <w:r>
        <w:t>Рисунок</w:t>
      </w:r>
      <w:r w:rsidR="001348B1">
        <w:t xml:space="preserve"> 11.19 </w:t>
      </w:r>
      <w:r>
        <w:t>А</w:t>
      </w:r>
      <w:r w:rsidRPr="00017BA9">
        <w:t>втомобиль</w:t>
      </w:r>
      <w:r>
        <w:rPr>
          <w:lang w:val="ru-RU"/>
        </w:rPr>
        <w:t xml:space="preserve"> избегающий препятствия</w:t>
      </w:r>
    </w:p>
    <w:p w:rsidR="001348B1" w:rsidRPr="006613BB" w:rsidRDefault="0092242F" w:rsidP="001348B1">
      <w:pPr>
        <w:pStyle w:val="3"/>
        <w:rPr>
          <w:rFonts w:hint="eastAsia"/>
          <w:lang w:val="ru-RU"/>
        </w:rPr>
      </w:pPr>
      <w:r>
        <w:rPr>
          <w:lang w:val="ru-RU"/>
        </w:rPr>
        <w:lastRenderedPageBreak/>
        <w:t>Продолжение чтения</w:t>
      </w:r>
    </w:p>
    <w:p w:rsidR="001348B1" w:rsidRPr="006613BB" w:rsidRDefault="006613BB" w:rsidP="001348B1">
      <w:pPr>
        <w:pStyle w:val="BodyText1"/>
        <w:jc w:val="center"/>
        <w:rPr>
          <w:b/>
          <w:bCs/>
          <w:lang w:val="ru-RU"/>
        </w:rPr>
      </w:pPr>
      <w:r w:rsidRPr="006613BB">
        <w:rPr>
          <w:b/>
          <w:bCs/>
          <w:lang w:val="ru-RU"/>
        </w:rPr>
        <w:t xml:space="preserve">Применение </w:t>
      </w:r>
      <w:r>
        <w:rPr>
          <w:b/>
          <w:bCs/>
          <w:lang w:val="ru-RU"/>
        </w:rPr>
        <w:t>беспилотного автомобиля избегающего препятствия</w:t>
      </w:r>
    </w:p>
    <w:p w:rsidR="006613BB" w:rsidRPr="006613BB" w:rsidRDefault="006613BB" w:rsidP="006613BB">
      <w:pPr>
        <w:pStyle w:val="BodyText1"/>
        <w:rPr>
          <w:lang w:val="ru-RU"/>
        </w:rPr>
      </w:pPr>
      <w:r w:rsidRPr="006613BB">
        <w:rPr>
          <w:bCs/>
          <w:lang w:val="ru-RU"/>
        </w:rPr>
        <w:t>Бе</w:t>
      </w:r>
      <w:r>
        <w:rPr>
          <w:bCs/>
          <w:lang w:val="ru-RU"/>
        </w:rPr>
        <w:t>спилотного</w:t>
      </w:r>
      <w:r w:rsidRPr="006613BB">
        <w:rPr>
          <w:bCs/>
          <w:lang w:val="ru-RU"/>
        </w:rPr>
        <w:t xml:space="preserve"> </w:t>
      </w:r>
      <w:r>
        <w:rPr>
          <w:bCs/>
          <w:lang w:val="ru-RU"/>
        </w:rPr>
        <w:t>автомобиля</w:t>
      </w:r>
      <w:r w:rsidRPr="006613BB">
        <w:rPr>
          <w:bCs/>
          <w:lang w:val="ru-RU"/>
        </w:rPr>
        <w:t xml:space="preserve"> изб</w:t>
      </w:r>
      <w:r>
        <w:rPr>
          <w:bCs/>
          <w:lang w:val="ru-RU"/>
        </w:rPr>
        <w:t>егающего</w:t>
      </w:r>
      <w:r w:rsidRPr="006613BB">
        <w:rPr>
          <w:bCs/>
          <w:lang w:val="ru-RU"/>
        </w:rPr>
        <w:t xml:space="preserve"> препятствия</w:t>
      </w:r>
      <w:r w:rsidRPr="006613BB">
        <w:rPr>
          <w:lang w:val="ru-RU"/>
        </w:rPr>
        <w:t xml:space="preserve"> </w:t>
      </w:r>
      <w:r>
        <w:rPr>
          <w:lang w:val="ru-RU"/>
        </w:rPr>
        <w:t>можно использовать во многих ситуациях</w:t>
      </w:r>
      <w:r w:rsidRPr="006613BB">
        <w:rPr>
          <w:lang w:val="ru-RU"/>
        </w:rPr>
        <w:t xml:space="preserve">. Их избегание препятствий и </w:t>
      </w:r>
      <w:r w:rsidR="000939F9" w:rsidRPr="006613BB">
        <w:rPr>
          <w:lang w:val="ru-RU"/>
        </w:rPr>
        <w:t xml:space="preserve">характеристики </w:t>
      </w:r>
      <w:r w:rsidR="000939F9" w:rsidRPr="000939F9">
        <w:rPr>
          <w:lang w:val="ru-RU"/>
        </w:rPr>
        <w:t>б</w:t>
      </w:r>
      <w:r w:rsidR="000939F9" w:rsidRPr="006613BB">
        <w:rPr>
          <w:bCs/>
          <w:lang w:val="ru-RU"/>
        </w:rPr>
        <w:t>е</w:t>
      </w:r>
      <w:r w:rsidR="000939F9">
        <w:rPr>
          <w:bCs/>
          <w:lang w:val="ru-RU"/>
        </w:rPr>
        <w:t xml:space="preserve">спилотной машины </w:t>
      </w:r>
      <w:r w:rsidRPr="006613BB">
        <w:rPr>
          <w:lang w:val="ru-RU"/>
        </w:rPr>
        <w:t xml:space="preserve">весьма полезны </w:t>
      </w:r>
      <w:r w:rsidR="000939F9">
        <w:rPr>
          <w:lang w:val="ru-RU"/>
        </w:rPr>
        <w:t xml:space="preserve">в </w:t>
      </w:r>
      <w:r w:rsidR="000939F9" w:rsidRPr="000939F9">
        <w:rPr>
          <w:lang w:val="ru-RU"/>
        </w:rPr>
        <w:t>помощи пострадавшим от землетрясения</w:t>
      </w:r>
      <w:r w:rsidRPr="000939F9">
        <w:rPr>
          <w:lang w:val="ru-RU"/>
        </w:rPr>
        <w:t>,</w:t>
      </w:r>
      <w:r w:rsidRPr="006613BB">
        <w:rPr>
          <w:lang w:val="ru-RU"/>
        </w:rPr>
        <w:t xml:space="preserve"> воинских </w:t>
      </w:r>
      <w:r w:rsidR="000939F9">
        <w:rPr>
          <w:lang w:val="ru-RU"/>
        </w:rPr>
        <w:t>походах</w:t>
      </w:r>
      <w:r w:rsidRPr="006613BB">
        <w:rPr>
          <w:lang w:val="ru-RU"/>
        </w:rPr>
        <w:t xml:space="preserve"> и даже в ежедневной жизни. Эти автомобили также можно назвать колесными роботами. Еще в 1970-х годах зарубежные страны начали разрабатывать беспилотные транспортные с</w:t>
      </w:r>
      <w:r w:rsidR="000939F9">
        <w:rPr>
          <w:lang w:val="ru-RU"/>
        </w:rPr>
        <w:t>редства, избегающие препятствий, а</w:t>
      </w:r>
      <w:r w:rsidRPr="006613BB">
        <w:rPr>
          <w:lang w:val="ru-RU"/>
        </w:rPr>
        <w:t xml:space="preserve"> Китай начал изучать их с 1980-х годов.</w:t>
      </w:r>
    </w:p>
    <w:p w:rsidR="001348B1" w:rsidRPr="006613BB" w:rsidRDefault="006613BB" w:rsidP="006613BB">
      <w:pPr>
        <w:pStyle w:val="BodyText1"/>
        <w:rPr>
          <w:lang w:val="ru-RU"/>
        </w:rPr>
      </w:pPr>
      <w:r w:rsidRPr="006613BB">
        <w:rPr>
          <w:lang w:val="ru-RU"/>
        </w:rPr>
        <w:t xml:space="preserve">Популярные транспортные средства доставки </w:t>
      </w:r>
      <w:r w:rsidR="000939F9" w:rsidRPr="000939F9">
        <w:rPr>
          <w:lang w:val="ru-RU"/>
        </w:rPr>
        <w:t>б</w:t>
      </w:r>
      <w:r w:rsidR="000939F9" w:rsidRPr="006613BB">
        <w:rPr>
          <w:bCs/>
          <w:lang w:val="ru-RU"/>
        </w:rPr>
        <w:t>е</w:t>
      </w:r>
      <w:r w:rsidR="000939F9">
        <w:rPr>
          <w:bCs/>
          <w:lang w:val="ru-RU"/>
        </w:rPr>
        <w:t xml:space="preserve">спилотный </w:t>
      </w:r>
      <w:r>
        <w:t>JD</w:t>
      </w:r>
      <w:r w:rsidRPr="006613BB">
        <w:rPr>
          <w:lang w:val="ru-RU"/>
        </w:rPr>
        <w:t xml:space="preserve"> могут автоматически доставлять товары в пункты назначен</w:t>
      </w:r>
      <w:r w:rsidR="000939F9">
        <w:rPr>
          <w:lang w:val="ru-RU"/>
        </w:rPr>
        <w:t>ия, избегать препятствия</w:t>
      </w:r>
      <w:r w:rsidRPr="006613BB">
        <w:rPr>
          <w:lang w:val="ru-RU"/>
        </w:rPr>
        <w:t xml:space="preserve"> и иметь различные функции, такие как голос</w:t>
      </w:r>
      <w:r w:rsidR="001348B1" w:rsidRPr="006613B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3F67078B" wp14:editId="6E99452C">
            <wp:extent cx="3009900" cy="1931670"/>
            <wp:effectExtent l="0" t="0" r="0" b="0"/>
            <wp:docPr id="85122" name="图片 85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22" name="图片 85122"/>
                    <pic:cNvPicPr>
                      <a:picLocks noChangeAspect="1"/>
                    </pic:cNvPicPr>
                  </pic:nvPicPr>
                  <pic:blipFill>
                    <a:blip r:embed="rId3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6634" cy="193646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6613BB" w:rsidRDefault="006613BB" w:rsidP="001348B1">
      <w:pPr>
        <w:pStyle w:val="ImageText"/>
        <w:rPr>
          <w:rFonts w:hint="eastAsia"/>
          <w:lang w:val="ru-RU"/>
        </w:rPr>
      </w:pPr>
      <w:r>
        <w:t>Рисование</w:t>
      </w:r>
      <w:r w:rsidR="001348B1">
        <w:t xml:space="preserve"> 11.20 </w:t>
      </w:r>
      <w:r w:rsidR="000939F9">
        <w:t xml:space="preserve">Jingdong </w:t>
      </w:r>
      <w:r>
        <w:rPr>
          <w:lang w:val="ru-RU"/>
        </w:rPr>
        <w:t>беспилотная машина доставки</w:t>
      </w:r>
    </w:p>
    <w:p w:rsidR="001348B1" w:rsidRPr="006613BB" w:rsidRDefault="006613BB" w:rsidP="001348B1">
      <w:pPr>
        <w:pStyle w:val="BodyText1"/>
        <w:rPr>
          <w:lang w:val="ru-RU"/>
        </w:rPr>
      </w:pPr>
      <w:r w:rsidRPr="006613BB">
        <w:rPr>
          <w:lang w:val="ru-RU"/>
        </w:rPr>
        <w:t xml:space="preserve">Есть также военные автомобили </w:t>
      </w:r>
      <w:r w:rsidRPr="006613BB">
        <w:t>EOD</w:t>
      </w:r>
      <w:r w:rsidRPr="006613BB">
        <w:rPr>
          <w:lang w:val="ru-RU"/>
        </w:rPr>
        <w:t>, которые могут автоматически утилизировать взрывные устройства, которые устраняют опасность попадания людей в неожиданную детонацию</w:t>
      </w:r>
      <w:r w:rsidR="001348B1" w:rsidRPr="006613BB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08FF957C" wp14:editId="50166A1F">
            <wp:extent cx="3239770" cy="1868805"/>
            <wp:effectExtent l="0" t="0" r="0" b="0"/>
            <wp:docPr id="85123" name="图片 85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23" name="图片 85123"/>
                    <pic:cNvPicPr>
                      <a:picLocks noChangeAspect="1"/>
                    </pic:cNvPicPr>
                  </pic:nvPicPr>
                  <pic:blipFill>
                    <a:blip r:embed="rId3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35" b="12846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186888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6613BB" w:rsidP="001348B1">
      <w:pPr>
        <w:pStyle w:val="ImageText"/>
        <w:rPr>
          <w:rFonts w:hint="eastAsia"/>
        </w:rPr>
      </w:pPr>
      <w:r>
        <w:rPr>
          <w:lang w:val="ru-RU"/>
        </w:rPr>
        <w:t>Рисование</w:t>
      </w:r>
      <w:r w:rsidR="001348B1">
        <w:t xml:space="preserve"> 11.21 </w:t>
      </w:r>
      <w:r w:rsidRPr="006613BB">
        <w:t>Беспилотный автомобиль EOD</w:t>
      </w:r>
    </w:p>
    <w:p w:rsidR="001348B1" w:rsidRPr="006613BB" w:rsidRDefault="006613BB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6613BB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Учебное пособие</w:t>
      </w:r>
    </w:p>
    <w:p w:rsidR="001348B1" w:rsidRPr="006613BB" w:rsidRDefault="006613BB" w:rsidP="001348B1">
      <w:pPr>
        <w:pStyle w:val="3"/>
        <w:rPr>
          <w:rFonts w:hint="eastAsia"/>
          <w:lang w:val="ru-RU"/>
        </w:rPr>
      </w:pPr>
      <w:r w:rsidRPr="006613BB">
        <w:rPr>
          <w:lang w:val="ru-RU"/>
        </w:rPr>
        <w:t xml:space="preserve">Соотношение между направлением вращения колес </w:t>
      </w:r>
      <w:r>
        <w:rPr>
          <w:lang w:val="ru-RU"/>
        </w:rPr>
        <w:t>и сервопривода</w:t>
      </w:r>
      <w:r w:rsidR="001348B1" w:rsidRPr="006613BB">
        <w:rPr>
          <w:lang w:val="ru-RU"/>
        </w:rPr>
        <w:t>.</w:t>
      </w:r>
    </w:p>
    <w:p w:rsidR="001348B1" w:rsidRPr="006613BB" w:rsidRDefault="000939F9" w:rsidP="001348B1">
      <w:pPr>
        <w:pStyle w:val="BodyText1"/>
        <w:rPr>
          <w:lang w:val="ru-RU"/>
        </w:rPr>
      </w:pPr>
      <w:r>
        <w:rPr>
          <w:lang w:val="ru-RU"/>
        </w:rPr>
        <w:t xml:space="preserve">Осуществите </w:t>
      </w:r>
      <w:r w:rsidR="000141C2">
        <w:rPr>
          <w:lang w:val="ru-RU"/>
        </w:rPr>
        <w:t xml:space="preserve">дистанционное </w:t>
      </w:r>
      <w:r>
        <w:rPr>
          <w:lang w:val="ru-RU"/>
        </w:rPr>
        <w:t>управления согласно программе «</w:t>
      </w:r>
      <w:r w:rsidR="005A1A49">
        <w:t>Example</w:t>
      </w:r>
      <w:r w:rsidR="005A1A49" w:rsidRPr="005A1A49">
        <w:rPr>
          <w:lang w:val="ru-RU"/>
        </w:rPr>
        <w:t xml:space="preserve"> 2</w:t>
      </w:r>
      <w:r>
        <w:rPr>
          <w:lang w:val="ru-RU"/>
        </w:rPr>
        <w:t>» автомобиля избегающего препятствия</w:t>
      </w:r>
      <w:r w:rsidR="006613BB" w:rsidRPr="006613BB">
        <w:rPr>
          <w:lang w:val="ru-RU"/>
        </w:rPr>
        <w:t xml:space="preserve"> в </w:t>
      </w:r>
      <w:r w:rsidR="000141C2">
        <w:rPr>
          <w:lang w:val="ru-RU"/>
        </w:rPr>
        <w:t>Б</w:t>
      </w:r>
      <w:r w:rsidR="006613BB" w:rsidRPr="006613BB">
        <w:rPr>
          <w:lang w:val="ru-RU"/>
        </w:rPr>
        <w:t>локе 11</w:t>
      </w:r>
      <w:r w:rsidR="001348B1" w:rsidRPr="006613BB">
        <w:rPr>
          <w:lang w:val="ru-RU"/>
        </w:rPr>
        <w:t>.</w:t>
      </w:r>
    </w:p>
    <w:p w:rsidR="001348B1" w:rsidRPr="000939F9" w:rsidRDefault="000141C2" w:rsidP="000141C2">
      <w:pPr>
        <w:pStyle w:val="BodyText1"/>
        <w:numPr>
          <w:ilvl w:val="1"/>
          <w:numId w:val="58"/>
        </w:numPr>
        <w:spacing w:after="0"/>
        <w:ind w:left="357" w:hanging="357"/>
        <w:rPr>
          <w:lang w:val="ru-RU"/>
        </w:rPr>
      </w:pPr>
      <w:r>
        <w:rPr>
          <w:lang w:val="ru-RU"/>
        </w:rPr>
        <w:lastRenderedPageBreak/>
        <w:t>Когда расстояние между инф</w:t>
      </w:r>
      <w:r w:rsidRPr="000141C2">
        <w:rPr>
          <w:lang w:val="ru-RU"/>
        </w:rPr>
        <w:t xml:space="preserve">ракрасным датчиком </w:t>
      </w:r>
      <w:r w:rsidR="000939F9" w:rsidRPr="000939F9">
        <w:rPr>
          <w:lang w:val="ru-RU"/>
        </w:rPr>
        <w:t xml:space="preserve">и препятствием является больше установленного значения, </w:t>
      </w:r>
      <w:r w:rsidRPr="000939F9">
        <w:rPr>
          <w:lang w:val="ru-RU"/>
        </w:rPr>
        <w:t xml:space="preserve">препятствие </w:t>
      </w:r>
      <w:r w:rsidR="000939F9" w:rsidRPr="000939F9">
        <w:rPr>
          <w:lang w:val="ru-RU"/>
        </w:rPr>
        <w:t>не обнаружено и серво</w:t>
      </w:r>
      <w:r>
        <w:rPr>
          <w:lang w:val="ru-RU"/>
        </w:rPr>
        <w:t>привод</w:t>
      </w:r>
      <w:r w:rsidR="000939F9" w:rsidRPr="000939F9">
        <w:rPr>
          <w:lang w:val="ru-RU"/>
        </w:rPr>
        <w:t xml:space="preserve"> вращается на 360° [</w:t>
      </w:r>
      <w:proofErr w:type="gramStart"/>
      <w:r w:rsidRPr="000141C2">
        <w:rPr>
          <w:lang w:val="ru-RU"/>
        </w:rPr>
        <w:t>1:+</w:t>
      </w:r>
      <w:proofErr w:type="gramEnd"/>
      <w:r>
        <w:t>M</w:t>
      </w:r>
      <w:r w:rsidRPr="000141C2">
        <w:rPr>
          <w:lang w:val="ru-RU"/>
        </w:rPr>
        <w:t>,2:-</w:t>
      </w:r>
      <w:r>
        <w:t>M</w:t>
      </w:r>
      <w:r w:rsidR="000939F9" w:rsidRPr="000939F9">
        <w:rPr>
          <w:lang w:val="ru-RU"/>
        </w:rPr>
        <w:t xml:space="preserve">], указывая, что </w:t>
      </w:r>
      <w:r>
        <w:rPr>
          <w:lang w:val="ru-RU"/>
        </w:rPr>
        <w:t>1 сервопривод</w:t>
      </w:r>
      <w:r w:rsidR="000939F9" w:rsidRPr="000939F9">
        <w:rPr>
          <w:lang w:val="ru-RU"/>
        </w:rPr>
        <w:t xml:space="preserve"> вращается по часовой стрелке на средней скорости и </w:t>
      </w:r>
      <w:r>
        <w:rPr>
          <w:lang w:val="ru-RU"/>
        </w:rPr>
        <w:t>2 сервопривод</w:t>
      </w:r>
      <w:r w:rsidR="000939F9" w:rsidRPr="000939F9">
        <w:rPr>
          <w:lang w:val="ru-RU"/>
        </w:rPr>
        <w:t xml:space="preserve"> вращается против часовой стрелки со средней скоростью</w:t>
      </w:r>
      <w:r w:rsidR="001348B1" w:rsidRPr="000939F9">
        <w:rPr>
          <w:lang w:val="ru-RU"/>
        </w:rPr>
        <w:t>.</w:t>
      </w:r>
    </w:p>
    <w:p w:rsidR="001348B1" w:rsidRPr="000939F9" w:rsidRDefault="000939F9" w:rsidP="001348B1">
      <w:pPr>
        <w:pStyle w:val="BodyText1"/>
        <w:rPr>
          <w:lang w:val="ru-RU"/>
        </w:rPr>
      </w:pPr>
      <w:r w:rsidRPr="000939F9">
        <w:rPr>
          <w:lang w:val="ru-RU"/>
        </w:rPr>
        <w:t xml:space="preserve">Из вращения колес автомобиля, как показано на </w:t>
      </w:r>
      <w:r w:rsidR="000141C2">
        <w:rPr>
          <w:lang w:val="ru-RU"/>
        </w:rPr>
        <w:t>1 видео</w:t>
      </w:r>
      <w:r w:rsidRPr="000939F9">
        <w:rPr>
          <w:lang w:val="ru-RU"/>
        </w:rPr>
        <w:t xml:space="preserve"> ниже, мы можем </w:t>
      </w:r>
      <w:r w:rsidR="000141C2">
        <w:rPr>
          <w:lang w:val="ru-RU"/>
        </w:rPr>
        <w:t>у</w:t>
      </w:r>
      <w:r w:rsidRPr="000939F9">
        <w:rPr>
          <w:lang w:val="ru-RU"/>
        </w:rPr>
        <w:t>видеть, что два колеса движутся в одном направлении, все впе</w:t>
      </w:r>
      <w:r w:rsidR="000141C2">
        <w:rPr>
          <w:lang w:val="ru-RU"/>
        </w:rPr>
        <w:t>ред (</w:t>
      </w:r>
      <w:r w:rsidR="000141C2" w:rsidRPr="000939F9">
        <w:rPr>
          <w:lang w:val="ru-RU"/>
        </w:rPr>
        <w:t>возьмите фары в качестве передних</w:t>
      </w:r>
      <w:r w:rsidR="000141C2">
        <w:rPr>
          <w:lang w:val="ru-RU"/>
        </w:rPr>
        <w:t>)</w:t>
      </w:r>
      <w:r w:rsidRPr="000939F9">
        <w:rPr>
          <w:lang w:val="ru-RU"/>
        </w:rPr>
        <w:t xml:space="preserve"> и автомобиль движется прямо</w:t>
      </w:r>
      <w:r w:rsidR="001348B1" w:rsidRPr="000939F9">
        <w:rPr>
          <w:lang w:val="ru-RU"/>
        </w:rPr>
        <w:t>.</w:t>
      </w:r>
    </w:p>
    <w:p w:rsidR="001348B1" w:rsidRPr="000939F9" w:rsidRDefault="000939F9" w:rsidP="000939F9">
      <w:pPr>
        <w:pStyle w:val="BodyText1"/>
        <w:numPr>
          <w:ilvl w:val="1"/>
          <w:numId w:val="58"/>
        </w:numPr>
        <w:spacing w:after="0"/>
        <w:ind w:left="357" w:hanging="357"/>
        <w:rPr>
          <w:lang w:val="ru-RU"/>
        </w:rPr>
      </w:pPr>
      <w:r w:rsidRPr="000939F9">
        <w:rPr>
          <w:lang w:val="ru-RU"/>
        </w:rPr>
        <w:t xml:space="preserve">Когда расстояние между </w:t>
      </w:r>
      <w:r w:rsidR="000141C2">
        <w:rPr>
          <w:lang w:val="ru-RU"/>
        </w:rPr>
        <w:t>инф</w:t>
      </w:r>
      <w:r w:rsidR="000141C2" w:rsidRPr="000141C2">
        <w:rPr>
          <w:lang w:val="ru-RU"/>
        </w:rPr>
        <w:t xml:space="preserve">ракрасным датчиком </w:t>
      </w:r>
      <w:r w:rsidRPr="000939F9">
        <w:rPr>
          <w:lang w:val="ru-RU"/>
        </w:rPr>
        <w:t>и препятствием составляет менее установленного значения, препятствие обнаружено и серво</w:t>
      </w:r>
      <w:r w:rsidR="000141C2">
        <w:rPr>
          <w:lang w:val="ru-RU"/>
        </w:rPr>
        <w:t>привод</w:t>
      </w:r>
      <w:r w:rsidRPr="000939F9">
        <w:rPr>
          <w:lang w:val="ru-RU"/>
        </w:rPr>
        <w:t xml:space="preserve"> вращается на 360° [</w:t>
      </w:r>
      <w:proofErr w:type="gramStart"/>
      <w:r w:rsidR="000141C2" w:rsidRPr="000141C2">
        <w:rPr>
          <w:lang w:val="ru-RU"/>
        </w:rPr>
        <w:t>1:+</w:t>
      </w:r>
      <w:proofErr w:type="gramEnd"/>
      <w:r w:rsidR="000141C2">
        <w:t>F</w:t>
      </w:r>
      <w:r w:rsidR="000141C2" w:rsidRPr="000141C2">
        <w:rPr>
          <w:lang w:val="ru-RU"/>
        </w:rPr>
        <w:t>,2:+</w:t>
      </w:r>
      <w:r w:rsidR="000141C2">
        <w:t>M</w:t>
      </w:r>
      <w:r w:rsidRPr="000939F9">
        <w:rPr>
          <w:lang w:val="ru-RU"/>
        </w:rPr>
        <w:t xml:space="preserve">], указывая, что </w:t>
      </w:r>
      <w:r w:rsidR="000141C2">
        <w:rPr>
          <w:lang w:val="ru-RU"/>
        </w:rPr>
        <w:t>1 сервопривод</w:t>
      </w:r>
      <w:r w:rsidRPr="000939F9">
        <w:rPr>
          <w:lang w:val="ru-RU"/>
        </w:rPr>
        <w:t xml:space="preserve"> поворачивается по часовой стрелке на быстрой скорости и </w:t>
      </w:r>
      <w:r w:rsidR="000141C2">
        <w:rPr>
          <w:lang w:val="ru-RU"/>
        </w:rPr>
        <w:t>2 сервопривод</w:t>
      </w:r>
      <w:r w:rsidRPr="000939F9">
        <w:rPr>
          <w:lang w:val="ru-RU"/>
        </w:rPr>
        <w:t xml:space="preserve"> </w:t>
      </w:r>
      <w:r w:rsidR="000141C2" w:rsidRPr="000939F9">
        <w:rPr>
          <w:lang w:val="ru-RU"/>
        </w:rPr>
        <w:t xml:space="preserve">поворачивается </w:t>
      </w:r>
      <w:r w:rsidRPr="000939F9">
        <w:rPr>
          <w:lang w:val="ru-RU"/>
        </w:rPr>
        <w:t>по часовой стрелке на средней скорости</w:t>
      </w:r>
      <w:r w:rsidR="001348B1" w:rsidRPr="000939F9">
        <w:rPr>
          <w:lang w:val="ru-RU"/>
        </w:rPr>
        <w:t>.</w:t>
      </w:r>
    </w:p>
    <w:p w:rsidR="001348B1" w:rsidRPr="000939F9" w:rsidRDefault="000939F9" w:rsidP="001348B1">
      <w:pPr>
        <w:pStyle w:val="BodyText1"/>
        <w:rPr>
          <w:lang w:val="ru-RU"/>
        </w:rPr>
      </w:pPr>
      <w:r w:rsidRPr="000939F9">
        <w:rPr>
          <w:lang w:val="ru-RU"/>
        </w:rPr>
        <w:t xml:space="preserve">Из вращения колес автомобиля, как показано на </w:t>
      </w:r>
      <w:r w:rsidR="000141C2">
        <w:rPr>
          <w:lang w:val="ru-RU"/>
        </w:rPr>
        <w:t>2 видео</w:t>
      </w:r>
      <w:r w:rsidRPr="000939F9">
        <w:rPr>
          <w:lang w:val="ru-RU"/>
        </w:rPr>
        <w:t xml:space="preserve"> ниже, мы можем </w:t>
      </w:r>
      <w:r w:rsidR="000141C2">
        <w:rPr>
          <w:lang w:val="ru-RU"/>
        </w:rPr>
        <w:t>у</w:t>
      </w:r>
      <w:r w:rsidRPr="000939F9">
        <w:rPr>
          <w:lang w:val="ru-RU"/>
        </w:rPr>
        <w:t xml:space="preserve">видеть, что два колеса автомобиля </w:t>
      </w:r>
      <w:r w:rsidR="000141C2">
        <w:rPr>
          <w:lang w:val="ru-RU"/>
        </w:rPr>
        <w:t>вращаются</w:t>
      </w:r>
      <w:r w:rsidRPr="000939F9">
        <w:rPr>
          <w:lang w:val="ru-RU"/>
        </w:rPr>
        <w:t xml:space="preserve"> в ра</w:t>
      </w:r>
      <w:r w:rsidR="000141C2">
        <w:rPr>
          <w:lang w:val="ru-RU"/>
        </w:rPr>
        <w:t xml:space="preserve">зных направлениях, 1 сервопривод </w:t>
      </w:r>
      <w:r w:rsidRPr="000939F9">
        <w:rPr>
          <w:lang w:val="ru-RU"/>
        </w:rPr>
        <w:t xml:space="preserve">соответствует правому колесу, вращающемуся вперед (возьмите фары в качестве передних), </w:t>
      </w:r>
      <w:r w:rsidR="000141C2">
        <w:rPr>
          <w:lang w:val="ru-RU"/>
        </w:rPr>
        <w:t>2 сервопривод</w:t>
      </w:r>
      <w:r w:rsidRPr="000939F9">
        <w:rPr>
          <w:lang w:val="ru-RU"/>
        </w:rPr>
        <w:t xml:space="preserve"> соответствует левому колесу, вращающемуся назад, </w:t>
      </w:r>
      <w:r w:rsidR="000141C2">
        <w:rPr>
          <w:lang w:val="ru-RU"/>
        </w:rPr>
        <w:t>грузовая тележка поворачивает назад</w:t>
      </w:r>
      <w:r w:rsidRPr="000939F9">
        <w:rPr>
          <w:lang w:val="ru-RU"/>
        </w:rPr>
        <w:t>, чтобы избежать препятствий</w:t>
      </w:r>
      <w:r w:rsidR="001348B1" w:rsidRPr="000939F9">
        <w:rPr>
          <w:lang w:val="ru-RU"/>
        </w:rPr>
        <w:t>.</w:t>
      </w:r>
    </w:p>
    <w:p w:rsidR="000939F9" w:rsidRPr="000939F9" w:rsidRDefault="00897BA1" w:rsidP="000939F9">
      <w:pPr>
        <w:pStyle w:val="3"/>
        <w:rPr>
          <w:rFonts w:eastAsia="Times New Roman"/>
          <w:bCs w:val="0"/>
          <w:kern w:val="0"/>
          <w:szCs w:val="20"/>
          <w:lang w:val="ru-RU" w:eastAsia="en-US"/>
        </w:rPr>
      </w:pPr>
      <w:r>
        <w:rPr>
          <w:rFonts w:eastAsia="Times New Roman"/>
          <w:bCs w:val="0"/>
          <w:kern w:val="0"/>
          <w:szCs w:val="20"/>
          <w:lang w:val="ru-RU" w:eastAsia="en-US"/>
        </w:rPr>
        <w:t>В итоге</w:t>
      </w:r>
      <w:r w:rsidR="000939F9" w:rsidRPr="000939F9">
        <w:rPr>
          <w:rFonts w:eastAsia="Times New Roman"/>
          <w:bCs w:val="0"/>
          <w:kern w:val="0"/>
          <w:szCs w:val="20"/>
          <w:lang w:val="ru-RU" w:eastAsia="en-US"/>
        </w:rPr>
        <w:t xml:space="preserve">, </w:t>
      </w:r>
      <w:r w:rsidRPr="00897BA1">
        <w:rPr>
          <w:rFonts w:eastAsia="Times New Roman"/>
          <w:bCs w:val="0"/>
          <w:kern w:val="0"/>
          <w:szCs w:val="20"/>
          <w:lang w:val="ru-RU" w:eastAsia="en-US"/>
        </w:rPr>
        <w:t xml:space="preserve">направление </w:t>
      </w:r>
      <w:r>
        <w:rPr>
          <w:rFonts w:eastAsia="Times New Roman"/>
          <w:bCs w:val="0"/>
          <w:kern w:val="0"/>
          <w:szCs w:val="20"/>
          <w:lang w:val="ru-RU" w:eastAsia="en-US"/>
        </w:rPr>
        <w:t>1 сервопривода по часовой стрелке и 2 сервопривода</w:t>
      </w:r>
      <w:r w:rsidRPr="00897BA1">
        <w:rPr>
          <w:rFonts w:eastAsia="Times New Roman"/>
          <w:bCs w:val="0"/>
          <w:kern w:val="0"/>
          <w:szCs w:val="20"/>
          <w:lang w:val="ru-RU" w:eastAsia="en-US"/>
        </w:rPr>
        <w:t xml:space="preserve"> </w:t>
      </w:r>
      <w:r>
        <w:rPr>
          <w:rFonts w:eastAsia="Times New Roman"/>
          <w:bCs w:val="0"/>
          <w:kern w:val="0"/>
          <w:szCs w:val="20"/>
          <w:lang w:val="ru-RU" w:eastAsia="en-US"/>
        </w:rPr>
        <w:t>против часовой стрелки,</w:t>
      </w:r>
      <w:r w:rsidR="000939F9" w:rsidRPr="000939F9">
        <w:rPr>
          <w:rFonts w:eastAsia="Times New Roman"/>
          <w:bCs w:val="0"/>
          <w:kern w:val="0"/>
          <w:szCs w:val="20"/>
          <w:lang w:val="ru-RU" w:eastAsia="en-US"/>
        </w:rPr>
        <w:t xml:space="preserve"> </w:t>
      </w:r>
      <w:r>
        <w:rPr>
          <w:rFonts w:eastAsia="Times New Roman"/>
          <w:bCs w:val="0"/>
          <w:kern w:val="0"/>
          <w:szCs w:val="20"/>
          <w:lang w:val="ru-RU" w:eastAsia="en-US"/>
        </w:rPr>
        <w:t xml:space="preserve">а направление двух сервоприводов напротив </w:t>
      </w:r>
      <w:r w:rsidRPr="00897BA1">
        <w:rPr>
          <w:rFonts w:eastAsia="Times New Roman"/>
          <w:bCs w:val="0"/>
          <w:kern w:val="0"/>
          <w:szCs w:val="20"/>
          <w:lang w:val="ru-RU" w:eastAsia="en-US"/>
        </w:rPr>
        <w:t>по часовой стрелке и против часовой</w:t>
      </w:r>
      <w:r w:rsidR="000939F9" w:rsidRPr="000939F9">
        <w:rPr>
          <w:rFonts w:eastAsia="Times New Roman"/>
          <w:bCs w:val="0"/>
          <w:kern w:val="0"/>
          <w:szCs w:val="20"/>
          <w:lang w:val="ru-RU" w:eastAsia="en-US"/>
        </w:rPr>
        <w:t>.</w:t>
      </w:r>
    </w:p>
    <w:p w:rsidR="001348B1" w:rsidRPr="000939F9" w:rsidRDefault="000939F9" w:rsidP="000939F9">
      <w:pPr>
        <w:pStyle w:val="3"/>
        <w:rPr>
          <w:rFonts w:hint="eastAsia"/>
          <w:lang w:val="ru-RU"/>
        </w:rPr>
      </w:pPr>
      <w:r w:rsidRPr="000939F9">
        <w:rPr>
          <w:rFonts w:eastAsia="Times New Roman"/>
          <w:bCs w:val="0"/>
          <w:kern w:val="0"/>
          <w:szCs w:val="20"/>
          <w:lang w:val="ru-RU" w:eastAsia="en-US"/>
        </w:rPr>
        <w:t>Так называемый беспилотный автоматический автомобиль, избегающий препятствий</w:t>
      </w:r>
      <w:r w:rsidR="00897BA1">
        <w:rPr>
          <w:rFonts w:eastAsia="Times New Roman"/>
          <w:bCs w:val="0"/>
          <w:kern w:val="0"/>
          <w:szCs w:val="20"/>
          <w:lang w:val="ru-RU" w:eastAsia="en-US"/>
        </w:rPr>
        <w:t>.</w:t>
      </w:r>
    </w:p>
    <w:p w:rsidR="000939F9" w:rsidRPr="000939F9" w:rsidRDefault="00897BA1" w:rsidP="000939F9">
      <w:pPr>
        <w:pStyle w:val="BodyText1"/>
        <w:rPr>
          <w:lang w:val="ru-RU"/>
        </w:rPr>
      </w:pPr>
      <w:r>
        <w:rPr>
          <w:lang w:val="ru-RU"/>
        </w:rPr>
        <w:t>Автомобиль избегающий</w:t>
      </w:r>
      <w:r w:rsidRPr="000939F9">
        <w:rPr>
          <w:lang w:val="ru-RU"/>
        </w:rPr>
        <w:t xml:space="preserve"> </w:t>
      </w:r>
      <w:r>
        <w:rPr>
          <w:lang w:val="ru-RU"/>
        </w:rPr>
        <w:t>п</w:t>
      </w:r>
      <w:r w:rsidR="000939F9" w:rsidRPr="000939F9">
        <w:rPr>
          <w:lang w:val="ru-RU"/>
        </w:rPr>
        <w:t>р</w:t>
      </w:r>
      <w:r>
        <w:rPr>
          <w:lang w:val="ru-RU"/>
        </w:rPr>
        <w:t>епятствие в Б</w:t>
      </w:r>
      <w:r w:rsidR="000939F9" w:rsidRPr="000939F9">
        <w:rPr>
          <w:lang w:val="ru-RU"/>
        </w:rPr>
        <w:t>локе 11 не имеет ручной установки для автомати</w:t>
      </w:r>
      <w:r>
        <w:rPr>
          <w:lang w:val="ru-RU"/>
        </w:rPr>
        <w:t>ческой функции избегания препятствия</w:t>
      </w:r>
      <w:r w:rsidR="000939F9" w:rsidRPr="000939F9">
        <w:rPr>
          <w:lang w:val="ru-RU"/>
        </w:rPr>
        <w:t>.</w:t>
      </w:r>
    </w:p>
    <w:p w:rsidR="000939F9" w:rsidRPr="000939F9" w:rsidRDefault="000939F9" w:rsidP="000939F9">
      <w:pPr>
        <w:pStyle w:val="BodyText1"/>
        <w:rPr>
          <w:lang w:val="ru-RU"/>
        </w:rPr>
      </w:pPr>
      <w:r w:rsidRPr="000939F9">
        <w:rPr>
          <w:lang w:val="ru-RU"/>
        </w:rPr>
        <w:t>Функция автом</w:t>
      </w:r>
      <w:r w:rsidR="00897BA1">
        <w:rPr>
          <w:lang w:val="ru-RU"/>
        </w:rPr>
        <w:t>атического избегания препятствия</w:t>
      </w:r>
      <w:r w:rsidRPr="000939F9">
        <w:rPr>
          <w:lang w:val="ru-RU"/>
        </w:rPr>
        <w:t xml:space="preserve"> должна использоваться в режиме управления логическим программированием.</w:t>
      </w:r>
    </w:p>
    <w:p w:rsidR="001348B1" w:rsidRPr="000939F9" w:rsidRDefault="000939F9" w:rsidP="000939F9">
      <w:pPr>
        <w:pStyle w:val="BodyText1"/>
        <w:rPr>
          <w:sz w:val="28"/>
          <w:szCs w:val="24"/>
          <w:lang w:val="ru-RU"/>
        </w:rPr>
      </w:pPr>
      <w:r w:rsidRPr="000939F9">
        <w:rPr>
          <w:lang w:val="ru-RU"/>
        </w:rPr>
        <w:t xml:space="preserve">Самый простой способ - использовать процедуры в </w:t>
      </w:r>
      <w:r w:rsidR="005A1A49">
        <w:t>Programming</w:t>
      </w:r>
      <w:r w:rsidR="005A1A49" w:rsidRPr="005A1A49">
        <w:rPr>
          <w:lang w:val="ru-RU"/>
        </w:rPr>
        <w:t xml:space="preserve"> </w:t>
      </w:r>
      <w:r w:rsidR="005A1A49">
        <w:t>Example</w:t>
      </w:r>
      <w:r w:rsidR="005A1A49" w:rsidRPr="005A1A49">
        <w:rPr>
          <w:lang w:val="ru-RU"/>
        </w:rPr>
        <w:t xml:space="preserve"> 2 </w:t>
      </w:r>
      <w:r w:rsidRPr="000939F9">
        <w:rPr>
          <w:lang w:val="ru-RU"/>
        </w:rPr>
        <w:t xml:space="preserve">для автоматического </w:t>
      </w:r>
      <w:r w:rsidR="00897BA1" w:rsidRPr="000939F9">
        <w:rPr>
          <w:lang w:val="ru-RU"/>
        </w:rPr>
        <w:t>избегания</w:t>
      </w:r>
      <w:r w:rsidR="00897BA1">
        <w:rPr>
          <w:lang w:val="ru-RU"/>
        </w:rPr>
        <w:t xml:space="preserve"> препятствия</w:t>
      </w:r>
      <w:r w:rsidR="001348B1" w:rsidRPr="000939F9">
        <w:rPr>
          <w:lang w:val="ru-RU"/>
        </w:rPr>
        <w:t>.</w:t>
      </w:r>
    </w:p>
    <w:p w:rsidR="000939F9" w:rsidRPr="000939F9" w:rsidRDefault="000939F9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0939F9">
        <w:rPr>
          <w:rFonts w:eastAsia="STKaiti"/>
          <w:b/>
          <w:bCs/>
          <w:kern w:val="2"/>
          <w:szCs w:val="32"/>
          <w:lang w:val="ru-RU" w:eastAsia="zh-CN"/>
        </w:rPr>
        <w:t>Ответы на вопросы курса</w:t>
      </w:r>
    </w:p>
    <w:p w:rsidR="001348B1" w:rsidRPr="000939F9" w:rsidRDefault="000939F9" w:rsidP="001348B1">
      <w:pPr>
        <w:pStyle w:val="BodyText1"/>
        <w:rPr>
          <w:lang w:val="ru-RU"/>
        </w:rPr>
      </w:pPr>
      <w:r w:rsidRPr="000939F9">
        <w:rPr>
          <w:lang w:val="ru-RU"/>
        </w:rPr>
        <w:t>Мы узнали, что ультрафиолетовые лучи не видны невооруженным глазом, и все же на рисунке изоб</w:t>
      </w:r>
      <w:r w:rsidR="00897BA1">
        <w:rPr>
          <w:lang w:val="ru-RU"/>
        </w:rPr>
        <w:t>ражен стоматолог, использующий «видимый»</w:t>
      </w:r>
      <w:r w:rsidRPr="000939F9">
        <w:rPr>
          <w:lang w:val="ru-RU"/>
        </w:rPr>
        <w:t xml:space="preserve"> ультрафиолетовый свет для осмотра зубов пациента. Однако это синий свет, который излучается вместе с ультрафиолетовым светом, чтобы мы могли видеть, где он находится</w:t>
      </w:r>
      <w:r w:rsidR="001348B1" w:rsidRPr="000939F9">
        <w:rPr>
          <w:lang w:val="ru-RU"/>
        </w:rPr>
        <w:t>.</w:t>
      </w:r>
    </w:p>
    <w:p w:rsidR="001348B1" w:rsidRPr="000939F9" w:rsidRDefault="00897BA1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Наблюдение и размышление</w:t>
      </w:r>
      <w:r w:rsidR="000939F9" w:rsidRPr="000939F9">
        <w:rPr>
          <w:lang w:val="ru-RU"/>
        </w:rPr>
        <w:t xml:space="preserve"> об эксперименте</w:t>
      </w:r>
      <w:r w:rsidR="001348B1" w:rsidRPr="000939F9">
        <w:rPr>
          <w:lang w:val="ru-RU"/>
        </w:rPr>
        <w:t>:</w:t>
      </w:r>
    </w:p>
    <w:p w:rsidR="000939F9" w:rsidRPr="000939F9" w:rsidRDefault="000939F9" w:rsidP="000939F9">
      <w:pPr>
        <w:pStyle w:val="BodyText1"/>
        <w:rPr>
          <w:lang w:val="ru-RU"/>
        </w:rPr>
      </w:pPr>
      <w:r w:rsidRPr="000939F9">
        <w:rPr>
          <w:lang w:val="ru-RU"/>
        </w:rPr>
        <w:t>Чем быстре</w:t>
      </w:r>
      <w:r w:rsidR="00897BA1">
        <w:rPr>
          <w:lang w:val="ru-RU"/>
        </w:rPr>
        <w:t>е скорость одного сервопривода</w:t>
      </w:r>
      <w:r w:rsidRPr="000939F9">
        <w:rPr>
          <w:lang w:val="ru-RU"/>
        </w:rPr>
        <w:t>, тем быстрее автомобиль поворачивается.</w:t>
      </w:r>
    </w:p>
    <w:p w:rsidR="001348B1" w:rsidRPr="000939F9" w:rsidRDefault="000939F9" w:rsidP="000939F9">
      <w:pPr>
        <w:pStyle w:val="BodyText1"/>
        <w:rPr>
          <w:highlight w:val="white"/>
          <w:lang w:val="ru-RU"/>
        </w:rPr>
      </w:pPr>
      <w:r w:rsidRPr="000939F9">
        <w:rPr>
          <w:lang w:val="ru-RU"/>
        </w:rPr>
        <w:t>Два серво</w:t>
      </w:r>
      <w:r w:rsidR="00897BA1">
        <w:rPr>
          <w:lang w:val="ru-RU"/>
        </w:rPr>
        <w:t>привода</w:t>
      </w:r>
      <w:r w:rsidRPr="000939F9">
        <w:rPr>
          <w:lang w:val="ru-RU"/>
        </w:rPr>
        <w:t xml:space="preserve"> одновременно вращаются по часовой стрелке, автомобиль поворачивается влево; одновременно вращаясь против часовой стрелки, автомобиль поворачивается вправо. В то же время размер кривой не зависит от дифференциальн</w:t>
      </w:r>
      <w:r w:rsidR="00897BA1">
        <w:rPr>
          <w:lang w:val="ru-RU"/>
        </w:rPr>
        <w:t>ой скорости двух сервоприводов</w:t>
      </w:r>
      <w:r w:rsidRPr="000939F9">
        <w:rPr>
          <w:lang w:val="ru-RU"/>
        </w:rPr>
        <w:t xml:space="preserve"> и связан с их скоростью. Чем быст</w:t>
      </w:r>
      <w:r w:rsidR="0044551D">
        <w:rPr>
          <w:lang w:val="ru-RU"/>
        </w:rPr>
        <w:t>рее двигаются два сервопривода</w:t>
      </w:r>
      <w:r w:rsidRPr="000939F9">
        <w:rPr>
          <w:lang w:val="ru-RU"/>
        </w:rPr>
        <w:t>, тем меньше размер кривой. (</w:t>
      </w:r>
      <w:proofErr w:type="gramStart"/>
      <w:r w:rsidRPr="000939F9">
        <w:rPr>
          <w:lang w:val="ru-RU"/>
        </w:rPr>
        <w:t>В</w:t>
      </w:r>
      <w:proofErr w:type="gramEnd"/>
      <w:r w:rsidRPr="000939F9">
        <w:rPr>
          <w:lang w:val="ru-RU"/>
        </w:rPr>
        <w:t xml:space="preserve"> этой части, где 2 сервопривода вращают</w:t>
      </w:r>
      <w:r w:rsidR="0044551D">
        <w:rPr>
          <w:lang w:val="ru-RU"/>
        </w:rPr>
        <w:t>ся</w:t>
      </w:r>
      <w:r w:rsidRPr="000939F9">
        <w:rPr>
          <w:lang w:val="ru-RU"/>
        </w:rPr>
        <w:t xml:space="preserve"> для того</w:t>
      </w:r>
      <w:r w:rsidR="0044551D">
        <w:rPr>
          <w:lang w:val="ru-RU"/>
        </w:rPr>
        <w:t>,</w:t>
      </w:r>
      <w:r w:rsidRPr="000939F9">
        <w:rPr>
          <w:lang w:val="ru-RU"/>
        </w:rPr>
        <w:t xml:space="preserve"> чтобы повернуть, </w:t>
      </w:r>
      <w:r w:rsidR="0044551D" w:rsidRPr="0044551D">
        <w:rPr>
          <w:lang w:val="ru-RU"/>
        </w:rPr>
        <w:t>переменная результата может быть изменена с кривой на время поворота</w:t>
      </w:r>
      <w:r w:rsidR="001348B1" w:rsidRPr="000939F9">
        <w:rPr>
          <w:lang w:val="ru-RU"/>
        </w:rPr>
        <w:t>)</w:t>
      </w:r>
    </w:p>
    <w:p w:rsidR="001348B1" w:rsidRPr="000939F9" w:rsidRDefault="001348B1" w:rsidP="001348B1">
      <w:pPr>
        <w:pStyle w:val="BodyText1"/>
        <w:rPr>
          <w:highlight w:val="white"/>
          <w:lang w:val="ru-RU"/>
        </w:rPr>
      </w:pPr>
    </w:p>
    <w:p w:rsidR="001348B1" w:rsidRPr="000939F9" w:rsidRDefault="001348B1" w:rsidP="001348B1">
      <w:pPr>
        <w:pStyle w:val="BodyText1"/>
        <w:rPr>
          <w:highlight w:val="white"/>
          <w:lang w:val="ru-RU"/>
        </w:rPr>
      </w:pPr>
      <w:r w:rsidRPr="000939F9">
        <w:rPr>
          <w:highlight w:val="white"/>
          <w:lang w:val="ru-RU"/>
        </w:rPr>
        <w:br w:type="page"/>
      </w:r>
    </w:p>
    <w:p w:rsidR="001348B1" w:rsidRPr="000939F9" w:rsidRDefault="000939F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51" w:name="_Toc514011413"/>
      <w:r w:rsidRPr="000939F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0939F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51"/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0939F9" w:rsidRDefault="000939F9" w:rsidP="001348B1">
      <w:pPr>
        <w:pStyle w:val="3"/>
        <w:rPr>
          <w:rFonts w:hint="eastAsia"/>
          <w:highlight w:val="white"/>
          <w:lang w:val="ru-RU"/>
        </w:rPr>
      </w:pPr>
      <w:r>
        <w:rPr>
          <w:lang w:val="ru-RU"/>
        </w:rPr>
        <w:t>Необходимые детали</w:t>
      </w:r>
      <w:r w:rsidRPr="000939F9">
        <w:rPr>
          <w:lang w:val="ru-RU"/>
        </w:rPr>
        <w:t xml:space="preserve"> в конструкции</w:t>
      </w:r>
    </w:p>
    <w:p w:rsidR="001348B1" w:rsidRPr="000939F9" w:rsidRDefault="000939F9" w:rsidP="001348B1">
      <w:pPr>
        <w:pStyle w:val="Table"/>
        <w:rPr>
          <w:rFonts w:hint="eastAsia"/>
          <w:highlight w:val="white"/>
          <w:lang w:val="ru-RU"/>
        </w:rPr>
      </w:pPr>
      <w:r>
        <w:t>Ta</w:t>
      </w:r>
      <w:r w:rsidRPr="000939F9">
        <w:rPr>
          <w:lang w:val="ru-RU"/>
        </w:rPr>
        <w:t>блица</w:t>
      </w:r>
      <w:r w:rsidR="001348B1" w:rsidRPr="000939F9">
        <w:rPr>
          <w:lang w:val="ru-RU"/>
        </w:rPr>
        <w:t xml:space="preserve"> 11.4 </w:t>
      </w:r>
      <w:r w:rsidRPr="000939F9">
        <w:rPr>
          <w:lang w:val="ru-RU"/>
        </w:rPr>
        <w:t xml:space="preserve">Необходимые </w:t>
      </w:r>
      <w:r>
        <w:rPr>
          <w:lang w:val="ru-RU"/>
        </w:rPr>
        <w:t xml:space="preserve">детали </w:t>
      </w:r>
      <w:r w:rsidRPr="000939F9">
        <w:rPr>
          <w:lang w:val="ru-RU"/>
        </w:rPr>
        <w:t>в конструкции</w:t>
      </w:r>
    </w:p>
    <w:tbl>
      <w:tblPr>
        <w:tblW w:w="9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1"/>
        <w:gridCol w:w="2811"/>
        <w:gridCol w:w="1440"/>
        <w:gridCol w:w="1530"/>
        <w:gridCol w:w="1350"/>
        <w:gridCol w:w="1420"/>
      </w:tblGrid>
      <w:tr w:rsidR="001348B1" w:rsidTr="001348B1">
        <w:trPr>
          <w:tblHeader/>
          <w:jc w:val="center"/>
        </w:trPr>
        <w:tc>
          <w:tcPr>
            <w:tcW w:w="1131" w:type="dxa"/>
            <w:shd w:val="clear" w:color="auto" w:fill="99CCFF"/>
            <w:vAlign w:val="center"/>
          </w:tcPr>
          <w:p w:rsidR="001348B1" w:rsidRDefault="00170048" w:rsidP="001348B1">
            <w:pPr>
              <w:pStyle w:val="TableHeader"/>
              <w:jc w:val="center"/>
            </w:pPr>
            <w:r>
              <w:t>С.Н</w:t>
            </w:r>
            <w:r w:rsidR="001348B1">
              <w:t>.</w:t>
            </w:r>
          </w:p>
        </w:tc>
        <w:tc>
          <w:tcPr>
            <w:tcW w:w="2811" w:type="dxa"/>
            <w:shd w:val="clear" w:color="auto" w:fill="99CCFF"/>
            <w:vAlign w:val="center"/>
          </w:tcPr>
          <w:p w:rsidR="001348B1" w:rsidRDefault="00170048" w:rsidP="001348B1">
            <w:pPr>
              <w:pStyle w:val="TableHeader"/>
              <w:jc w:val="center"/>
            </w:pPr>
            <w:r>
              <w:t>Наименование деталей</w:t>
            </w:r>
          </w:p>
        </w:tc>
        <w:tc>
          <w:tcPr>
            <w:tcW w:w="1440" w:type="dxa"/>
            <w:shd w:val="clear" w:color="auto" w:fill="99CCFF"/>
            <w:vAlign w:val="center"/>
          </w:tcPr>
          <w:p w:rsidR="001348B1" w:rsidRDefault="00170048" w:rsidP="001348B1">
            <w:pPr>
              <w:pStyle w:val="TableHeader"/>
              <w:jc w:val="center"/>
            </w:pPr>
            <w:r>
              <w:rPr>
                <w:bCs/>
                <w:color w:val="000000"/>
              </w:rPr>
              <w:t>Moдель</w:t>
            </w:r>
          </w:p>
        </w:tc>
        <w:tc>
          <w:tcPr>
            <w:tcW w:w="1530" w:type="dxa"/>
            <w:shd w:val="clear" w:color="auto" w:fill="99CCFF"/>
            <w:vAlign w:val="center"/>
          </w:tcPr>
          <w:p w:rsidR="001348B1" w:rsidRPr="00170048" w:rsidRDefault="00170048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bCs/>
                <w:color w:val="000000"/>
              </w:rPr>
              <w:t>Элемент</w:t>
            </w:r>
            <w:r>
              <w:rPr>
                <w:bCs/>
                <w:color w:val="000000"/>
                <w:lang w:val="ru-RU"/>
              </w:rPr>
              <w:t>ы</w:t>
            </w:r>
          </w:p>
        </w:tc>
        <w:tc>
          <w:tcPr>
            <w:tcW w:w="1350" w:type="dxa"/>
            <w:shd w:val="clear" w:color="auto" w:fill="99CCFF"/>
            <w:vAlign w:val="center"/>
          </w:tcPr>
          <w:p w:rsidR="001348B1" w:rsidRDefault="00170048" w:rsidP="001348B1">
            <w:pPr>
              <w:pStyle w:val="TableHeader"/>
              <w:jc w:val="center"/>
            </w:pPr>
            <w:r>
              <w:rPr>
                <w:bCs/>
                <w:color w:val="000000"/>
              </w:rPr>
              <w:t>Количество</w:t>
            </w:r>
          </w:p>
        </w:tc>
        <w:tc>
          <w:tcPr>
            <w:tcW w:w="1420" w:type="dxa"/>
            <w:shd w:val="clear" w:color="auto" w:fill="99CCFF"/>
            <w:vAlign w:val="center"/>
          </w:tcPr>
          <w:p w:rsidR="001348B1" w:rsidRDefault="00170048" w:rsidP="001348B1">
            <w:pPr>
              <w:pStyle w:val="TableHeader"/>
              <w:jc w:val="center"/>
            </w:pPr>
            <w:r>
              <w:t>Примечание</w:t>
            </w: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2811" w:type="dxa"/>
            <w:vAlign w:val="center"/>
          </w:tcPr>
          <w:p w:rsidR="00C961DB" w:rsidRPr="00170048" w:rsidRDefault="00C961DB" w:rsidP="00C961DB">
            <w:pPr>
              <w:pStyle w:val="TableText"/>
              <w:jc w:val="center"/>
              <w:rPr>
                <w:lang w:val="ru-RU"/>
              </w:rPr>
            </w:pPr>
            <w:r w:rsidRPr="00170048">
              <w:rPr>
                <w:lang w:val="ru-RU"/>
              </w:rPr>
              <w:t>Пластинка для фиксации головы гуманоида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C4-YLW</w:t>
            </w:r>
          </w:p>
        </w:tc>
        <w:tc>
          <w:tcPr>
            <w:tcW w:w="1530" w:type="dxa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6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2811" w:type="dxa"/>
            <w:vAlign w:val="center"/>
          </w:tcPr>
          <w:p w:rsidR="00C961DB" w:rsidRPr="00170048" w:rsidRDefault="00C961DB" w:rsidP="00C961DB">
            <w:pPr>
              <w:pStyle w:val="TableText"/>
              <w:jc w:val="center"/>
              <w:rPr>
                <w:lang w:val="ru-RU"/>
              </w:rPr>
            </w:pPr>
            <w:r w:rsidRPr="00170048">
              <w:rPr>
                <w:lang w:val="ru-RU"/>
              </w:rPr>
              <w:t>Пластина для крепления головы слона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C5-LTBU</w:t>
            </w:r>
          </w:p>
        </w:tc>
        <w:tc>
          <w:tcPr>
            <w:tcW w:w="1530" w:type="dxa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</w:t>
            </w:r>
          </w:p>
        </w:tc>
        <w:tc>
          <w:tcPr>
            <w:tcW w:w="281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170048">
              <w:t>Блок фиксации гуманоидных стоп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C6-YLW</w:t>
            </w:r>
          </w:p>
        </w:tc>
        <w:tc>
          <w:tcPr>
            <w:tcW w:w="1530" w:type="dxa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281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170048">
              <w:t>Крепежная пластина машины B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C15-YLW</w:t>
            </w:r>
          </w:p>
        </w:tc>
        <w:tc>
          <w:tcPr>
            <w:tcW w:w="1530" w:type="dxa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5</w:t>
            </w:r>
          </w:p>
        </w:tc>
        <w:tc>
          <w:tcPr>
            <w:tcW w:w="281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170048">
              <w:t>Адаптер колеса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C16-GRY</w:t>
            </w:r>
          </w:p>
        </w:tc>
        <w:tc>
          <w:tcPr>
            <w:tcW w:w="1530" w:type="dxa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6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>
              <w:t>Б</w:t>
            </w:r>
            <w:r w:rsidRPr="00170048">
              <w:t>ольшой угол наружной части 1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01-BL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7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>
              <w:t xml:space="preserve">Большой угол наружной части </w:t>
            </w:r>
            <w:r w:rsidRPr="00D14F47">
              <w:t>2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0</w:t>
            </w:r>
            <w:r w:rsidRPr="00D14F47">
              <w:rPr>
                <w:rFonts w:hint="eastAsia"/>
              </w:rPr>
              <w:t>2</w:t>
            </w:r>
            <w:r w:rsidRPr="00D14F47">
              <w:t>-BL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8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170048">
              <w:t>небольшая скошенная наружная часть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08-LTB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9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 xml:space="preserve">2*2 </w:t>
            </w:r>
            <w:r>
              <w:rPr>
                <w:lang w:val="ru-RU"/>
              </w:rPr>
              <w:t>поверхность</w:t>
            </w:r>
            <w:r w:rsidRPr="00D14F47">
              <w:t>-</w:t>
            </w:r>
            <w:r>
              <w:t xml:space="preserve"> </w:t>
            </w:r>
            <w:r w:rsidRPr="00170048">
              <w:t>поворотная часть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34-LTB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0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170048" w:rsidRDefault="00C961DB" w:rsidP="00C961DB">
            <w:pPr>
              <w:pStyle w:val="TableText"/>
              <w:jc w:val="center"/>
              <w:rPr>
                <w:lang w:val="ru-RU"/>
              </w:rPr>
            </w:pPr>
            <w:r w:rsidRPr="00D14F47">
              <w:t>L</w:t>
            </w:r>
            <w:r w:rsidRPr="00170048">
              <w:rPr>
                <w:lang w:val="ru-RU"/>
              </w:rPr>
              <w:t>-</w:t>
            </w:r>
            <w:r>
              <w:rPr>
                <w:lang w:val="ru-RU"/>
              </w:rPr>
              <w:t>вид</w:t>
            </w:r>
            <w:r w:rsidRPr="00170048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верхности</w:t>
            </w:r>
            <w:r w:rsidRPr="00170048">
              <w:rPr>
                <w:lang w:val="ru-RU"/>
              </w:rPr>
              <w:t>- поворотная часть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35-RED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6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1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>
              <w:t>Квадратный переходник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70-YLW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2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C961DB" w:rsidRPr="00170048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Большой квадрат наружной части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72-LTBU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9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3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C961DB" w:rsidRPr="00170048" w:rsidRDefault="00C961DB" w:rsidP="00C961DB">
            <w:pPr>
              <w:pStyle w:val="TableText"/>
              <w:jc w:val="center"/>
              <w:rPr>
                <w:lang w:val="ru-RU"/>
              </w:rPr>
            </w:pPr>
            <w:r w:rsidRPr="00170048">
              <w:rPr>
                <w:lang w:val="ru-RU"/>
              </w:rPr>
              <w:t>7- раскосое отверстие с наклонной планкой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17-BLU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4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7-</w:t>
            </w:r>
            <w:r>
              <w:t xml:space="preserve"> </w:t>
            </w:r>
            <w:r w:rsidRPr="00170048">
              <w:t>угол отверстия поворотной части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18-BLU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6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5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15-</w:t>
            </w:r>
            <w:r>
              <w:t xml:space="preserve"> </w:t>
            </w:r>
            <w:r w:rsidRPr="00170048">
              <w:t>длинное отверстие барной части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20-YLW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6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11-</w:t>
            </w:r>
            <w:r>
              <w:t xml:space="preserve"> </w:t>
            </w:r>
            <w:r w:rsidRPr="00170048">
              <w:t>длинное отверстие барной части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22-YLW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7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9-</w:t>
            </w:r>
            <w:r w:rsidRPr="00C961DB">
              <w:t>длинное отверстие барной части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23-BL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8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7-</w:t>
            </w:r>
            <w:r w:rsidRPr="00C961DB">
              <w:t>длинное отверстие барной части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24-LTB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7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9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5-</w:t>
            </w:r>
            <w:r w:rsidRPr="00C961DB">
              <w:t>длинное отверстие барной части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25-LTB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1348B1" w:rsidRPr="00D14F47" w:rsidRDefault="001348B1" w:rsidP="001348B1">
            <w:pPr>
              <w:pStyle w:val="TableText"/>
              <w:jc w:val="center"/>
            </w:pPr>
            <w:r w:rsidRPr="00D14F47">
              <w:rPr>
                <w:rFonts w:hint="eastAsia"/>
              </w:rPr>
              <w:t>20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1348B1" w:rsidRPr="00D14F47" w:rsidRDefault="001348B1" w:rsidP="001348B1">
            <w:pPr>
              <w:pStyle w:val="TableText"/>
              <w:jc w:val="center"/>
            </w:pPr>
            <w:r w:rsidRPr="00D14F47">
              <w:t>3-</w:t>
            </w:r>
            <w:r w:rsidR="00C961DB" w:rsidRPr="00C961DB">
              <w:t xml:space="preserve">длинное отверстие барной </w:t>
            </w:r>
            <w:r w:rsidR="00C961DB" w:rsidRPr="00C961DB">
              <w:lastRenderedPageBreak/>
              <w:t>части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1348B1" w:rsidRPr="00D14F47" w:rsidRDefault="001348B1" w:rsidP="001348B1">
            <w:pPr>
              <w:pStyle w:val="TableText"/>
              <w:jc w:val="center"/>
            </w:pPr>
            <w:r w:rsidRPr="00D14F47">
              <w:lastRenderedPageBreak/>
              <w:t>P26-RED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:rsidR="001348B1" w:rsidRPr="00C961DB" w:rsidRDefault="00C961DB" w:rsidP="001348B1">
            <w:pPr>
              <w:pStyle w:val="TableText"/>
              <w:jc w:val="center"/>
            </w:pPr>
            <w:r w:rsidRPr="00C961DB"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1348B1" w:rsidRPr="00D14F47" w:rsidRDefault="001348B1" w:rsidP="001348B1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1348B1" w:rsidRPr="00D14F47" w:rsidRDefault="001348B1" w:rsidP="001348B1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lastRenderedPageBreak/>
              <w:t>21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C961DB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Центр спортивной машины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82-YLW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2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C961DB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Задняя часть спортивной машины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84-BLK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3</w:t>
            </w:r>
          </w:p>
        </w:tc>
        <w:tc>
          <w:tcPr>
            <w:tcW w:w="2811" w:type="dxa"/>
            <w:vAlign w:val="center"/>
          </w:tcPr>
          <w:p w:rsidR="00C961DB" w:rsidRPr="00C961DB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Осевая часть </w:t>
            </w:r>
            <w:r>
              <w:t>30</w:t>
            </w:r>
            <w:r>
              <w:rPr>
                <w:lang w:val="ru-RU"/>
              </w:rPr>
              <w:t>мм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98-BLK</w:t>
            </w:r>
          </w:p>
        </w:tc>
        <w:tc>
          <w:tcPr>
            <w:tcW w:w="1530" w:type="dxa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4</w:t>
            </w:r>
          </w:p>
        </w:tc>
        <w:tc>
          <w:tcPr>
            <w:tcW w:w="2811" w:type="dxa"/>
            <w:vAlign w:val="center"/>
          </w:tcPr>
          <w:p w:rsidR="00C961DB" w:rsidRPr="00C961DB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Выпуклая</w:t>
            </w:r>
            <w:r w:rsidRPr="00C961DB">
              <w:rPr>
                <w:lang w:val="ru-RU"/>
              </w:rPr>
              <w:t xml:space="preserve"> круглая часть отверстия 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91-GRY</w:t>
            </w:r>
          </w:p>
        </w:tc>
        <w:tc>
          <w:tcPr>
            <w:tcW w:w="1530" w:type="dxa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5</w:t>
            </w:r>
          </w:p>
        </w:tc>
        <w:tc>
          <w:tcPr>
            <w:tcW w:w="2811" w:type="dxa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Коммутатор</w:t>
            </w:r>
          </w:p>
        </w:tc>
        <w:tc>
          <w:tcPr>
            <w:tcW w:w="144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80-RED</w:t>
            </w:r>
          </w:p>
        </w:tc>
        <w:tc>
          <w:tcPr>
            <w:tcW w:w="1530" w:type="dxa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6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Средний кабель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W2-GRY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4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7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Короткий кабель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W3-BLK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8</w:t>
            </w:r>
          </w:p>
        </w:tc>
        <w:tc>
          <w:tcPr>
            <w:tcW w:w="2811" w:type="dxa"/>
            <w:shd w:val="clear" w:color="auto" w:fill="D9D9D9" w:themeFill="background1" w:themeFillShade="D9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Кабель переключателя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W4-BLK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9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 xml:space="preserve">12*6 </w:t>
            </w:r>
            <w:r w:rsidRPr="00C961DB">
              <w:t>пряжка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47-YLW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8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0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 xml:space="preserve">6*6 </w:t>
            </w:r>
            <w:r w:rsidRPr="00C961DB">
              <w:t>пряжка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48-RED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50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1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C961DB" w:rsidRDefault="00C961DB" w:rsidP="00C961DB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Перекрестное отверстие фиксированной части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100-RED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2</w:t>
            </w:r>
          </w:p>
        </w:tc>
        <w:tc>
          <w:tcPr>
            <w:tcW w:w="2811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C961DB">
              <w:t>Односторонняя пряжка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P54-LTBU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D9D9D9" w:themeFill="background1" w:themeFillShade="D9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3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Инфракрасный датчик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S01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4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LED свет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S05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5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LP-LTBU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6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MC-LTBU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1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rPr>
          <w:jc w:val="center"/>
        </w:trPr>
        <w:tc>
          <w:tcPr>
            <w:tcW w:w="1131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37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>
              <w:rPr>
                <w:rFonts w:ascii="SourceSansPro-Regular" w:hAnsi="SourceSansPro-Regular"/>
                <w:sz w:val="20"/>
                <w:szCs w:val="20"/>
              </w:rPr>
              <w:t>Сервопривод</w:t>
            </w:r>
          </w:p>
        </w:tc>
        <w:tc>
          <w:tcPr>
            <w:tcW w:w="144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t>SERVO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C961DB" w:rsidRDefault="00C961DB" w:rsidP="00C961DB">
            <w:pPr>
              <w:jc w:val="center"/>
            </w:pPr>
            <w:r w:rsidRPr="00B463AE">
              <w:rPr>
                <w:rFonts w:ascii="SourceSansPro-Regular" w:hAnsi="SourceSansPro-Regular"/>
                <w:sz w:val="20"/>
                <w:szCs w:val="20"/>
              </w:rPr>
              <w:t>Штук</w:t>
            </w:r>
          </w:p>
        </w:tc>
        <w:tc>
          <w:tcPr>
            <w:tcW w:w="135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  <w:r w:rsidRPr="00D14F47">
              <w:rPr>
                <w:rFonts w:hint="eastAsia"/>
              </w:rPr>
              <w:t>2</w:t>
            </w:r>
          </w:p>
        </w:tc>
        <w:tc>
          <w:tcPr>
            <w:tcW w:w="1420" w:type="dxa"/>
            <w:shd w:val="clear" w:color="auto" w:fill="F2F2F2" w:themeFill="background1" w:themeFillShade="F2"/>
            <w:vAlign w:val="center"/>
          </w:tcPr>
          <w:p w:rsidR="00C961DB" w:rsidRPr="00D14F47" w:rsidRDefault="00C961DB" w:rsidP="00C961DB">
            <w:pPr>
              <w:pStyle w:val="TableText"/>
              <w:jc w:val="center"/>
            </w:pPr>
          </w:p>
        </w:tc>
      </w:tr>
    </w:tbl>
    <w:p w:rsidR="001348B1" w:rsidRPr="007C3479" w:rsidRDefault="00C961DB" w:rsidP="001348B1">
      <w:pPr>
        <w:pStyle w:val="3"/>
        <w:rPr>
          <w:rFonts w:hint="eastAsia"/>
          <w:highlight w:val="white"/>
        </w:rPr>
      </w:pPr>
      <w:r w:rsidRPr="007C3479">
        <w:t>Дополнительные детали</w:t>
      </w:r>
    </w:p>
    <w:p w:rsidR="001348B1" w:rsidRDefault="00C961DB" w:rsidP="001348B1">
      <w:pPr>
        <w:pStyle w:val="Table"/>
        <w:rPr>
          <w:rFonts w:hint="eastAsia"/>
        </w:rPr>
      </w:pPr>
      <w:r>
        <w:t>Taблица 11.5 Дополнительные детали</w:t>
      </w:r>
    </w:p>
    <w:tbl>
      <w:tblPr>
        <w:tblW w:w="9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5"/>
        <w:gridCol w:w="2790"/>
        <w:gridCol w:w="1440"/>
        <w:gridCol w:w="1530"/>
        <w:gridCol w:w="1350"/>
        <w:gridCol w:w="1440"/>
      </w:tblGrid>
      <w:tr w:rsidR="00C961DB" w:rsidTr="001348B1">
        <w:tc>
          <w:tcPr>
            <w:tcW w:w="1175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Header"/>
              <w:jc w:val="center"/>
            </w:pPr>
            <w:r>
              <w:t>С.Н.</w:t>
            </w:r>
          </w:p>
        </w:tc>
        <w:tc>
          <w:tcPr>
            <w:tcW w:w="279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Header"/>
              <w:jc w:val="center"/>
            </w:pPr>
            <w:r>
              <w:t>Наименование деталей</w:t>
            </w:r>
          </w:p>
        </w:tc>
        <w:tc>
          <w:tcPr>
            <w:tcW w:w="144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Header"/>
              <w:jc w:val="center"/>
            </w:pPr>
            <w:r>
              <w:rPr>
                <w:bCs/>
                <w:color w:val="000000"/>
              </w:rPr>
              <w:t>Moдель</w:t>
            </w:r>
          </w:p>
        </w:tc>
        <w:tc>
          <w:tcPr>
            <w:tcW w:w="153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Pr="00170048" w:rsidRDefault="00C961DB" w:rsidP="00C961DB">
            <w:pPr>
              <w:pStyle w:val="TableHeader"/>
              <w:jc w:val="center"/>
              <w:rPr>
                <w:lang w:val="ru-RU"/>
              </w:rPr>
            </w:pPr>
            <w:r>
              <w:rPr>
                <w:bCs/>
                <w:color w:val="000000"/>
              </w:rPr>
              <w:t>Элемент</w:t>
            </w:r>
            <w:r>
              <w:rPr>
                <w:bCs/>
                <w:color w:val="000000"/>
                <w:lang w:val="ru-RU"/>
              </w:rPr>
              <w:t>ы</w:t>
            </w:r>
          </w:p>
        </w:tc>
        <w:tc>
          <w:tcPr>
            <w:tcW w:w="135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Header"/>
              <w:jc w:val="center"/>
            </w:pPr>
            <w:r>
              <w:rPr>
                <w:bCs/>
                <w:color w:val="000000"/>
              </w:rPr>
              <w:t>Количество</w:t>
            </w:r>
          </w:p>
        </w:tc>
        <w:tc>
          <w:tcPr>
            <w:tcW w:w="144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Header"/>
              <w:jc w:val="center"/>
            </w:pPr>
            <w:r>
              <w:t>Примечание</w:t>
            </w:r>
          </w:p>
        </w:tc>
      </w:tr>
      <w:tr w:rsidR="00C961DB" w:rsidTr="0062047B">
        <w:tc>
          <w:tcPr>
            <w:tcW w:w="1175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79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Линейка или штангенциркуль</w:t>
            </w:r>
          </w:p>
        </w:tc>
        <w:tc>
          <w:tcPr>
            <w:tcW w:w="144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  <w:tc>
          <w:tcPr>
            <w:tcW w:w="153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4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</w:tr>
      <w:tr w:rsidR="00C961DB" w:rsidTr="0062047B">
        <w:tc>
          <w:tcPr>
            <w:tcW w:w="1175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79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C961DB" w:rsidRPr="00C961DB" w:rsidRDefault="00C961DB" w:rsidP="00C961DB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C961DB">
              <w:rPr>
                <w:rFonts w:ascii="SourceSansPro-Regular" w:hAnsi="SourceSansPro-Regular"/>
                <w:sz w:val="20"/>
                <w:szCs w:val="20"/>
              </w:rPr>
              <w:t>Секундомер</w:t>
            </w:r>
          </w:p>
        </w:tc>
        <w:tc>
          <w:tcPr>
            <w:tcW w:w="144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  <w:tc>
          <w:tcPr>
            <w:tcW w:w="153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  <w:tc>
          <w:tcPr>
            <w:tcW w:w="135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144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C961DB" w:rsidRDefault="00C961DB" w:rsidP="00C961DB">
            <w:pPr>
              <w:pStyle w:val="TableText"/>
              <w:jc w:val="center"/>
            </w:pPr>
          </w:p>
        </w:tc>
      </w:tr>
    </w:tbl>
    <w:p w:rsidR="001348B1" w:rsidRDefault="001348B1" w:rsidP="001348B1"/>
    <w:p w:rsidR="001348B1" w:rsidRDefault="001348B1" w:rsidP="001348B1"/>
    <w:p w:rsidR="001348B1" w:rsidRDefault="001348B1" w:rsidP="001348B1">
      <w:pPr>
        <w:sectPr w:rsidR="001348B1" w:rsidSect="001348B1">
          <w:headerReference w:type="even" r:id="rId339"/>
          <w:headerReference w:type="default" r:id="rId340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C842C2" w:rsidRDefault="00C842C2" w:rsidP="001348B1">
      <w:pPr>
        <w:pStyle w:val="1"/>
        <w:rPr>
          <w:highlight w:val="white"/>
          <w:lang w:val="ru-RU"/>
        </w:rPr>
      </w:pPr>
      <w:bookmarkStart w:id="52" w:name="_Toc514011414"/>
      <w:bookmarkStart w:id="53" w:name="_Toc522901154"/>
      <w:r w:rsidRPr="0062047B">
        <w:rPr>
          <w:lang w:val="ru-RU"/>
        </w:rPr>
        <w:lastRenderedPageBreak/>
        <w:t xml:space="preserve">Блок </w:t>
      </w:r>
      <w:r w:rsidR="001348B1" w:rsidRPr="0062047B">
        <w:rPr>
          <w:lang w:val="ru-RU"/>
        </w:rPr>
        <w:t>12</w:t>
      </w:r>
      <w:r w:rsidRPr="0062047B">
        <w:rPr>
          <w:lang w:val="ru-RU"/>
        </w:rPr>
        <w:t>.</w:t>
      </w:r>
      <w:r w:rsidR="001348B1" w:rsidRPr="0062047B">
        <w:rPr>
          <w:lang w:val="ru-RU"/>
        </w:rPr>
        <w:t xml:space="preserve"> </w:t>
      </w:r>
      <w:bookmarkEnd w:id="52"/>
      <w:r w:rsidRPr="00C842C2">
        <w:rPr>
          <w:lang w:val="ru-RU"/>
        </w:rPr>
        <w:t xml:space="preserve">Уборщик улицы </w:t>
      </w:r>
      <w:r w:rsidR="001348B1" w:rsidRPr="00C842C2">
        <w:rPr>
          <w:lang w:val="ru-RU"/>
        </w:rPr>
        <w:t xml:space="preserve">- </w:t>
      </w:r>
      <w:bookmarkEnd w:id="53"/>
      <w:r>
        <w:rPr>
          <w:lang w:val="ru-RU"/>
        </w:rPr>
        <w:t>измерение расстояния и расчет с</w:t>
      </w:r>
      <w:r w:rsidRPr="00C842C2">
        <w:rPr>
          <w:lang w:val="ru-RU"/>
        </w:rPr>
        <w:t>корости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C842C2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C842C2" w:rsidP="001348B1">
            <w:pPr>
              <w:pStyle w:val="TableHeader"/>
            </w:pPr>
            <w:r>
              <w:rPr>
                <w:lang w:val="ru-RU"/>
              </w:rPr>
              <w:t xml:space="preserve">  </w:t>
            </w:r>
            <w:r>
              <w:t>Цели учебной п</w:t>
            </w:r>
            <w:r w:rsidRPr="00C842C2">
              <w:t>рограммы</w:t>
            </w:r>
          </w:p>
        </w:tc>
      </w:tr>
      <w:tr w:rsidR="001348B1" w:rsidRPr="00C842C2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6A5EE5">
              <w:rPr>
                <w:noProof/>
                <w:lang w:eastAsia="ru-RU"/>
              </w:rPr>
              <w:drawing>
                <wp:inline distT="0" distB="0" distL="0" distR="0" wp14:anchorId="06F20A52" wp14:editId="0E82A437">
                  <wp:extent cx="1362075" cy="1295400"/>
                  <wp:effectExtent l="0" t="0" r="9525" b="0"/>
                  <wp:docPr id="85465" name="图片 85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35" name="图片 85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2075" cy="1295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592F09" w:rsidRDefault="00C842C2" w:rsidP="001348B1">
            <w:pPr>
              <w:pStyle w:val="ImageText"/>
              <w:numPr>
                <w:ilvl w:val="0"/>
                <w:numId w:val="63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592F09">
              <w:rPr>
                <w:bCs/>
              </w:rPr>
              <w:t>Наука</w:t>
            </w:r>
          </w:p>
          <w:p w:rsidR="00C842C2" w:rsidRPr="00592F09" w:rsidRDefault="00C842C2" w:rsidP="00C842C2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Освоить измерение расстояния и вычисление скорости</w:t>
            </w:r>
          </w:p>
          <w:p w:rsidR="001348B1" w:rsidRPr="00592F09" w:rsidRDefault="00C842C2" w:rsidP="00C842C2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Понять, что трение может действовать либо как положительная сила, либо как сопротивление</w:t>
            </w:r>
          </w:p>
          <w:p w:rsidR="001348B1" w:rsidRPr="00592F09" w:rsidRDefault="00C842C2" w:rsidP="001348B1">
            <w:pPr>
              <w:pStyle w:val="ImageText"/>
              <w:numPr>
                <w:ilvl w:val="0"/>
                <w:numId w:val="63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592F09">
              <w:rPr>
                <w:bCs/>
              </w:rPr>
              <w:t>Maтематика</w:t>
            </w:r>
          </w:p>
          <w:p w:rsidR="00C842C2" w:rsidRPr="00592F09" w:rsidRDefault="00C842C2" w:rsidP="00C842C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Понять основное определение расстояния, скорости и времени</w:t>
            </w:r>
          </w:p>
          <w:p w:rsidR="001348B1" w:rsidRPr="00592F09" w:rsidRDefault="00C842C2" w:rsidP="00C842C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Освоить математическую зависимость между расстоянием, скоростью и временем</w:t>
            </w:r>
          </w:p>
          <w:p w:rsidR="001348B1" w:rsidRPr="00592F09" w:rsidRDefault="00C842C2" w:rsidP="001348B1">
            <w:pPr>
              <w:pStyle w:val="ImageText"/>
              <w:numPr>
                <w:ilvl w:val="0"/>
                <w:numId w:val="63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592F09">
              <w:rPr>
                <w:bCs/>
              </w:rPr>
              <w:t>Teхнология</w:t>
            </w:r>
          </w:p>
          <w:p w:rsidR="00C842C2" w:rsidRPr="00592F09" w:rsidRDefault="00592F09" w:rsidP="00C842C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Понять,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 как отрегулировать скорость враще</w:t>
            </w:r>
            <w:r w:rsidRPr="00592F09">
              <w:rPr>
                <w:rFonts w:eastAsiaTheme="minorEastAsia" w:cstheme="minorBidi"/>
                <w:lang w:val="ru-RU"/>
              </w:rPr>
              <w:t>ния и время трех сервоприводов</w:t>
            </w:r>
          </w:p>
          <w:p w:rsidR="001348B1" w:rsidRPr="00592F09" w:rsidRDefault="00592F09" w:rsidP="00C842C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Понять логические шаги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 программирования модели автомобиля</w:t>
            </w:r>
          </w:p>
          <w:p w:rsidR="001348B1" w:rsidRPr="00592F09" w:rsidRDefault="00C842C2" w:rsidP="001348B1">
            <w:pPr>
              <w:pStyle w:val="ImageText"/>
              <w:numPr>
                <w:ilvl w:val="0"/>
                <w:numId w:val="63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592F09">
              <w:rPr>
                <w:bCs/>
              </w:rPr>
              <w:t>Инженерия</w:t>
            </w:r>
          </w:p>
          <w:p w:rsidR="00C842C2" w:rsidRPr="00592F09" w:rsidRDefault="008E542F" w:rsidP="00592F09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Осуществить п</w:t>
            </w:r>
            <w:r w:rsidR="00592F09" w:rsidRPr="00592F09">
              <w:rPr>
                <w:rFonts w:eastAsiaTheme="minorEastAsia" w:cstheme="minorBidi"/>
                <w:lang w:val="ru-RU"/>
              </w:rPr>
              <w:t xml:space="preserve">одметание пола можно через сочетание коннотации и денотации 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3 </w:t>
            </w:r>
            <w:r w:rsidR="00592F09" w:rsidRPr="00592F09">
              <w:rPr>
                <w:rFonts w:eastAsiaTheme="minorEastAsia" w:cstheme="minorBidi"/>
                <w:lang w:val="ru-RU"/>
              </w:rPr>
              <w:t>сервоприводов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, переднее и </w:t>
            </w:r>
            <w:r w:rsidR="00592F09" w:rsidRPr="00592F09">
              <w:rPr>
                <w:rFonts w:eastAsiaTheme="minorEastAsia" w:cstheme="minorBidi"/>
                <w:lang w:val="ru-RU"/>
              </w:rPr>
              <w:t>заднее движение</w:t>
            </w:r>
            <w:r w:rsidR="00C842C2" w:rsidRPr="00592F09">
              <w:rPr>
                <w:rFonts w:eastAsiaTheme="minorEastAsia" w:cstheme="minorBidi"/>
                <w:lang w:val="ru-RU"/>
              </w:rPr>
              <w:t>, лево</w:t>
            </w:r>
            <w:r w:rsidR="00592F09" w:rsidRPr="00592F09">
              <w:rPr>
                <w:rFonts w:eastAsiaTheme="minorEastAsia" w:cstheme="minorBidi"/>
                <w:lang w:val="ru-RU"/>
              </w:rPr>
              <w:t>е и правое вращение</w:t>
            </w:r>
            <w:r w:rsidR="00C842C2" w:rsidRPr="00592F09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592F09" w:rsidRDefault="00592F09" w:rsidP="00C842C2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Понимать демонстрации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 программирования, процедур изменения независимым мышлением и достижение желаемых функций</w:t>
            </w:r>
            <w:r w:rsidR="001348B1" w:rsidRPr="00592F09">
              <w:rPr>
                <w:rFonts w:eastAsiaTheme="minorEastAsia" w:cstheme="minorBidi"/>
                <w:lang w:val="ru-RU"/>
              </w:rPr>
              <w:t>.</w:t>
            </w:r>
          </w:p>
          <w:p w:rsidR="001348B1" w:rsidRPr="00592F09" w:rsidRDefault="00C842C2" w:rsidP="001348B1">
            <w:pPr>
              <w:pStyle w:val="ImageText"/>
              <w:numPr>
                <w:ilvl w:val="0"/>
                <w:numId w:val="63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592F09">
              <w:rPr>
                <w:bCs/>
              </w:rPr>
              <w:t>Искусство</w:t>
            </w:r>
          </w:p>
          <w:p w:rsidR="001348B1" w:rsidRPr="00592F09" w:rsidRDefault="00592F09" w:rsidP="00C842C2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592F09">
              <w:rPr>
                <w:rFonts w:eastAsiaTheme="minorEastAsia" w:cstheme="minorBidi"/>
                <w:lang w:val="ru-RU"/>
              </w:rPr>
              <w:t>Украсить и изменить подметающий автомобиль</w:t>
            </w:r>
            <w:r w:rsidR="00C842C2" w:rsidRPr="00592F09">
              <w:rPr>
                <w:rFonts w:eastAsiaTheme="minorEastAsia" w:cstheme="minorBidi"/>
                <w:lang w:val="ru-RU"/>
              </w:rPr>
              <w:t xml:space="preserve"> и продемонстрировать через групповые соревнования.</w:t>
            </w:r>
          </w:p>
        </w:tc>
      </w:tr>
    </w:tbl>
    <w:p w:rsidR="001348B1" w:rsidRPr="006A5EE5" w:rsidRDefault="001348B1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bookmarkStart w:id="54" w:name="_Toc514011415"/>
      <w:r>
        <w:rPr>
          <w:rFonts w:ascii="SourceSansPro-Bold" w:eastAsia="Times New Roman" w:hAnsi="SourceSansPro-Bold"/>
          <w:bCs w:val="0"/>
          <w:noProof/>
          <w:snapToGrid w:val="0"/>
          <w:kern w:val="0"/>
          <w:szCs w:val="40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E27CD7" wp14:editId="3FDC1A0C">
                <wp:simplePos x="0" y="0"/>
                <wp:positionH relativeFrom="column">
                  <wp:posOffset>1616710</wp:posOffset>
                </wp:positionH>
                <wp:positionV relativeFrom="paragraph">
                  <wp:posOffset>576580</wp:posOffset>
                </wp:positionV>
                <wp:extent cx="2667000" cy="1310005"/>
                <wp:effectExtent l="73660" t="5080" r="12065" b="8890"/>
                <wp:wrapNone/>
                <wp:docPr id="57" name="椭圆形标注 85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7000" cy="1310005"/>
                        </a:xfrm>
                        <a:prstGeom prst="wedgeEllipseCallout">
                          <a:avLst>
                            <a:gd name="adj1" fmla="val -51787"/>
                            <a:gd name="adj2" fmla="val 477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505A" w:rsidRPr="00592F09" w:rsidRDefault="0083505A" w:rsidP="001348B1">
                            <w:pPr>
                              <w:pStyle w:val="af5"/>
                              <w:rPr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592F09">
                              <w:rPr>
                                <w:sz w:val="20"/>
                                <w:szCs w:val="20"/>
                                <w:lang w:val="ru-RU"/>
                              </w:rPr>
                              <w:t>Пазлы: Почему улицы таких мегаполисов, как Пекин, такие чистые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E27CD7" id="椭圆形标注 85237" o:spid="_x0000_s1036" type="#_x0000_t63" style="position:absolute;margin-left:127.3pt;margin-top:45.4pt;width:210pt;height:103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" adj="-386,21118" strokecolor="#9cf">
                <v:textbox>
                  <w:txbxContent>
                    <w:p w:rsidR="0083505A" w:rsidRPr="00592F09" w:rsidRDefault="0083505A" w:rsidP="001348B1">
                      <w:pPr>
                        <w:pStyle w:val="af5"/>
                        <w:rPr>
                          <w:sz w:val="20"/>
                          <w:szCs w:val="20"/>
                          <w:lang w:val="ru-RU"/>
                        </w:rPr>
                      </w:pPr>
                      <w:r w:rsidRPr="00592F09">
                        <w:rPr>
                          <w:sz w:val="20"/>
                          <w:szCs w:val="20"/>
                          <w:lang w:val="ru-RU"/>
                        </w:rPr>
                        <w:t>Пазлы: Почему улицы таких мегаполисов, как Пекин, такие чистые?</w:t>
                      </w:r>
                    </w:p>
                  </w:txbxContent>
                </v:textbox>
              </v:shape>
            </w:pict>
          </mc:Fallback>
        </mc:AlternateContent>
      </w:r>
      <w:bookmarkEnd w:id="54"/>
      <w:r w:rsidR="00592F09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Введение</w:t>
      </w:r>
    </w:p>
    <w:p w:rsidR="001348B1" w:rsidRDefault="001348B1" w:rsidP="001348B1">
      <w:pPr>
        <w:spacing w:before="360"/>
        <w:ind w:firstLine="475"/>
        <w:rPr>
          <w:szCs w:val="24"/>
        </w:rPr>
      </w:pPr>
    </w:p>
    <w:p w:rsidR="001348B1" w:rsidRDefault="001348B1" w:rsidP="001348B1">
      <w:pPr>
        <w:spacing w:before="360"/>
        <w:ind w:firstLine="475"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 wp14:anchorId="79E0254F" wp14:editId="27043792">
            <wp:extent cx="1079500" cy="1018540"/>
            <wp:effectExtent l="0" t="0" r="6350" b="0"/>
            <wp:docPr id="85136" name="图片 2" descr="1_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6" name="图片 2" descr="1_副本"/>
                    <pic:cNvPicPr>
                      <a:picLocks noChangeAspect="1" noChangeArrowheads="1"/>
                    </pic:cNvPicPr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80000" cy="101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2F09" w:rsidRPr="00592F09" w:rsidRDefault="00592F09" w:rsidP="00592F09">
      <w:pPr>
        <w:pStyle w:val="BodyText1"/>
        <w:rPr>
          <w:lang w:val="ru-RU"/>
        </w:rPr>
      </w:pPr>
      <w:r w:rsidRPr="00592F09">
        <w:rPr>
          <w:lang w:val="ru-RU"/>
        </w:rPr>
        <w:t>Прежде чем появился подметальный автомобиль, улицы должны были быть вручную очищены работниками к санитарии. Это ста</w:t>
      </w:r>
      <w:r>
        <w:rPr>
          <w:lang w:val="ru-RU"/>
        </w:rPr>
        <w:t>новилось все труднее и опаснее. П</w:t>
      </w:r>
      <w:r w:rsidRPr="00592F09">
        <w:rPr>
          <w:lang w:val="ru-RU"/>
        </w:rPr>
        <w:t>отрясающий автомобиль был изобретен для решения этих проблем.</w:t>
      </w:r>
    </w:p>
    <w:p w:rsidR="001348B1" w:rsidRPr="00592F09" w:rsidRDefault="00592F09" w:rsidP="00592F09">
      <w:pPr>
        <w:pStyle w:val="BodyText1"/>
        <w:rPr>
          <w:lang w:val="ru-RU"/>
        </w:rPr>
      </w:pPr>
      <w:r w:rsidRPr="00592F09">
        <w:rPr>
          <w:lang w:val="ru-RU"/>
        </w:rPr>
        <w:t xml:space="preserve">Благодаря подметальной машине наши города стали чище. Эти впечатляющие машины можно увидеть каждый день </w:t>
      </w:r>
      <w:r>
        <w:rPr>
          <w:lang w:val="ru-RU"/>
        </w:rPr>
        <w:t>очищающими дороги с большой вращающимися щетками</w:t>
      </w:r>
      <w:r w:rsidR="009E1791">
        <w:rPr>
          <w:lang w:val="ru-RU"/>
        </w:rPr>
        <w:t xml:space="preserve"> в</w:t>
      </w:r>
      <w:r>
        <w:rPr>
          <w:lang w:val="ru-RU"/>
        </w:rPr>
        <w:t>переди</w:t>
      </w:r>
      <w:r w:rsidR="001348B1" w:rsidRPr="00592F09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szCs w:val="24"/>
          <w:lang w:val="ru-RU" w:eastAsia="ru-RU"/>
        </w:rPr>
        <w:drawing>
          <wp:inline distT="0" distB="0" distL="0" distR="0" wp14:anchorId="67D496DB" wp14:editId="61AC3FF3">
            <wp:extent cx="38100" cy="76200"/>
            <wp:effectExtent l="0" t="0" r="0" b="0"/>
            <wp:docPr id="85137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7" name="图片 5" descr="IMG_256"/>
                    <pic:cNvPicPr>
                      <a:picLocks noChangeAspect="1" noChangeArrowheads="1"/>
                    </pic:cNvPicPr>
                  </pic:nvPicPr>
                  <pic:blipFill>
                    <a:blip r:embed="rId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val="ru-RU" w:eastAsia="ru-RU"/>
        </w:rPr>
        <w:drawing>
          <wp:inline distT="0" distB="0" distL="0" distR="0" wp14:anchorId="281E38CD" wp14:editId="2A75DD0D">
            <wp:extent cx="3599815" cy="2212975"/>
            <wp:effectExtent l="0" t="0" r="635" b="0"/>
            <wp:docPr id="85138" name="图片 6" descr="tim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8" name="图片 6" descr="timg"/>
                    <pic:cNvPicPr>
                      <a:picLocks noChangeAspect="1" noChangeArrowheads="1"/>
                    </pic:cNvPicPr>
                  </pic:nvPicPr>
                  <pic:blipFill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6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213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Pr="00592F09" w:rsidRDefault="00592F09" w:rsidP="001348B1">
      <w:pPr>
        <w:pStyle w:val="ImageText"/>
        <w:rPr>
          <w:rFonts w:hint="eastAsia"/>
          <w:lang w:val="ru-RU"/>
        </w:rPr>
      </w:pPr>
      <w:r w:rsidRPr="00592F09">
        <w:t>Рисунок</w:t>
      </w:r>
      <w:r w:rsidR="001348B1">
        <w:t xml:space="preserve"> 12.1 </w:t>
      </w:r>
      <w:r>
        <w:rPr>
          <w:lang w:val="ru-RU"/>
        </w:rPr>
        <w:t>Подметающая машина</w:t>
      </w:r>
    </w:p>
    <w:p w:rsidR="001348B1" w:rsidRDefault="001348B1" w:rsidP="001348B1">
      <w:pPr>
        <w:tabs>
          <w:tab w:val="left" w:pos="6840"/>
        </w:tabs>
        <w:ind w:left="270"/>
        <w:rPr>
          <w:rFonts w:ascii="SimSun" w:hAnsi="SimSun" w:cs="SimSun"/>
          <w:szCs w:val="24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06AE07A1" wp14:editId="5D675F0A">
                <wp:simplePos x="0" y="0"/>
                <wp:positionH relativeFrom="column">
                  <wp:posOffset>1198245</wp:posOffset>
                </wp:positionH>
                <wp:positionV relativeFrom="paragraph">
                  <wp:posOffset>11430</wp:posOffset>
                </wp:positionV>
                <wp:extent cx="2800985" cy="1753235"/>
                <wp:effectExtent l="26670" t="20955" r="39370" b="6985"/>
                <wp:wrapNone/>
                <wp:docPr id="52" name="Group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00985" cy="1753235"/>
                          <a:chOff x="3298" y="10235"/>
                          <a:chExt cx="4411" cy="2761"/>
                        </a:xfrm>
                      </wpg:grpSpPr>
                      <wps:wsp>
                        <wps:cNvPr id="53" name="爆炸形 1 85235"/>
                        <wps:cNvSpPr>
                          <a:spLocks noChangeArrowheads="1"/>
                        </wps:cNvSpPr>
                        <wps:spPr bwMode="auto">
                          <a:xfrm>
                            <a:off x="3298" y="10235"/>
                            <a:ext cx="4411" cy="2761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99CC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文本框 85236"/>
                        <wps:cNvSpPr txBox="1">
                          <a:spLocks noChangeArrowheads="1"/>
                        </wps:cNvSpPr>
                        <wps:spPr bwMode="auto">
                          <a:xfrm>
                            <a:off x="4501" y="11058"/>
                            <a:ext cx="2184" cy="10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62047B" w:rsidRDefault="0083505A" w:rsidP="001348B1">
                              <w:pPr>
                                <w:pStyle w:val="af5"/>
                                <w:spacing w:after="0"/>
                                <w:rPr>
                                  <w:lang w:val="ru-RU"/>
                                </w:rPr>
                              </w:pPr>
                              <w:r w:rsidRPr="009E1791">
                                <w:rPr>
                                  <w:lang w:val="ru-RU"/>
                                </w:rPr>
                                <w:t xml:space="preserve">Вы знаете, что такое подметальная машина? </w:t>
                              </w:r>
                              <w:r w:rsidRPr="0062047B">
                                <w:rPr>
                                  <w:lang w:val="ru-RU"/>
                                </w:rPr>
                                <w:t>Вы понимаете, как это работает?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E07A1" id="Group 347" o:spid="_x0000_s1037" style="position:absolute;left:0;text-align:left;margin-left:94.35pt;margin-top:.9pt;width:220.55pt;height:138.05pt;z-index:251679744;mso-position-horizontal-relative:text;mso-position-vertical-relative:text" coordorigin="3298,10235" coordsize="4411,27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">
                <v:shapetype id="_x0000_t71" coordsize="21600,21600" o:spt="71" path="m10800,5800l8352,2295,7312,6320,370,2295,4627,7617,,8615r3722,3160l135,14587r5532,-650l4762,17617,7715,15627r770,5973l10532,14935r2715,4802l14020,14457r4125,3638l16837,12942r4763,348l17607,10475,21097,8137,16702,7315,18380,4457r-4225,868l14522,xe">
                  <v:stroke joinstyle="miter"/>
                  <v:path gradientshapeok="t" o:connecttype="custom" o:connectlocs="14522,0;0,8615;8485,21600;21600,13290" o:connectangles="270,180,90,0" textboxrect="4627,6320,16702,13937"/>
                </v:shapetype>
                <v:shape id="爆炸形 1 85235" o:spid="_x0000_s1038" type="#_x0000_t71" style="position:absolute;left:3298;top:10235;width:4411;height:27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" strokecolor="#9cf"/>
                <v:shape id="文本框 85236" o:spid="_x0000_s1039" type="#_x0000_t202" style="position:absolute;left:4501;top:11058;width:2184;height:10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" strokecolor="white">
                  <v:textbox inset="0,0,0,0">
                    <w:txbxContent>
                      <w:p w:rsidR="0083505A" w:rsidRPr="0062047B" w:rsidRDefault="0083505A" w:rsidP="001348B1">
                        <w:pPr>
                          <w:pStyle w:val="af5"/>
                          <w:spacing w:after="0"/>
                          <w:rPr>
                            <w:lang w:val="ru-RU"/>
                          </w:rPr>
                        </w:pPr>
                        <w:r w:rsidRPr="009E1791">
                          <w:rPr>
                            <w:lang w:val="ru-RU"/>
                          </w:rPr>
                          <w:t xml:space="preserve">Вы знаете, что такое подметальная машина? </w:t>
                        </w:r>
                        <w:r w:rsidRPr="0062047B">
                          <w:rPr>
                            <w:lang w:val="ru-RU"/>
                          </w:rPr>
                          <w:t>Вы понимаете, как это работает?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61B5DB45" wp14:editId="18A9E1B3">
            <wp:extent cx="904875" cy="1762125"/>
            <wp:effectExtent l="0" t="0" r="9525" b="9525"/>
            <wp:docPr id="851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39" name="图片 1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048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imSun" w:hAnsi="SimSun" w:cs="SimSun"/>
          <w:szCs w:val="24"/>
        </w:rPr>
        <w:tab/>
      </w:r>
      <w:r>
        <w:rPr>
          <w:rFonts w:ascii="SimSun" w:hAnsi="SimSun" w:cs="SimSun" w:hint="eastAsia"/>
          <w:noProof/>
          <w:szCs w:val="24"/>
          <w:lang w:eastAsia="ru-RU"/>
        </w:rPr>
        <w:drawing>
          <wp:inline distT="0" distB="0" distL="0" distR="0" wp14:anchorId="48445EA0" wp14:editId="01EF0EB9">
            <wp:extent cx="1554480" cy="1776777"/>
            <wp:effectExtent l="19050" t="0" r="7620" b="0"/>
            <wp:docPr id="85140" name="图片 27" descr="timg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40" name="图片 27" descr="timg (1)"/>
                    <pic:cNvPicPr>
                      <a:picLocks noChangeAspect="1" noChangeArrowheads="1"/>
                    </pic:cNvPicPr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776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9E1791" w:rsidRDefault="009E1791" w:rsidP="001348B1">
      <w:pPr>
        <w:pStyle w:val="BodyText1"/>
        <w:rPr>
          <w:lang w:val="ru-RU"/>
        </w:rPr>
      </w:pPr>
      <w:r w:rsidRPr="009E1791">
        <w:rPr>
          <w:lang w:val="ru-RU"/>
        </w:rPr>
        <w:t>Как работает подметальная машина? Ну, это автомобиль, установленный с резервуаром для воды и двумя вращающимися щетками спереди. Как только автомобиль начинает</w:t>
      </w:r>
      <w:r>
        <w:rPr>
          <w:lang w:val="ru-RU"/>
        </w:rPr>
        <w:t xml:space="preserve"> двигаться, вода распыляется</w:t>
      </w:r>
      <w:r w:rsidRPr="009E1791">
        <w:rPr>
          <w:lang w:val="ru-RU"/>
        </w:rPr>
        <w:t xml:space="preserve"> на дорогу от бака и щетки </w:t>
      </w:r>
      <w:r>
        <w:rPr>
          <w:lang w:val="ru-RU"/>
        </w:rPr>
        <w:t xml:space="preserve">очищая </w:t>
      </w:r>
      <w:r w:rsidRPr="009E1791">
        <w:rPr>
          <w:lang w:val="ru-RU"/>
        </w:rPr>
        <w:t>вращают</w:t>
      </w:r>
      <w:r>
        <w:rPr>
          <w:lang w:val="ru-RU"/>
        </w:rPr>
        <w:t>ся</w:t>
      </w:r>
      <w:r w:rsidRPr="009E1791">
        <w:rPr>
          <w:lang w:val="ru-RU"/>
        </w:rPr>
        <w:t>. Как спроектирован</w:t>
      </w:r>
      <w:r>
        <w:rPr>
          <w:lang w:val="ru-RU"/>
        </w:rPr>
        <w:t>а</w:t>
      </w:r>
      <w:r w:rsidRPr="009E1791">
        <w:rPr>
          <w:lang w:val="ru-RU"/>
        </w:rPr>
        <w:t xml:space="preserve"> </w:t>
      </w:r>
      <w:r>
        <w:rPr>
          <w:lang w:val="ru-RU"/>
        </w:rPr>
        <w:t>подметальная машина</w:t>
      </w:r>
      <w:r w:rsidR="001348B1" w:rsidRPr="009E1791">
        <w:rPr>
          <w:lang w:val="ru-RU"/>
        </w:rPr>
        <w:t>?</w:t>
      </w:r>
    </w:p>
    <w:p w:rsidR="001348B1" w:rsidRPr="009E1791" w:rsidRDefault="009E179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9E1791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едварительные сведения</w:t>
      </w:r>
    </w:p>
    <w:p w:rsidR="009E1791" w:rsidRPr="009E1791" w:rsidRDefault="009E1791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9E1791">
        <w:rPr>
          <w:rFonts w:eastAsia="STKaiti"/>
          <w:b/>
          <w:bCs/>
          <w:kern w:val="2"/>
          <w:szCs w:val="32"/>
          <w:lang w:val="ru-RU" w:eastAsia="zh-CN"/>
        </w:rPr>
        <w:t>Механическая конструкция</w:t>
      </w:r>
    </w:p>
    <w:p w:rsidR="001348B1" w:rsidRPr="009E1791" w:rsidRDefault="009E1791" w:rsidP="001348B1">
      <w:pPr>
        <w:pStyle w:val="BodyText1"/>
        <w:rPr>
          <w:lang w:val="ru-RU"/>
        </w:rPr>
      </w:pPr>
      <w:r w:rsidRPr="009E1791">
        <w:rPr>
          <w:lang w:val="ru-RU"/>
        </w:rPr>
        <w:t xml:space="preserve">Подметальный автомобиль можно разделить на три части: каретка, кузов и щетка. На рисунках 12.2 и 12.3 ниже представлены </w:t>
      </w:r>
      <w:r>
        <w:rPr>
          <w:lang w:val="ru-RU"/>
        </w:rPr>
        <w:t>актуальные и модельные</w:t>
      </w:r>
      <w:r w:rsidRPr="009E1791">
        <w:rPr>
          <w:lang w:val="ru-RU"/>
        </w:rPr>
        <w:t xml:space="preserve"> варианты, соответственно. Теперь давайте построим подметание на основе этих трех частей</w:t>
      </w:r>
      <w:r w:rsidR="001348B1" w:rsidRPr="009E1791">
        <w:rPr>
          <w:lang w:val="ru-RU"/>
        </w:rPr>
        <w:t>!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2"/>
        <w:gridCol w:w="4849"/>
      </w:tblGrid>
      <w:tr w:rsidR="001348B1" w:rsidTr="001348B1">
        <w:tc>
          <w:tcPr>
            <w:tcW w:w="4953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BodyText1"/>
              <w:jc w:val="center"/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anchor distT="0" distB="0" distL="114300" distR="114300" simplePos="0" relativeHeight="251676672" behindDoc="0" locked="0" layoutInCell="1" allowOverlap="1" wp14:anchorId="4B148694" wp14:editId="6D7BBE85">
                      <wp:simplePos x="0" y="0"/>
                      <wp:positionH relativeFrom="column">
                        <wp:posOffset>309245</wp:posOffset>
                      </wp:positionH>
                      <wp:positionV relativeFrom="paragraph">
                        <wp:posOffset>66675</wp:posOffset>
                      </wp:positionV>
                      <wp:extent cx="2137410" cy="1942465"/>
                      <wp:effectExtent l="13970" t="9525" r="10795" b="10160"/>
                      <wp:wrapNone/>
                      <wp:docPr id="39" name="Group 3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137410" cy="1942465"/>
                                <a:chOff x="1898" y="3561"/>
                                <a:chExt cx="3366" cy="3059"/>
                              </a:xfrm>
                            </wpg:grpSpPr>
                            <wps:wsp>
                              <wps:cNvPr id="41" name="文本框 852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222" y="3561"/>
                                  <a:ext cx="1195" cy="5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1348B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lang w:val="ru-RU"/>
                                      </w:rPr>
                                      <w:t>К</w:t>
                                    </w:r>
                                    <w:r w:rsidRPr="009E1791">
                                      <w:rPr>
                                        <w:lang w:val="ru-RU"/>
                                      </w:rPr>
                                      <w:t>аретка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直接连接符 852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17" y="3861"/>
                                  <a:ext cx="330" cy="3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" name="文本框 8523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473" y="5956"/>
                                  <a:ext cx="791" cy="5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1348B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 w:rsidRPr="009E1791">
                                      <w:rPr>
                                        <w:rFonts w:eastAsia="DengXian"/>
                                      </w:rPr>
                                      <w:t>Кузов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5" name="直接连接符 852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74" y="5421"/>
                                  <a:ext cx="255" cy="5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" name="文本框 852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898" y="6126"/>
                                  <a:ext cx="975" cy="4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1348B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 w:rsidRPr="009E1791">
                                      <w:rPr>
                                        <w:rFonts w:eastAsia="DengXian"/>
                                      </w:rPr>
                                      <w:t>Щетка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B148694" id="Group 328" o:spid="_x0000_s1040" style="position:absolute;left:0;text-align:left;margin-left:24.35pt;margin-top:5.25pt;width:168.3pt;height:152.95pt;z-index:251676672;mso-position-horizontal-relative:text;mso-position-vertical-relative:text" coordorigin="1898,3561" coordsize="3366,30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">
                      <v:shape id="文本框 85229" o:spid="_x0000_s1041" type="#_x0000_t202" style="position:absolute;left:2222;top:3561;width:1195;height: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" strokecolor="#9cf">
                        <v:textbox>
                          <w:txbxContent>
                            <w:p w:rsidR="0083505A" w:rsidRPr="009E1791" w:rsidRDefault="0083505A" w:rsidP="001348B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К</w:t>
                              </w:r>
                              <w:r w:rsidRPr="009E1791">
                                <w:rPr>
                                  <w:lang w:val="ru-RU"/>
                                </w:rPr>
                                <w:t>аретка</w:t>
                              </w:r>
                            </w:p>
                          </w:txbxContent>
                        </v:textbox>
                      </v:shape>
                      <v:line id="直接连接符 85224" o:spid="_x0000_s1042" style="position:absolute;visibility:visible;mso-wrap-style:square" from="3417,3861" to="3747,4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          <v:shape id="文本框 85234" o:spid="_x0000_s1043" type="#_x0000_t202" style="position:absolute;left:4473;top:5956;width:791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" strokecolor="#9cf">
                        <v:textbox>
                          <w:txbxContent>
                            <w:p w:rsidR="0083505A" w:rsidRPr="009E1791" w:rsidRDefault="0083505A" w:rsidP="001348B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 w:rsidRPr="009E1791">
                                <w:rPr>
                                  <w:rFonts w:eastAsia="DengXian"/>
                                </w:rPr>
                                <w:t>Кузов</w:t>
                              </w:r>
                            </w:p>
                          </w:txbxContent>
                        </v:textbox>
                      </v:shape>
                      <v:line id="直接连接符 85225" o:spid="_x0000_s1044" style="position:absolute;visibility:visible;mso-wrap-style:square" from="4474,5421" to="4729,59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          <v:shape id="文本框 85232" o:spid="_x0000_s1045" type="#_x0000_t202" style="position:absolute;left:1898;top:6126;width:975;height:4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" strokecolor="#9cf">
                        <v:textbox>
                          <w:txbxContent>
                            <w:p w:rsidR="0083505A" w:rsidRPr="009E1791" w:rsidRDefault="0083505A" w:rsidP="001348B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 w:rsidRPr="009E1791">
                                <w:rPr>
                                  <w:rFonts w:eastAsia="DengXian"/>
                                </w:rPr>
                                <w:t>Щетка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Pr="00D14F47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3F48F498" wp14:editId="6CDC43DB">
                  <wp:extent cx="2486025" cy="2133600"/>
                  <wp:effectExtent l="0" t="0" r="9525" b="0"/>
                  <wp:docPr id="85574" name="图片 7" descr="tim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41" name="图片 7" descr="tim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025" cy="21336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BodyText1"/>
              <w:jc w:val="center"/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anchor distT="0" distB="0" distL="114300" distR="114300" simplePos="0" relativeHeight="251677696" behindDoc="0" locked="0" layoutInCell="1" allowOverlap="1" wp14:anchorId="59242430" wp14:editId="5A8D3A8D">
                      <wp:simplePos x="0" y="0"/>
                      <wp:positionH relativeFrom="column">
                        <wp:posOffset>1049020</wp:posOffset>
                      </wp:positionH>
                      <wp:positionV relativeFrom="paragraph">
                        <wp:posOffset>201930</wp:posOffset>
                      </wp:positionV>
                      <wp:extent cx="1951990" cy="1635760"/>
                      <wp:effectExtent l="10795" t="11430" r="8890" b="10160"/>
                      <wp:wrapNone/>
                      <wp:docPr id="32" name="Group 3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951990" cy="1635760"/>
                                <a:chOff x="7905" y="3774"/>
                                <a:chExt cx="3074" cy="2576"/>
                              </a:xfrm>
                            </wpg:grpSpPr>
                            <wps:wsp>
                              <wps:cNvPr id="33" name="文本框 852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689" y="3774"/>
                                  <a:ext cx="1220" cy="54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9E179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lang w:val="ru-RU"/>
                                      </w:rPr>
                                      <w:t>К</w:t>
                                    </w:r>
                                    <w:r w:rsidRPr="009E1791">
                                      <w:rPr>
                                        <w:lang w:val="ru-RU"/>
                                      </w:rPr>
                                      <w:t>аретка</w:t>
                                    </w:r>
                                  </w:p>
                                  <w:p w:rsidR="0083505A" w:rsidRDefault="0083505A" w:rsidP="001348B1">
                                    <w:pPr>
                                      <w:pStyle w:val="af5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4" name="文本框 852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905" y="5889"/>
                                  <a:ext cx="840" cy="4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9E179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 w:rsidRPr="009E1791">
                                      <w:rPr>
                                        <w:rFonts w:eastAsia="DengXian"/>
                                      </w:rPr>
                                      <w:t>Кузов</w:t>
                                    </w:r>
                                  </w:p>
                                  <w:p w:rsidR="0083505A" w:rsidRDefault="0083505A" w:rsidP="001348B1">
                                    <w:pPr>
                                      <w:pStyle w:val="af5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5" name="文本框 852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744" y="4619"/>
                                  <a:ext cx="1235" cy="5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99CC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3505A" w:rsidRPr="009E1791" w:rsidRDefault="0083505A" w:rsidP="009E1791">
                                    <w:pPr>
                                      <w:pStyle w:val="af5"/>
                                      <w:rPr>
                                        <w:rFonts w:eastAsia="DengXian" w:hint="eastAsia"/>
                                        <w:szCs w:val="21"/>
                                      </w:rPr>
                                    </w:pPr>
                                    <w:r w:rsidRPr="009E1791">
                                      <w:rPr>
                                        <w:rFonts w:eastAsia="DengXian"/>
                                      </w:rPr>
                                      <w:t>Щетка</w:t>
                                    </w:r>
                                  </w:p>
                                  <w:p w:rsidR="0083505A" w:rsidRDefault="0083505A" w:rsidP="001348B1">
                                    <w:pPr>
                                      <w:pStyle w:val="af5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直接连接符 852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8293" y="5323"/>
                                  <a:ext cx="1" cy="49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直接连接符 8522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237" y="4093"/>
                                  <a:ext cx="465" cy="31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直接连接符 852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462" y="5203"/>
                                  <a:ext cx="1" cy="9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9242430" id="Group 329" o:spid="_x0000_s1046" style="position:absolute;left:0;text-align:left;margin-left:82.6pt;margin-top:15.9pt;width:153.7pt;height:128.8pt;z-index:251677696;mso-position-horizontal-relative:text;mso-position-vertical-relative:text" coordorigin="7905,3774" coordsize="3074,2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">
                      <v:shape id="文本框 85230" o:spid="_x0000_s1047" type="#_x0000_t202" style="position:absolute;left:8689;top:3774;width:1220;height:5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" strokecolor="#9cf">
                        <v:textbox>
                          <w:txbxContent>
                            <w:p w:rsidR="0083505A" w:rsidRPr="009E1791" w:rsidRDefault="0083505A" w:rsidP="009E179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К</w:t>
                              </w:r>
                              <w:r w:rsidRPr="009E1791">
                                <w:rPr>
                                  <w:lang w:val="ru-RU"/>
                                </w:rPr>
                                <w:t>аретка</w:t>
                              </w:r>
                            </w:p>
                            <w:p w:rsidR="0083505A" w:rsidRDefault="0083505A" w:rsidP="001348B1">
                              <w:pPr>
                                <w:pStyle w:val="af5"/>
                                <w:rPr>
                                  <w:szCs w:val="21"/>
                                </w:rPr>
                              </w:pPr>
                            </w:p>
                          </w:txbxContent>
                        </v:textbox>
                      </v:shape>
                      <v:shape id="文本框 85231" o:spid="_x0000_s1048" type="#_x0000_t202" style="position:absolute;left:7905;top:5889;width:840;height: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" strokecolor="#9cf">
                        <v:textbox>
                          <w:txbxContent>
                            <w:p w:rsidR="0083505A" w:rsidRPr="009E1791" w:rsidRDefault="0083505A" w:rsidP="009E179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 w:rsidRPr="009E1791">
                                <w:rPr>
                                  <w:rFonts w:eastAsia="DengXian"/>
                                </w:rPr>
                                <w:t>Кузов</w:t>
                              </w:r>
                            </w:p>
                            <w:p w:rsidR="0083505A" w:rsidRDefault="0083505A" w:rsidP="001348B1">
                              <w:pPr>
                                <w:pStyle w:val="af5"/>
                                <w:rPr>
                                  <w:szCs w:val="21"/>
                                </w:rPr>
                              </w:pPr>
                            </w:p>
                          </w:txbxContent>
                        </v:textbox>
                      </v:shape>
                      <v:shape id="文本框 85233" o:spid="_x0000_s1049" type="#_x0000_t202" style="position:absolute;left:9744;top:4619;width:1235;height:5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" strokecolor="#9cf">
                        <v:textbox>
                          <w:txbxContent>
                            <w:p w:rsidR="0083505A" w:rsidRPr="009E1791" w:rsidRDefault="0083505A" w:rsidP="009E1791">
                              <w:pPr>
                                <w:pStyle w:val="af5"/>
                                <w:rPr>
                                  <w:rFonts w:eastAsia="DengXian" w:hint="eastAsia"/>
                                  <w:szCs w:val="21"/>
                                </w:rPr>
                              </w:pPr>
                              <w:r w:rsidRPr="009E1791">
                                <w:rPr>
                                  <w:rFonts w:eastAsia="DengXian"/>
                                </w:rPr>
                                <w:t>Щетка</w:t>
                              </w:r>
                            </w:p>
                            <w:p w:rsidR="0083505A" w:rsidRDefault="0083505A" w:rsidP="001348B1">
                              <w:pPr>
                                <w:pStyle w:val="af5"/>
                                <w:rPr>
                                  <w:szCs w:val="21"/>
                                </w:rPr>
                              </w:pPr>
                            </w:p>
                          </w:txbxContent>
                        </v:textbox>
                      </v:shape>
                      <v:line id="直接连接符 85226" o:spid="_x0000_s1050" style="position:absolute;flip:y;visibility:visible;mso-wrap-style:square" from="8293,5323" to="8294,58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"/>
                      <v:line id="直接连接符 85227" o:spid="_x0000_s1051" style="position:absolute;flip:x;visibility:visible;mso-wrap-style:square" from="8237,4093" to="8702,4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"/>
                      <v:line id="直接连接符 85228" o:spid="_x0000_s1052" style="position:absolute;visibility:visible;mso-wrap-style:square" from="10462,5203" to="10463,6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lvu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"/>
                    </v:group>
                  </w:pict>
                </mc:Fallback>
              </mc:AlternateContent>
            </w:r>
            <w:r w:rsidRPr="00D14F47">
              <w:rPr>
                <w:noProof/>
                <w:lang w:val="ru-RU" w:eastAsia="ru-RU"/>
              </w:rPr>
              <w:drawing>
                <wp:inline distT="0" distB="0" distL="0" distR="0" wp14:anchorId="770C0963" wp14:editId="23D116D3">
                  <wp:extent cx="2524125" cy="2105025"/>
                  <wp:effectExtent l="0" t="0" r="9525" b="9525"/>
                  <wp:docPr id="85575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42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4125" cy="21050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953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592F09" w:rsidRDefault="00592F09" w:rsidP="009E1791">
            <w:pPr>
              <w:pStyle w:val="ImageText"/>
              <w:rPr>
                <w:rFonts w:hint="eastAsia"/>
                <w:lang w:val="ru-RU"/>
              </w:rPr>
            </w:pPr>
            <w:r w:rsidRPr="00592F09">
              <w:t>Рисунок</w:t>
            </w:r>
            <w:r w:rsidR="001348B1">
              <w:t xml:space="preserve"> 12.2 </w:t>
            </w:r>
            <w:r>
              <w:rPr>
                <w:lang w:val="ru-RU"/>
              </w:rPr>
              <w:t>Физическая схема</w:t>
            </w:r>
            <w:r w:rsidR="009E1791">
              <w:rPr>
                <w:lang w:val="ru-RU"/>
              </w:rPr>
              <w:t xml:space="preserve"> </w:t>
            </w:r>
          </w:p>
        </w:tc>
        <w:tc>
          <w:tcPr>
            <w:tcW w:w="4954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592F09" w:rsidRDefault="00592F09" w:rsidP="001348B1">
            <w:pPr>
              <w:pStyle w:val="ImageText"/>
              <w:rPr>
                <w:rFonts w:hint="eastAsia"/>
                <w:lang w:val="ru-RU"/>
              </w:rPr>
            </w:pPr>
            <w:r w:rsidRPr="00592F09">
              <w:t xml:space="preserve"> Рисунок</w:t>
            </w:r>
            <w:r w:rsidR="001348B1">
              <w:t xml:space="preserve"> 12.3 </w:t>
            </w:r>
            <w:r w:rsidRPr="00592F09">
              <w:t>Модельная</w:t>
            </w:r>
            <w:r>
              <w:rPr>
                <w:lang w:val="ru-RU"/>
              </w:rPr>
              <w:t xml:space="preserve"> схема</w:t>
            </w:r>
          </w:p>
        </w:tc>
      </w:tr>
    </w:tbl>
    <w:p w:rsidR="001348B1" w:rsidRDefault="009E1791" w:rsidP="001348B1">
      <w:pPr>
        <w:pStyle w:val="3"/>
        <w:rPr>
          <w:rFonts w:hint="eastAsia"/>
        </w:rPr>
      </w:pPr>
      <w:r>
        <w:t>Необходимые детали</w:t>
      </w:r>
      <w:r w:rsidR="001348B1">
        <w:t xml:space="preserve"> </w:t>
      </w:r>
    </w:p>
    <w:p w:rsidR="001348B1" w:rsidRDefault="009E1791" w:rsidP="001348B1">
      <w:pPr>
        <w:pStyle w:val="BodyText1"/>
        <w:rPr>
          <w:rFonts w:ascii="Times New Roman" w:hAnsi="Times New Roman"/>
        </w:rPr>
      </w:pPr>
      <w:r>
        <w:t>Подготовьте следующие детали</w:t>
      </w:r>
      <w:r w:rsidR="001348B1"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drawing>
          <wp:inline distT="0" distB="0" distL="0" distR="0" wp14:anchorId="276559DF" wp14:editId="763582D8">
            <wp:extent cx="5042848" cy="2100149"/>
            <wp:effectExtent l="0" t="0" r="0" b="0"/>
            <wp:docPr id="853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55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lastRenderedPageBreak/>
        <w:drawing>
          <wp:inline distT="0" distB="0" distL="0" distR="0" wp14:anchorId="7DE99991" wp14:editId="05B54EAF">
            <wp:extent cx="5247564" cy="2148698"/>
            <wp:effectExtent l="0" t="0" r="0" b="0"/>
            <wp:docPr id="854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216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drawing>
          <wp:inline distT="0" distB="0" distL="0" distR="0" wp14:anchorId="17983E8F" wp14:editId="46A4A327">
            <wp:extent cx="5260708" cy="1571625"/>
            <wp:effectExtent l="0" t="0" r="0" b="0"/>
            <wp:docPr id="854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708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592F09" w:rsidP="001348B1">
      <w:pPr>
        <w:pStyle w:val="ImageText"/>
        <w:rPr>
          <w:rFonts w:hint="eastAsia"/>
        </w:rPr>
      </w:pPr>
      <w:r w:rsidRPr="00592F09">
        <w:t>Рисунок</w:t>
      </w:r>
      <w:r w:rsidR="009E1791">
        <w:t xml:space="preserve"> 12.4 Необходимые детали</w:t>
      </w:r>
      <w:r w:rsidR="001348B1">
        <w:t xml:space="preserve"> </w:t>
      </w:r>
    </w:p>
    <w:p w:rsidR="001348B1" w:rsidRPr="009E1791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55" w:name="_Toc514011417"/>
      <w:r w:rsidRPr="009D0BD5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55"/>
      <w:r w:rsidR="009E1791" w:rsidRPr="009E1791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9E1791" w:rsidRDefault="009E1791" w:rsidP="001348B1">
      <w:pPr>
        <w:pStyle w:val="BodyText1"/>
        <w:rPr>
          <w:lang w:val="ru-RU"/>
        </w:rPr>
      </w:pPr>
      <w:r w:rsidRPr="009E1791">
        <w:rPr>
          <w:lang w:val="ru-RU"/>
        </w:rPr>
        <w:t xml:space="preserve">Откройте приложение </w:t>
      </w:r>
      <w:r w:rsidRPr="009E1791">
        <w:t>UBTECH</w:t>
      </w:r>
      <w:r w:rsidRPr="009E1791">
        <w:rPr>
          <w:lang w:val="ru-RU"/>
        </w:rPr>
        <w:t xml:space="preserve"> </w:t>
      </w:r>
      <w:r w:rsidRPr="009E1791">
        <w:t>EDU</w:t>
      </w:r>
      <w:r>
        <w:rPr>
          <w:lang w:val="ru-RU"/>
        </w:rPr>
        <w:t xml:space="preserve"> и выберите «</w:t>
      </w:r>
      <w:r w:rsidR="005A1A49">
        <w:rPr>
          <w:rFonts w:hint="eastAsia"/>
        </w:rPr>
        <w:t>I</w:t>
      </w:r>
      <w:r w:rsidR="005A1A49">
        <w:t>ntermediate</w:t>
      </w:r>
      <w:r>
        <w:rPr>
          <w:lang w:val="ru-RU"/>
        </w:rPr>
        <w:t>», «</w:t>
      </w:r>
      <w:r w:rsidR="005A1A49">
        <w:rPr>
          <w:rFonts w:hint="eastAsia"/>
        </w:rPr>
        <w:t>S</w:t>
      </w:r>
      <w:r w:rsidR="005A1A49">
        <w:t>weeping</w:t>
      </w:r>
      <w:r w:rsidR="005A1A49" w:rsidRPr="005A1A49">
        <w:rPr>
          <w:lang w:val="ru-RU"/>
        </w:rPr>
        <w:t xml:space="preserve"> </w:t>
      </w:r>
      <w:r w:rsidR="005A1A49">
        <w:rPr>
          <w:rFonts w:hint="eastAsia"/>
        </w:rPr>
        <w:t>C</w:t>
      </w:r>
      <w:r w:rsidR="005A1A49">
        <w:t>ar</w:t>
      </w:r>
      <w:r>
        <w:rPr>
          <w:lang w:val="ru-RU"/>
        </w:rPr>
        <w:t>», «</w:t>
      </w:r>
      <w:r w:rsidR="005A1A49">
        <w:rPr>
          <w:rFonts w:hint="eastAsia"/>
        </w:rPr>
        <w:t>B</w:t>
      </w:r>
      <w:r w:rsidR="005A1A49">
        <w:t>uild</w:t>
      </w:r>
      <w:r w:rsidR="005A1A49">
        <w:rPr>
          <w:rFonts w:hint="eastAsia"/>
        </w:rPr>
        <w:t>ing</w:t>
      </w:r>
      <w:r>
        <w:rPr>
          <w:lang w:val="ru-RU"/>
        </w:rPr>
        <w:t>», «</w:t>
      </w:r>
      <w:r w:rsidR="005A1A49">
        <w:rPr>
          <w:rFonts w:hint="eastAsia"/>
        </w:rPr>
        <w:t>M</w:t>
      </w:r>
      <w:r w:rsidR="005A1A49">
        <w:t>ode</w:t>
      </w:r>
      <w:r w:rsidR="005A1A49">
        <w:rPr>
          <w:rFonts w:hint="eastAsia"/>
        </w:rPr>
        <w:t>l</w:t>
      </w:r>
      <w:r w:rsidR="005A1A49">
        <w:t>ing</w:t>
      </w:r>
      <w:r>
        <w:rPr>
          <w:lang w:val="ru-RU"/>
        </w:rPr>
        <w:t>»</w:t>
      </w:r>
      <w:r w:rsidR="00C02AFD">
        <w:rPr>
          <w:lang w:val="ru-RU"/>
        </w:rPr>
        <w:t>,</w:t>
      </w:r>
      <w:r w:rsidRPr="009E1791">
        <w:rPr>
          <w:lang w:val="ru-RU"/>
        </w:rPr>
        <w:t xml:space="preserve"> и чтобы начать</w:t>
      </w:r>
      <w:r>
        <w:rPr>
          <w:lang w:val="ru-RU"/>
        </w:rPr>
        <w:t xml:space="preserve">, </w:t>
      </w:r>
      <w:r w:rsidR="00C02AFD">
        <w:rPr>
          <w:lang w:val="ru-RU"/>
        </w:rPr>
        <w:t>следуйте инструкциям приложения</w:t>
      </w:r>
      <w:r w:rsidR="001348B1" w:rsidRPr="009E1791">
        <w:rPr>
          <w:lang w:val="ru-RU"/>
        </w:rPr>
        <w:t>.</w:t>
      </w:r>
    </w:p>
    <w:p w:rsidR="001348B1" w:rsidRPr="009D0BD5" w:rsidRDefault="001348B1" w:rsidP="001348B1">
      <w:pPr>
        <w:pStyle w:val="image"/>
        <w:rPr>
          <w:rFonts w:hint="eastAsia"/>
          <w:szCs w:val="21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3513F9A4" wp14:editId="5A5CE6B0">
            <wp:extent cx="3960000" cy="2227500"/>
            <wp:effectExtent l="0" t="0" r="0" b="0"/>
            <wp:docPr id="8540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微信图片_20170624084822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222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Default="00C02AFD" w:rsidP="001348B1">
      <w:pPr>
        <w:pStyle w:val="ImageText"/>
        <w:rPr>
          <w:rFonts w:hint="eastAsia"/>
        </w:rPr>
      </w:pPr>
      <w:r w:rsidRPr="00C02AFD">
        <w:t>Рисунок</w:t>
      </w:r>
      <w:r w:rsidR="001348B1">
        <w:t xml:space="preserve"> 12.5 </w:t>
      </w:r>
      <w:r w:rsidRPr="00C02AFD">
        <w:t>Передняя Щетка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390ACD2C" wp14:editId="6E6DE5A7">
            <wp:extent cx="4676775" cy="2630686"/>
            <wp:effectExtent l="0" t="0" r="0" b="0"/>
            <wp:docPr id="8540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微信图片_20170624084832"/>
                    <pic:cNvPicPr>
                      <a:picLocks noChangeAspect="1" noChangeArrowheads="1"/>
                    </pic:cNvPicPr>
                  </pic:nvPicPr>
                  <pic:blipFill>
                    <a:blip r:embed="rId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2630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Default="00C02AFD" w:rsidP="001348B1">
      <w:pPr>
        <w:pStyle w:val="ImageText"/>
        <w:rPr>
          <w:rFonts w:hint="eastAsia"/>
        </w:rPr>
      </w:pPr>
      <w:r w:rsidRPr="00C02AFD">
        <w:t>Рисунок</w:t>
      </w:r>
      <w:r w:rsidR="001348B1">
        <w:t xml:space="preserve"> 12.6 </w:t>
      </w:r>
      <w:r>
        <w:rPr>
          <w:lang w:val="ru-RU"/>
        </w:rPr>
        <w:t>Каретка</w:t>
      </w:r>
      <w:r w:rsidR="001348B1">
        <w:rPr>
          <w:rFonts w:hint="eastAsia"/>
        </w:rPr>
        <w:t xml:space="preserve"> 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09101B40" wp14:editId="49F22929">
            <wp:extent cx="4673599" cy="2628900"/>
            <wp:effectExtent l="0" t="0" r="0" b="0"/>
            <wp:docPr id="8540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微信图片_20170624085850"/>
                    <pic:cNvPicPr>
                      <a:picLocks noChangeAspect="1" noChangeArrowheads="1"/>
                    </pic:cNvPicPr>
                  </pic:nvPicPr>
                  <pic:blipFill>
                    <a:blip r:embed="rId3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599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Pr="00C02AFD" w:rsidRDefault="00C02AFD" w:rsidP="001348B1">
      <w:pPr>
        <w:pStyle w:val="ImageText"/>
        <w:rPr>
          <w:rFonts w:hint="eastAsia"/>
          <w:lang w:val="ru-RU"/>
        </w:rPr>
      </w:pPr>
      <w:r w:rsidRPr="00C02AFD">
        <w:t>Рисунок</w:t>
      </w:r>
      <w:r w:rsidR="001348B1">
        <w:t xml:space="preserve"> 12.7 </w:t>
      </w:r>
      <w:r>
        <w:rPr>
          <w:lang w:val="ru-RU"/>
        </w:rPr>
        <w:t>Кузов</w:t>
      </w:r>
    </w:p>
    <w:p w:rsidR="001348B1" w:rsidRPr="00017E9A" w:rsidRDefault="001348B1" w:rsidP="001348B1">
      <w:pPr>
        <w:pStyle w:val="image"/>
        <w:keepNext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A21EB99" wp14:editId="32584764">
            <wp:extent cx="1666875" cy="1314450"/>
            <wp:effectExtent l="0" t="0" r="9525" b="0"/>
            <wp:docPr id="85149" name="图片 85149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49" name="图片 85149" descr="无标题"/>
                    <pic:cNvPicPr>
                      <a:picLocks noChangeAspect="1" noChangeArrowheads="1"/>
                    </pic:cNvPicPr>
                  </pic:nvPicPr>
                  <pic:blipFill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7FB79600" wp14:editId="41027390">
            <wp:extent cx="1676400" cy="1314450"/>
            <wp:effectExtent l="0" t="0" r="0" b="0"/>
            <wp:docPr id="85150" name="图片 85150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0" name="图片 85150" descr="无标题"/>
                    <pic:cNvPicPr>
                      <a:picLocks noChangeAspect="1" noChangeArrowheads="1"/>
                    </pic:cNvPicPr>
                  </pic:nvPicPr>
                  <pic:blipFill>
                    <a:blip r:embed="rId3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16183501" wp14:editId="39B62B19">
            <wp:extent cx="1581150" cy="1314450"/>
            <wp:effectExtent l="0" t="0" r="0" b="0"/>
            <wp:docPr id="85151" name="图片 85151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1" name="图片 85151" descr="无标题"/>
                    <pic:cNvPicPr>
                      <a:picLocks noChangeAspect="1" noChangeArrowheads="1"/>
                    </pic:cNvPicPr>
                  </pic:nvPicPr>
                  <pic:blipFill>
                    <a:blip r:embed="rId3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017E9A" w:rsidRDefault="001348B1" w:rsidP="001348B1">
      <w:pPr>
        <w:pStyle w:val="image"/>
        <w:rPr>
          <w:rFonts w:hint="eastAsia"/>
          <w:szCs w:val="21"/>
        </w:rPr>
      </w:pPr>
      <w:r>
        <w:rPr>
          <w:noProof/>
          <w:lang w:val="ru-RU" w:eastAsia="ru-RU"/>
        </w:rPr>
        <w:drawing>
          <wp:inline distT="0" distB="0" distL="0" distR="0" wp14:anchorId="1CA03FB7" wp14:editId="4AB91CF5">
            <wp:extent cx="1666875" cy="1295400"/>
            <wp:effectExtent l="0" t="0" r="9525" b="0"/>
            <wp:docPr id="88" name="图片 88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 descr="无标题"/>
                    <pic:cNvPicPr>
                      <a:picLocks noChangeAspect="1" noChangeArrowheads="1"/>
                    </pic:cNvPicPr>
                  </pic:nvPicPr>
                  <pic:blipFill>
                    <a:blip r:embed="rId3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3A98B5CD" wp14:editId="0F83484D">
            <wp:extent cx="1666875" cy="1314450"/>
            <wp:effectExtent l="0" t="0" r="9525" b="0"/>
            <wp:docPr id="89" name="图片 89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 descr="无标题"/>
                    <pic:cNvPicPr>
                      <a:picLocks noChangeAspect="1" noChangeArrowheads="1"/>
                    </pic:cNvPicPr>
                  </pic:nvPicPr>
                  <pic:blipFill>
                    <a:blip r:embed="rId3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3A7968BF" wp14:editId="5EB438C2">
            <wp:extent cx="1590675" cy="1314450"/>
            <wp:effectExtent l="0" t="0" r="9525" b="0"/>
            <wp:docPr id="90" name="图片 90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 descr="无标题"/>
                    <pic:cNvPicPr>
                      <a:picLocks noChangeAspect="1" noChangeArrowheads="1"/>
                    </pic:cNvPicPr>
                  </pic:nvPicPr>
                  <pic:blipFill>
                    <a:blip r:embed="rId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42F24E5B" wp14:editId="64B4D7C4">
            <wp:extent cx="1666875" cy="1343025"/>
            <wp:effectExtent l="0" t="0" r="9525" b="9525"/>
            <wp:docPr id="91" name="图片 91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 descr="无标题"/>
                    <pic:cNvPicPr>
                      <a:picLocks noChangeAspect="1" noChangeArrowheads="1"/>
                    </pic:cNvPicPr>
                  </pic:nvPicPr>
                  <pic:blipFill>
                    <a:blip r:embed="rId3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08C66AD3" wp14:editId="3EFCD45A">
            <wp:extent cx="1666875" cy="1333500"/>
            <wp:effectExtent l="0" t="0" r="9525" b="0"/>
            <wp:docPr id="92" name="图片 92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 descr="无标题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046B6747" wp14:editId="2765B575">
            <wp:extent cx="1609725" cy="1304925"/>
            <wp:effectExtent l="0" t="0" r="9525" b="9525"/>
            <wp:docPr id="93" name="图片 93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 descr="无标题"/>
                    <pic:cNvPicPr>
                      <a:picLocks noChangeAspect="1" noChangeArrowheads="1"/>
                    </pic:cNvPicPr>
                  </pic:nvPicPr>
                  <pic:blipFill>
                    <a:blip r:embed="rId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017E9A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03EF18DB" wp14:editId="06994AC0">
            <wp:extent cx="1666875" cy="1314450"/>
            <wp:effectExtent l="0" t="0" r="9525" b="0"/>
            <wp:docPr id="94" name="图片 94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 descr="无标题"/>
                    <pic:cNvPicPr>
                      <a:picLocks noChangeAspect="1" noChangeArrowheads="1"/>
                    </pic:cNvPicPr>
                  </pic:nvPicPr>
                  <pic:blipFill>
                    <a:blip r:embed="rId3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41D55C46" wp14:editId="3141CFEF">
            <wp:extent cx="1666875" cy="1314450"/>
            <wp:effectExtent l="0" t="0" r="9525" b="0"/>
            <wp:docPr id="95" name="图片 9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 descr="无标题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44D2C9E2" wp14:editId="6597B692">
            <wp:extent cx="1619250" cy="1304925"/>
            <wp:effectExtent l="0" t="0" r="0" b="9525"/>
            <wp:docPr id="85152" name="图片 85152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2" name="图片 85152" descr="无标题"/>
                    <pic:cNvPicPr>
                      <a:picLocks noChangeAspect="1" noChangeArrowheads="1"/>
                    </pic:cNvPicPr>
                  </pic:nvPicPr>
                  <pic:blipFill>
                    <a:blip r:embed="rId3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017E9A" w:rsidRDefault="001348B1" w:rsidP="001348B1">
      <w:pPr>
        <w:pStyle w:val="image"/>
        <w:rPr>
          <w:rFonts w:hint="eastAsia"/>
          <w:szCs w:val="21"/>
        </w:rPr>
      </w:pPr>
      <w:r>
        <w:rPr>
          <w:noProof/>
          <w:lang w:val="ru-RU" w:eastAsia="ru-RU"/>
        </w:rPr>
        <w:drawing>
          <wp:inline distT="0" distB="0" distL="0" distR="0" wp14:anchorId="0843E638" wp14:editId="2FE3AA64">
            <wp:extent cx="1657350" cy="1371600"/>
            <wp:effectExtent l="0" t="0" r="0" b="0"/>
            <wp:docPr id="85153" name="图片 85153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3" name="图片 85153" descr="无标题"/>
                    <pic:cNvPicPr>
                      <a:picLocks noChangeAspect="1" noChangeArrowheads="1"/>
                    </pic:cNvPicPr>
                  </pic:nvPicPr>
                  <pic:blipFill>
                    <a:blip r:embed="rId3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4C0C9312" wp14:editId="19730417">
            <wp:extent cx="1676400" cy="1381125"/>
            <wp:effectExtent l="0" t="0" r="0" b="9525"/>
            <wp:docPr id="85154" name="图片 85154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4" name="图片 85154" descr="无标题"/>
                    <pic:cNvPicPr>
                      <a:picLocks noChangeAspect="1" noChangeArrowheads="1"/>
                    </pic:cNvPicPr>
                  </pic:nvPicPr>
                  <pic:blipFill>
                    <a:blip r:embed="rId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6C70A511" wp14:editId="38797EA7">
            <wp:extent cx="1609725" cy="1381125"/>
            <wp:effectExtent l="0" t="0" r="9525" b="9525"/>
            <wp:docPr id="85155" name="图片 8515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5" name="图片 85155" descr="无标题"/>
                    <pic:cNvPicPr>
                      <a:picLocks noChangeAspect="1" noChangeArrowheads="1"/>
                    </pic:cNvPicPr>
                  </pic:nvPicPr>
                  <pic:blipFill>
                    <a:blip r:embed="rId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27FCA1B7" wp14:editId="21D4A32D">
            <wp:extent cx="1666875" cy="1314450"/>
            <wp:effectExtent l="0" t="0" r="9525" b="0"/>
            <wp:docPr id="85156" name="图片 85156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6" name="图片 85156" descr="无标题"/>
                    <pic:cNvPicPr>
                      <a:picLocks noChangeAspect="1" noChangeArrowheads="1"/>
                    </pic:cNvPicPr>
                  </pic:nvPicPr>
                  <pic:blipFill>
                    <a:blip r:embed="rId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7584C9F0" wp14:editId="0243FF2B">
            <wp:extent cx="1676400" cy="1304925"/>
            <wp:effectExtent l="0" t="0" r="0" b="9525"/>
            <wp:docPr id="85157" name="图片 85157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7" name="图片 85157" descr="无标题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05A0B538" wp14:editId="0154D95A">
            <wp:extent cx="1590675" cy="1285875"/>
            <wp:effectExtent l="0" t="0" r="9525" b="9525"/>
            <wp:docPr id="85158" name="图片 85158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58" name="图片 85158" descr="无标题"/>
                    <pic:cNvPicPr>
                      <a:picLocks noChangeAspect="1" noChangeArrowheads="1"/>
                    </pic:cNvPicPr>
                  </pic:nvPicPr>
                  <pic:blipFill>
                    <a:blip r:embed="rId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C02AFD" w:rsidP="001348B1">
      <w:pPr>
        <w:pStyle w:val="ImageText"/>
        <w:rPr>
          <w:rFonts w:asciiTheme="minorHAnsi" w:hAnsiTheme="minorHAnsi"/>
          <w:lang w:val="en-US"/>
        </w:rPr>
      </w:pPr>
      <w:r w:rsidRPr="00C02AFD">
        <w:t>Рисунок</w:t>
      </w:r>
      <w:r w:rsidR="001348B1">
        <w:t xml:space="preserve"> 12.8 </w:t>
      </w:r>
      <w:r w:rsidRPr="00C02AFD">
        <w:t>Краткое пошаговое руководство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30"/>
        <w:gridCol w:w="7261"/>
      </w:tblGrid>
      <w:tr w:rsidR="001348B1" w:rsidTr="001348B1">
        <w:tc>
          <w:tcPr>
            <w:tcW w:w="9691" w:type="dxa"/>
            <w:gridSpan w:val="2"/>
            <w:shd w:val="clear" w:color="auto" w:fill="99CCFF"/>
          </w:tcPr>
          <w:p w:rsidR="001348B1" w:rsidRDefault="00C02AFD" w:rsidP="001348B1">
            <w:pPr>
              <w:pStyle w:val="TableHeader"/>
              <w:rPr>
                <w:rFonts w:asciiTheme="minorHAnsi" w:hAnsiTheme="minorHAnsi"/>
              </w:rPr>
            </w:pPr>
            <w:r>
              <w:rPr>
                <w:lang w:val="ru-RU"/>
              </w:rPr>
              <w:lastRenderedPageBreak/>
              <w:t xml:space="preserve">Сложности </w:t>
            </w:r>
            <w:r>
              <w:t>с</w:t>
            </w:r>
            <w:r w:rsidRPr="00C02AFD">
              <w:t>троительства</w:t>
            </w:r>
          </w:p>
        </w:tc>
      </w:tr>
      <w:tr w:rsidR="001348B1" w:rsidRPr="00233C34" w:rsidTr="001348B1">
        <w:tc>
          <w:tcPr>
            <w:tcW w:w="2430" w:type="dxa"/>
          </w:tcPr>
          <w:p w:rsidR="001348B1" w:rsidRDefault="001348B1" w:rsidP="001348B1">
            <w:pPr>
              <w:pStyle w:val="ImageText"/>
              <w:jc w:val="left"/>
              <w:rPr>
                <w:rFonts w:asciiTheme="minorHAnsi" w:hAnsiTheme="minorHAnsi"/>
                <w:lang w:val="en-US"/>
              </w:rPr>
            </w:pPr>
            <w:r w:rsidRPr="00454837">
              <w:rPr>
                <w:rFonts w:asciiTheme="minorHAnsi" w:hAnsiTheme="minorHAnsi" w:hint="eastAsia"/>
                <w:noProof/>
                <w:lang w:val="ru-RU" w:eastAsia="ru-RU"/>
              </w:rPr>
              <w:drawing>
                <wp:inline distT="0" distB="0" distL="0" distR="0" wp14:anchorId="2F22F80D" wp14:editId="6B92D54E">
                  <wp:extent cx="1143000" cy="1038225"/>
                  <wp:effectExtent l="0" t="0" r="0" b="9525"/>
                  <wp:docPr id="85469" name="图片 1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364" name="图片 17" descr="图片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1038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61" w:type="dxa"/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7B0DF3D3" wp14:editId="614FF031">
                  <wp:extent cx="2218266" cy="1247775"/>
                  <wp:effectExtent l="0" t="0" r="0" b="0"/>
                  <wp:docPr id="57363" name="图片 10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53" descr="C:\Users\YXL\Desktop\微信图片_20170624093150.jpg微信图片_20170624093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8266" cy="124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1348B1" w:rsidRPr="00C02AFD" w:rsidRDefault="00C02AFD" w:rsidP="001348B1">
            <w:pPr>
              <w:pStyle w:val="TableText"/>
              <w:rPr>
                <w:lang w:val="ru-RU"/>
              </w:rPr>
            </w:pPr>
            <w:r w:rsidRPr="00C02AFD">
              <w:rPr>
                <w:b/>
                <w:lang w:val="ru-RU"/>
              </w:rPr>
              <w:t>Сложность</w:t>
            </w:r>
            <w:r w:rsidR="001348B1" w:rsidRPr="00C02AFD">
              <w:rPr>
                <w:b/>
                <w:lang w:val="ru-RU"/>
              </w:rPr>
              <w:t xml:space="preserve"> 1</w:t>
            </w:r>
            <w:r w:rsidRPr="00C02AFD">
              <w:rPr>
                <w:lang w:val="ru-RU"/>
              </w:rPr>
              <w:t xml:space="preserve">: Лицевая сторона колеса. Сторона автошины должна быть наружу и должен быть серый соединительный компонент </w:t>
            </w:r>
            <w:r w:rsidRPr="00C02AFD">
              <w:t>C</w:t>
            </w:r>
            <w:r w:rsidRPr="00C02AFD">
              <w:rPr>
                <w:lang w:val="ru-RU"/>
              </w:rPr>
              <w:t>16 между колесом и мотором сервопривода</w:t>
            </w:r>
            <w:r w:rsidR="001348B1" w:rsidRPr="00C02AFD">
              <w:rPr>
                <w:lang w:val="ru-RU"/>
              </w:rPr>
              <w:t xml:space="preserve">. </w:t>
            </w:r>
          </w:p>
          <w:p w:rsidR="001348B1" w:rsidRPr="00C02AFD" w:rsidRDefault="00C02AFD" w:rsidP="001348B1">
            <w:pPr>
              <w:pStyle w:val="BodyText1"/>
              <w:rPr>
                <w:lang w:val="ru-RU"/>
              </w:rPr>
            </w:pPr>
            <w:r>
              <w:rPr>
                <w:b/>
                <w:bCs/>
                <w:lang w:val="ru-RU"/>
              </w:rPr>
              <w:t>Совет</w:t>
            </w:r>
            <w:r w:rsidR="001348B1" w:rsidRPr="00C02AFD">
              <w:rPr>
                <w:b/>
                <w:bCs/>
                <w:lang w:val="ru-RU"/>
              </w:rPr>
              <w:t>:</w:t>
            </w:r>
            <w:r w:rsidR="001348B1" w:rsidRPr="00C02AFD">
              <w:rPr>
                <w:lang w:val="ru-RU"/>
              </w:rPr>
              <w:t xml:space="preserve"> </w:t>
            </w:r>
            <w:r>
              <w:rPr>
                <w:lang w:val="ru-RU"/>
              </w:rPr>
              <w:t>Нужно ч</w:t>
            </w:r>
            <w:r w:rsidRPr="00C02AFD">
              <w:rPr>
                <w:lang w:val="ru-RU"/>
              </w:rPr>
              <w:t>етко различать компоненты, ссылаясь на список компонентов</w:t>
            </w:r>
            <w:r w:rsidR="001348B1" w:rsidRPr="00C02AFD">
              <w:rPr>
                <w:lang w:val="ru-RU"/>
              </w:rPr>
              <w:t>.</w:t>
            </w:r>
          </w:p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52BE8275" wp14:editId="719FA99A">
                  <wp:extent cx="2116666" cy="1190625"/>
                  <wp:effectExtent l="0" t="0" r="0" b="0"/>
                  <wp:docPr id="57365" name="图片 10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54" descr="C:\Users\YXL\Desktop\微信图片_20170624093157.jpg微信图片_20170624093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6666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1348B1" w:rsidRPr="00C02AFD" w:rsidRDefault="00C02AFD" w:rsidP="001348B1">
            <w:pPr>
              <w:pStyle w:val="TableText"/>
              <w:rPr>
                <w:lang w:val="ru-RU"/>
              </w:rPr>
            </w:pPr>
            <w:r w:rsidRPr="00C02AFD">
              <w:rPr>
                <w:b/>
                <w:lang w:val="ru-RU"/>
              </w:rPr>
              <w:t>Сложность 2</w:t>
            </w:r>
            <w:r w:rsidR="001348B1" w:rsidRPr="00C02AFD">
              <w:rPr>
                <w:lang w:val="ru-RU"/>
              </w:rPr>
              <w:t xml:space="preserve">: </w:t>
            </w:r>
            <w:r w:rsidRPr="00C02AFD">
              <w:rPr>
                <w:lang w:val="ru-RU"/>
              </w:rPr>
              <w:t xml:space="preserve">Обратите </w:t>
            </w:r>
            <w:r>
              <w:rPr>
                <w:lang w:val="ru-RU"/>
              </w:rPr>
              <w:t>внимание, что два сервопривода</w:t>
            </w:r>
            <w:r w:rsidRPr="00C02AFD">
              <w:rPr>
                <w:lang w:val="ru-RU"/>
              </w:rPr>
              <w:t xml:space="preserve"> должны быть соединены проводом после сборки колес и убедитесь в правильности интерфейса. Правый передний </w:t>
            </w:r>
            <w:r w:rsidR="00BC2BD7">
              <w:rPr>
                <w:lang w:val="ru-RU"/>
              </w:rPr>
              <w:t>сервопривод</w:t>
            </w:r>
            <w:r w:rsidRPr="00C02AFD">
              <w:rPr>
                <w:lang w:val="ru-RU"/>
              </w:rPr>
              <w:t xml:space="preserve"> нуж</w:t>
            </w:r>
            <w:r w:rsidR="00BC2BD7">
              <w:rPr>
                <w:lang w:val="ru-RU"/>
              </w:rPr>
              <w:t xml:space="preserve">но соединить </w:t>
            </w:r>
            <w:r w:rsidRPr="00C02AFD">
              <w:rPr>
                <w:lang w:val="ru-RU"/>
              </w:rPr>
              <w:t>с зеленым хозяином</w:t>
            </w:r>
            <w:r w:rsidR="001348B1" w:rsidRPr="00C02AFD">
              <w:rPr>
                <w:lang w:val="ru-RU"/>
              </w:rPr>
              <w:t xml:space="preserve">. </w:t>
            </w:r>
          </w:p>
          <w:p w:rsidR="001348B1" w:rsidRPr="00D027B0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153A76C1" wp14:editId="7EEA7CB0">
                  <wp:extent cx="2116666" cy="1190625"/>
                  <wp:effectExtent l="0" t="0" r="0" b="0"/>
                  <wp:docPr id="57366" name="图片 10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54" descr="C:\Users\YXL\Desktop\微信图片_20170624093206.png微信图片_201706240932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6666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1348B1" w:rsidRPr="00233C34" w:rsidRDefault="00C02AFD" w:rsidP="00233C34">
            <w:pPr>
              <w:pStyle w:val="TableText"/>
              <w:rPr>
                <w:lang w:val="ru-RU"/>
              </w:rPr>
            </w:pPr>
            <w:r w:rsidRPr="00C02AFD">
              <w:rPr>
                <w:b/>
                <w:lang w:val="ru-RU"/>
              </w:rPr>
              <w:t>Сложность</w:t>
            </w:r>
            <w:r w:rsidRPr="00BC2BD7">
              <w:rPr>
                <w:b/>
                <w:lang w:val="ru-RU"/>
              </w:rPr>
              <w:t xml:space="preserve"> 3</w:t>
            </w:r>
            <w:r w:rsidR="001348B1" w:rsidRPr="00BC2BD7">
              <w:rPr>
                <w:rStyle w:val="description"/>
                <w:lang w:val="ru-RU"/>
              </w:rPr>
              <w:t xml:space="preserve">: </w:t>
            </w:r>
            <w:r w:rsidR="00BC2BD7" w:rsidRPr="00BC2BD7">
              <w:rPr>
                <w:rStyle w:val="description"/>
                <w:lang w:val="ru-RU"/>
              </w:rPr>
              <w:t>Обратите внимание, что для со</w:t>
            </w:r>
            <w:r w:rsidR="00233C34">
              <w:rPr>
                <w:rStyle w:val="description"/>
                <w:lang w:val="ru-RU"/>
              </w:rPr>
              <w:t>здания панели стабильности щетки</w:t>
            </w:r>
            <w:r w:rsidR="00BC2BD7" w:rsidRPr="00BC2BD7">
              <w:rPr>
                <w:rStyle w:val="description"/>
                <w:lang w:val="ru-RU"/>
              </w:rPr>
              <w:t xml:space="preserve"> используются небольшие компоненты </w:t>
            </w:r>
            <w:r w:rsidR="00233C34" w:rsidRPr="00233C34">
              <w:rPr>
                <w:rStyle w:val="description"/>
                <w:lang w:val="ru-RU"/>
              </w:rPr>
              <w:t>переключателя</w:t>
            </w:r>
            <w:r w:rsidR="00233C34">
              <w:rPr>
                <w:rStyle w:val="description"/>
                <w:lang w:val="ru-RU"/>
              </w:rPr>
              <w:t xml:space="preserve"> </w:t>
            </w:r>
            <w:r w:rsidR="00233C34" w:rsidRPr="00233C34">
              <w:rPr>
                <w:rStyle w:val="description"/>
                <w:lang w:val="ru-RU"/>
              </w:rPr>
              <w:t>интерфейс</w:t>
            </w:r>
            <w:r w:rsidR="00233C34">
              <w:rPr>
                <w:rStyle w:val="description"/>
                <w:lang w:val="ru-RU"/>
              </w:rPr>
              <w:t>а</w:t>
            </w:r>
            <w:r w:rsidR="00BC2BD7" w:rsidRPr="00BC2BD7">
              <w:rPr>
                <w:rStyle w:val="description"/>
                <w:lang w:val="ru-RU"/>
              </w:rPr>
              <w:t xml:space="preserve">. </w:t>
            </w:r>
            <w:r w:rsidR="00BC2BD7" w:rsidRPr="00233C34">
              <w:rPr>
                <w:rStyle w:val="description"/>
                <w:lang w:val="ru-RU"/>
              </w:rPr>
              <w:t>Убедитесь, что выбраны правильные компоненты</w:t>
            </w:r>
            <w:r w:rsidR="001348B1" w:rsidRPr="00233C34">
              <w:rPr>
                <w:rStyle w:val="description"/>
                <w:lang w:val="ru-RU"/>
              </w:rPr>
              <w:t>.</w:t>
            </w:r>
          </w:p>
        </w:tc>
      </w:tr>
    </w:tbl>
    <w:p w:rsidR="001348B1" w:rsidRPr="00233C34" w:rsidRDefault="00233C34" w:rsidP="001348B1">
      <w:pPr>
        <w:pStyle w:val="BodyText1"/>
        <w:rPr>
          <w:lang w:val="ru-RU"/>
        </w:rPr>
      </w:pPr>
      <w:r w:rsidRPr="00233C34">
        <w:rPr>
          <w:lang w:val="ru-RU"/>
        </w:rPr>
        <w:t>Каково это - пост</w:t>
      </w:r>
      <w:r>
        <w:rPr>
          <w:lang w:val="ru-RU"/>
        </w:rPr>
        <w:t xml:space="preserve">роить свой собственный подметающий </w:t>
      </w:r>
      <w:r w:rsidRPr="00233C34">
        <w:rPr>
          <w:lang w:val="ru-RU"/>
        </w:rPr>
        <w:t>автомобиль? А теперь давайте программировать наши машины</w:t>
      </w:r>
      <w:r w:rsidR="001348B1" w:rsidRPr="00233C34">
        <w:rPr>
          <w:lang w:val="ru-RU"/>
        </w:rPr>
        <w:t>!</w:t>
      </w:r>
    </w:p>
    <w:p w:rsidR="001348B1" w:rsidRPr="00233C34" w:rsidRDefault="00233C3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233C34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Логическое программирование</w:t>
      </w:r>
    </w:p>
    <w:p w:rsidR="00233C34" w:rsidRPr="00AC553C" w:rsidRDefault="00233C34" w:rsidP="00233C34">
      <w:pPr>
        <w:pStyle w:val="BodyText1"/>
      </w:pPr>
      <w:bookmarkStart w:id="56" w:name="OLE_LINK51"/>
      <w:bookmarkStart w:id="57" w:name="OLE_LINK52"/>
      <w:r w:rsidRPr="00233C34">
        <w:rPr>
          <w:lang w:val="ru-RU"/>
        </w:rPr>
        <w:t>Перейдите</w:t>
      </w:r>
      <w:r w:rsidRPr="00AC553C">
        <w:t xml:space="preserve"> </w:t>
      </w:r>
      <w:r w:rsidRPr="00233C34">
        <w:rPr>
          <w:lang w:val="ru-RU"/>
        </w:rPr>
        <w:t>в</w:t>
      </w:r>
      <w:r w:rsidRPr="00AC553C">
        <w:t xml:space="preserve"> </w:t>
      </w:r>
      <w:r w:rsidRPr="00233C34">
        <w:rPr>
          <w:lang w:val="ru-RU"/>
        </w:rPr>
        <w:t>программу</w:t>
      </w:r>
      <w:r w:rsidRPr="00AC553C">
        <w:t xml:space="preserve"> </w:t>
      </w:r>
      <w:r w:rsidRPr="00233C34">
        <w:rPr>
          <w:lang w:val="ru-RU"/>
        </w:rPr>
        <w:t>и</w:t>
      </w:r>
      <w:r w:rsidRPr="00AC553C">
        <w:t xml:space="preserve"> </w:t>
      </w:r>
      <w:r w:rsidRPr="00233C34">
        <w:rPr>
          <w:lang w:val="ru-RU"/>
        </w:rPr>
        <w:t>выберите</w:t>
      </w:r>
      <w:r w:rsidR="00AC553C">
        <w:t xml:space="preserve"> </w:t>
      </w:r>
      <w:r w:rsidR="00AC553C" w:rsidRPr="00AC553C">
        <w:t>«</w:t>
      </w:r>
      <w:r w:rsidR="00653FB9">
        <w:rPr>
          <w:rFonts w:hint="eastAsia"/>
        </w:rPr>
        <w:t>L</w:t>
      </w:r>
      <w:r w:rsidR="00653FB9">
        <w:t>ogic</w:t>
      </w:r>
      <w:r w:rsidR="00653FB9" w:rsidRPr="00AC553C">
        <w:t xml:space="preserve"> </w:t>
      </w:r>
      <w:r w:rsidR="00653FB9">
        <w:rPr>
          <w:rFonts w:hint="eastAsia"/>
        </w:rPr>
        <w:t>P</w:t>
      </w:r>
      <w:r w:rsidR="00653FB9">
        <w:t>rogramming</w:t>
      </w:r>
      <w:r w:rsidR="00AC553C" w:rsidRPr="00AC553C">
        <w:t>»</w:t>
      </w:r>
      <w:r w:rsidR="00AC553C">
        <w:t xml:space="preserve">- </w:t>
      </w:r>
      <w:r w:rsidR="00AC553C" w:rsidRPr="00AC553C">
        <w:t>«</w:t>
      </w:r>
      <w:r w:rsidR="00653FB9">
        <w:rPr>
          <w:rFonts w:hint="eastAsia"/>
        </w:rPr>
        <w:t>P</w:t>
      </w:r>
      <w:r w:rsidR="00653FB9">
        <w:t>rogramming</w:t>
      </w:r>
      <w:r w:rsidR="00653FB9" w:rsidRPr="00AC553C">
        <w:t xml:space="preserve"> </w:t>
      </w:r>
      <w:r w:rsidR="00653FB9">
        <w:rPr>
          <w:rFonts w:hint="eastAsia"/>
        </w:rPr>
        <w:t>Example</w:t>
      </w:r>
      <w:r w:rsidR="00AC553C" w:rsidRPr="00AC553C">
        <w:t>»</w:t>
      </w:r>
      <w:r w:rsidRPr="00AC553C">
        <w:t xml:space="preserve">. </w:t>
      </w:r>
    </w:p>
    <w:p w:rsidR="00233C34" w:rsidRPr="00233C34" w:rsidRDefault="00233C34" w:rsidP="00233C34">
      <w:pPr>
        <w:pStyle w:val="BodyText1"/>
        <w:rPr>
          <w:lang w:val="ru-RU"/>
        </w:rPr>
      </w:pPr>
      <w:r w:rsidRPr="00233C34">
        <w:rPr>
          <w:lang w:val="ru-RU"/>
        </w:rPr>
        <w:t>Колеса спального вагона управляются вращением двух серводвигателей. Два задних колеса приводятся в движение серводвигателем 1, а два передних - серводвигателем 2. Щетка управляется серводвигателем 3. Мы научились использовать серводвигатель в предыдущих главах. Как взаимодействуют три серводвигателя? Прежде всего, нам нужно выполнить анализ действия в примере, это поможет нам выяснить, как три серводвигателя могут сотрудничать и позволяют подметать автомобиль, чтобы двигаться и развертки.</w:t>
      </w:r>
    </w:p>
    <w:p w:rsidR="001348B1" w:rsidRPr="00233C34" w:rsidRDefault="00233C34" w:rsidP="00233C34">
      <w:pPr>
        <w:pStyle w:val="BodyText1"/>
        <w:rPr>
          <w:lang w:val="ru-RU"/>
        </w:rPr>
      </w:pPr>
      <w:r w:rsidRPr="00233C34">
        <w:rPr>
          <w:lang w:val="ru-RU"/>
        </w:rPr>
        <w:lastRenderedPageBreak/>
        <w:t xml:space="preserve">Чтобы позволить подметальному автомобилю двигаться вперед: в программе запустите одновременно серводвигатель 1 и серводвигатель 2 для вращения и установите его на промежуточную скорость </w:t>
      </w:r>
      <w:r>
        <w:t>M</w:t>
      </w:r>
      <w:r w:rsidRPr="00233C34">
        <w:rPr>
          <w:lang w:val="ru-RU"/>
        </w:rPr>
        <w:t>, чтобы сделать широкий автомобиль двигаться вперед</w:t>
      </w:r>
      <w:r w:rsidR="001348B1" w:rsidRPr="00233C34">
        <w:rPr>
          <w:lang w:val="ru-RU"/>
        </w:rPr>
        <w:t>.</w:t>
      </w:r>
    </w:p>
    <w:bookmarkEnd w:id="56"/>
    <w:bookmarkEnd w:id="57"/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04BE5D15" wp14:editId="1605ACE6">
            <wp:extent cx="3749040" cy="2114295"/>
            <wp:effectExtent l="19050" t="0" r="3810" b="0"/>
            <wp:docPr id="8540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微信图片_20170624183051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1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233C3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2.9 </w:t>
      </w:r>
      <w:r w:rsidRPr="00233C34">
        <w:t>Пример программирования подметания автомобиля, движущегося вперед</w:t>
      </w:r>
    </w:p>
    <w:p w:rsidR="001348B1" w:rsidRPr="00233C34" w:rsidRDefault="00233C34" w:rsidP="001348B1">
      <w:pPr>
        <w:pStyle w:val="BodyText1"/>
        <w:rPr>
          <w:lang w:val="ru-RU"/>
        </w:rPr>
      </w:pPr>
      <w:r>
        <w:rPr>
          <w:lang w:val="ru-RU"/>
        </w:rPr>
        <w:t xml:space="preserve">Позвольте подметающей машине </w:t>
      </w:r>
      <w:r w:rsidRPr="00233C34">
        <w:rPr>
          <w:lang w:val="ru-RU"/>
        </w:rPr>
        <w:t>двигаться назад</w:t>
      </w:r>
      <w:r>
        <w:rPr>
          <w:lang w:val="ru-RU"/>
        </w:rPr>
        <w:t>:</w:t>
      </w:r>
      <w:r w:rsidRPr="00233C34">
        <w:rPr>
          <w:lang w:val="ru-RU"/>
        </w:rPr>
        <w:t xml:space="preserve"> </w:t>
      </w:r>
      <w:r>
        <w:rPr>
          <w:lang w:val="ru-RU"/>
        </w:rPr>
        <w:t xml:space="preserve">в программе, начните </w:t>
      </w:r>
      <w:r w:rsidR="00D4486E">
        <w:rPr>
          <w:lang w:val="ru-RU"/>
        </w:rPr>
        <w:t>одновременно 1 сервоприводу</w:t>
      </w:r>
      <w:r w:rsidR="00AC553C">
        <w:rPr>
          <w:lang w:val="ru-RU"/>
        </w:rPr>
        <w:t xml:space="preserve"> и</w:t>
      </w:r>
      <w:r>
        <w:rPr>
          <w:lang w:val="ru-RU"/>
        </w:rPr>
        <w:t xml:space="preserve"> 2 </w:t>
      </w:r>
      <w:r w:rsidR="00D4486E">
        <w:rPr>
          <w:lang w:val="ru-RU"/>
        </w:rPr>
        <w:t xml:space="preserve">сервоприводу </w:t>
      </w:r>
      <w:r w:rsidRPr="00233C34">
        <w:rPr>
          <w:lang w:val="ru-RU"/>
        </w:rPr>
        <w:t>вращать</w:t>
      </w:r>
      <w:r w:rsidR="00D4486E">
        <w:rPr>
          <w:lang w:val="ru-RU"/>
        </w:rPr>
        <w:t>ся по порядку</w:t>
      </w:r>
      <w:r w:rsidRPr="00233C34">
        <w:rPr>
          <w:lang w:val="ru-RU"/>
        </w:rPr>
        <w:t xml:space="preserve"> для того</w:t>
      </w:r>
      <w:r w:rsidR="00D4486E">
        <w:rPr>
          <w:lang w:val="ru-RU"/>
        </w:rPr>
        <w:t>,</w:t>
      </w:r>
      <w:r w:rsidRPr="00233C34">
        <w:rPr>
          <w:lang w:val="ru-RU"/>
        </w:rPr>
        <w:t xml:space="preserve"> чтобы </w:t>
      </w:r>
      <w:r w:rsidR="00D4486E">
        <w:rPr>
          <w:lang w:val="ru-RU"/>
        </w:rPr>
        <w:t>подметающий</w:t>
      </w:r>
      <w:r w:rsidR="00DF0A26">
        <w:rPr>
          <w:lang w:val="ru-RU"/>
        </w:rPr>
        <w:t xml:space="preserve"> автомобиль двигался</w:t>
      </w:r>
      <w:r w:rsidRPr="00233C34">
        <w:rPr>
          <w:lang w:val="ru-RU"/>
        </w:rPr>
        <w:t xml:space="preserve"> назад</w:t>
      </w:r>
      <w:r w:rsidR="001348B1" w:rsidRPr="00233C34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szCs w:val="21"/>
          <w:lang w:val="ru-RU" w:eastAsia="ru-RU"/>
        </w:rPr>
        <w:drawing>
          <wp:inline distT="0" distB="0" distL="0" distR="0" wp14:anchorId="72C6A4DB" wp14:editId="49AF5354">
            <wp:extent cx="3749040" cy="2105448"/>
            <wp:effectExtent l="19050" t="0" r="3810" b="0"/>
            <wp:docPr id="9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709149035255392487"/>
                    <pic:cNvPicPr>
                      <a:picLocks noChangeAspect="1" noChangeArrowheads="1"/>
                    </pic:cNvPicPr>
                  </pic:nvPicPr>
                  <pic:blipFill>
                    <a:blip r:embed="rId3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105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DF0A26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2.10 </w:t>
      </w:r>
      <w:r w:rsidRPr="00DF0A26">
        <w:t>Пример программирования подметания автомобиля, движущегося назад</w:t>
      </w:r>
    </w:p>
    <w:p w:rsidR="001348B1" w:rsidRPr="00ED1D93" w:rsidRDefault="00DF0A26" w:rsidP="001348B1">
      <w:pPr>
        <w:pStyle w:val="BodyText1"/>
        <w:rPr>
          <w:lang w:val="ru-RU"/>
        </w:rPr>
      </w:pPr>
      <w:r>
        <w:rPr>
          <w:lang w:val="ru-RU"/>
        </w:rPr>
        <w:t>Позвольте подметающей машине подметать</w:t>
      </w:r>
      <w:r w:rsidRPr="00DF0A26">
        <w:rPr>
          <w:lang w:val="ru-RU"/>
        </w:rPr>
        <w:t xml:space="preserve">: в программе </w:t>
      </w:r>
      <w:r>
        <w:rPr>
          <w:lang w:val="ru-RU"/>
        </w:rPr>
        <w:t xml:space="preserve">для вращения </w:t>
      </w:r>
      <w:r w:rsidRPr="00DF0A26">
        <w:rPr>
          <w:lang w:val="ru-RU"/>
        </w:rPr>
        <w:t xml:space="preserve">запустите </w:t>
      </w:r>
      <w:r>
        <w:rPr>
          <w:lang w:val="ru-RU"/>
        </w:rPr>
        <w:t xml:space="preserve">1 сервопривод </w:t>
      </w:r>
      <w:r w:rsidRPr="00DF0A26">
        <w:rPr>
          <w:lang w:val="ru-RU"/>
        </w:rPr>
        <w:t xml:space="preserve">и </w:t>
      </w:r>
      <w:r>
        <w:rPr>
          <w:lang w:val="ru-RU"/>
        </w:rPr>
        <w:t>2 сервопривод</w:t>
      </w:r>
      <w:r w:rsidRPr="00DF0A26">
        <w:rPr>
          <w:lang w:val="ru-RU"/>
        </w:rPr>
        <w:t>, чтобы двигаться вперед</w:t>
      </w:r>
      <w:r w:rsidR="0062047B">
        <w:rPr>
          <w:lang w:val="ru-RU"/>
        </w:rPr>
        <w:t xml:space="preserve">. </w:t>
      </w:r>
      <w:r w:rsidRPr="00DF0A26">
        <w:rPr>
          <w:lang w:val="ru-RU"/>
        </w:rPr>
        <w:t xml:space="preserve">Между тем, </w:t>
      </w:r>
      <w:r w:rsidR="0062047B">
        <w:rPr>
          <w:lang w:val="ru-RU"/>
        </w:rPr>
        <w:t>запустите</w:t>
      </w:r>
      <w:r w:rsidR="0062047B" w:rsidRPr="0062047B">
        <w:rPr>
          <w:lang w:val="ru-RU"/>
        </w:rPr>
        <w:t xml:space="preserve"> </w:t>
      </w:r>
      <w:r w:rsidR="0062047B">
        <w:rPr>
          <w:lang w:val="ru-RU"/>
        </w:rPr>
        <w:t>3 сервопривод подметающих щеток</w:t>
      </w:r>
      <w:r w:rsidRPr="00DF0A26">
        <w:rPr>
          <w:lang w:val="ru-RU"/>
        </w:rPr>
        <w:t xml:space="preserve">. </w:t>
      </w:r>
      <w:r w:rsidR="00ED1D93">
        <w:rPr>
          <w:lang w:val="ru-RU"/>
        </w:rPr>
        <w:t xml:space="preserve">Переместите </w:t>
      </w:r>
      <w:r w:rsidR="0062047B" w:rsidRPr="0062047B">
        <w:rPr>
          <w:lang w:val="ru-RU"/>
        </w:rPr>
        <w:t>вперед и назад на определенное расстояние</w:t>
      </w:r>
      <w:r w:rsidRPr="00DF0A26">
        <w:rPr>
          <w:lang w:val="ru-RU"/>
        </w:rPr>
        <w:t xml:space="preserve"> и </w:t>
      </w:r>
      <w:r w:rsidR="00ED1D93" w:rsidRPr="00ED1D93">
        <w:rPr>
          <w:lang w:val="ru-RU"/>
        </w:rPr>
        <w:t xml:space="preserve">настройте левые и правые повороты </w:t>
      </w:r>
      <w:r w:rsidRPr="00DF0A26">
        <w:rPr>
          <w:lang w:val="ru-RU"/>
        </w:rPr>
        <w:t>для того</w:t>
      </w:r>
      <w:r w:rsidR="00ED1D93">
        <w:rPr>
          <w:lang w:val="ru-RU"/>
        </w:rPr>
        <w:t>,</w:t>
      </w:r>
      <w:r w:rsidRPr="00DF0A26">
        <w:rPr>
          <w:lang w:val="ru-RU"/>
        </w:rPr>
        <w:t xml:space="preserve"> чтобы </w:t>
      </w:r>
      <w:r w:rsidR="00ED1D93" w:rsidRPr="00ED1D93">
        <w:rPr>
          <w:lang w:val="ru-RU"/>
        </w:rPr>
        <w:t xml:space="preserve">включить </w:t>
      </w:r>
      <w:r w:rsidR="00ED1D93">
        <w:rPr>
          <w:lang w:val="ru-RU"/>
        </w:rPr>
        <w:t xml:space="preserve">подметающую машину </w:t>
      </w:r>
      <w:r w:rsidR="00ED1D93" w:rsidRPr="00ED1D93">
        <w:rPr>
          <w:lang w:val="ru-RU"/>
        </w:rPr>
        <w:t>для имитации операции подметания</w:t>
      </w:r>
      <w:r w:rsidRPr="00DF0A26">
        <w:rPr>
          <w:lang w:val="ru-RU"/>
        </w:rPr>
        <w:t xml:space="preserve">. </w:t>
      </w:r>
      <w:r w:rsidR="00ED1D93">
        <w:rPr>
          <w:lang w:val="ru-RU"/>
        </w:rPr>
        <w:t>В</w:t>
      </w:r>
      <w:r w:rsidR="00ED1D93" w:rsidRPr="00ED1D93">
        <w:rPr>
          <w:lang w:val="ru-RU"/>
        </w:rPr>
        <w:t>о время этого процесса</w:t>
      </w:r>
      <w:r w:rsidR="00ED1D93">
        <w:rPr>
          <w:lang w:val="ru-RU"/>
        </w:rPr>
        <w:t>,</w:t>
      </w:r>
      <w:r w:rsidR="00ED1D93" w:rsidRPr="00ED1D93">
        <w:rPr>
          <w:lang w:val="ru-RU"/>
        </w:rPr>
        <w:t xml:space="preserve"> </w:t>
      </w:r>
      <w:r w:rsidR="00ED1D93">
        <w:rPr>
          <w:lang w:val="ru-RU"/>
        </w:rPr>
        <w:t>с</w:t>
      </w:r>
      <w:r w:rsidRPr="00ED1D93">
        <w:rPr>
          <w:lang w:val="ru-RU"/>
        </w:rPr>
        <w:t>корость</w:t>
      </w:r>
      <w:r w:rsidR="00ED1D93">
        <w:rPr>
          <w:lang w:val="ru-RU"/>
        </w:rPr>
        <w:t xml:space="preserve"> необходимо установить осторожно</w:t>
      </w:r>
      <w:r w:rsidR="001348B1" w:rsidRPr="00ED1D93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661C9B66" wp14:editId="728288BE">
            <wp:extent cx="3749040" cy="2106636"/>
            <wp:effectExtent l="19050" t="0" r="3810" b="0"/>
            <wp:docPr id="9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745690789819099009"/>
                    <pic:cNvPicPr>
                      <a:picLocks noChangeAspect="1" noChangeArrowheads="1"/>
                    </pic:cNvPicPr>
                  </pic:nvPicPr>
                  <pic:blipFill>
                    <a:blip r:embed="rId3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106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Default="00ED1D93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2.11 </w:t>
      </w:r>
      <w:r w:rsidRPr="00ED1D93">
        <w:t>Пример программирования подметания автомобиля, имитирующего подметание</w:t>
      </w:r>
    </w:p>
    <w:p w:rsidR="001348B1" w:rsidRPr="00125CEA" w:rsidRDefault="00125CEA" w:rsidP="001348B1">
      <w:pPr>
        <w:pStyle w:val="BodyText1"/>
        <w:rPr>
          <w:lang w:val="ru-RU"/>
        </w:rPr>
      </w:pPr>
      <w:r w:rsidRPr="00125CEA">
        <w:rPr>
          <w:lang w:val="ru-RU"/>
        </w:rPr>
        <w:t>Примеры действий предоставляют нам справочник по программированию</w:t>
      </w:r>
      <w:r w:rsidR="00ED1D93" w:rsidRPr="00ED1D93">
        <w:rPr>
          <w:lang w:val="ru-RU"/>
        </w:rPr>
        <w:t xml:space="preserve">, но вы можете переписать их, чтобы создать свои собственные независимые операции. </w:t>
      </w:r>
      <w:r w:rsidR="00ED1D93" w:rsidRPr="00125CEA">
        <w:rPr>
          <w:lang w:val="ru-RU"/>
        </w:rPr>
        <w:t>Теперь перейдем к программированию</w:t>
      </w:r>
      <w:r w:rsidR="001348B1" w:rsidRPr="00125CEA">
        <w:rPr>
          <w:lang w:val="ru-RU"/>
        </w:rPr>
        <w:t>!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72"/>
        <w:gridCol w:w="8519"/>
      </w:tblGrid>
      <w:tr w:rsidR="001348B1" w:rsidRPr="00ED1D93" w:rsidTr="00ED1D93">
        <w:tc>
          <w:tcPr>
            <w:tcW w:w="1172" w:type="dxa"/>
          </w:tcPr>
          <w:p w:rsidR="001348B1" w:rsidRDefault="001348B1" w:rsidP="001348B1">
            <w:pPr>
              <w:pStyle w:val="BodyText1"/>
            </w:pPr>
            <w:r w:rsidRPr="00D027B0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14C4E86C" wp14:editId="61153366">
                  <wp:extent cx="390525" cy="542925"/>
                  <wp:effectExtent l="0" t="0" r="9525" b="9525"/>
                  <wp:docPr id="85479" name="图片 6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1" descr="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54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9" w:type="dxa"/>
            <w:vAlign w:val="center"/>
          </w:tcPr>
          <w:p w:rsidR="001348B1" w:rsidRPr="00ED1D93" w:rsidRDefault="00125CEA" w:rsidP="00125CEA">
            <w:pPr>
              <w:pStyle w:val="BodyText1"/>
              <w:ind w:right="151"/>
              <w:rPr>
                <w:lang w:val="ru-RU"/>
              </w:rPr>
            </w:pPr>
            <w:r>
              <w:rPr>
                <w:lang w:val="ru-RU"/>
              </w:rPr>
              <w:t>Нажмите на подсказку «</w:t>
            </w:r>
            <w:r w:rsidR="00653FB9">
              <w:rPr>
                <w:rFonts w:hint="eastAsia"/>
              </w:rPr>
              <w:t>L</w:t>
            </w:r>
            <w:r w:rsidR="00653FB9">
              <w:t>ogical</w:t>
            </w:r>
            <w:r w:rsidR="00653FB9" w:rsidRPr="00653FB9">
              <w:rPr>
                <w:lang w:val="ru-RU"/>
              </w:rPr>
              <w:t xml:space="preserve"> </w:t>
            </w:r>
            <w:r w:rsidR="00653FB9">
              <w:rPr>
                <w:rFonts w:hint="eastAsia"/>
              </w:rPr>
              <w:t>E</w:t>
            </w:r>
            <w:r w:rsidR="00653FB9">
              <w:t>dit</w:t>
            </w:r>
            <w:r>
              <w:rPr>
                <w:lang w:val="ru-RU"/>
              </w:rPr>
              <w:t>»</w:t>
            </w:r>
            <w:r w:rsidR="00ED1D93" w:rsidRPr="00ED1D93">
              <w:rPr>
                <w:lang w:val="ru-RU"/>
              </w:rPr>
              <w:t>: три се</w:t>
            </w:r>
            <w:r>
              <w:rPr>
                <w:lang w:val="ru-RU"/>
              </w:rPr>
              <w:t>рвопривода</w:t>
            </w:r>
            <w:r w:rsidR="00ED1D93" w:rsidRPr="00ED1D93">
              <w:rPr>
                <w:lang w:val="ru-RU"/>
              </w:rPr>
              <w:t xml:space="preserve"> должны использоваться вместе и обеспечивать не слишком быстро</w:t>
            </w:r>
            <w:r w:rsidR="00653FB9">
              <w:rPr>
                <w:lang w:val="ru-RU"/>
              </w:rPr>
              <w:t>е</w:t>
            </w:r>
            <w:r>
              <w:rPr>
                <w:lang w:val="ru-RU"/>
              </w:rPr>
              <w:t xml:space="preserve"> </w:t>
            </w:r>
            <w:r w:rsidRPr="00ED1D93">
              <w:rPr>
                <w:lang w:val="ru-RU"/>
              </w:rPr>
              <w:t>вращение</w:t>
            </w:r>
            <w:r w:rsidR="00ED1D93" w:rsidRPr="00ED1D93">
              <w:rPr>
                <w:lang w:val="ru-RU"/>
              </w:rPr>
              <w:t xml:space="preserve">, иначе </w:t>
            </w:r>
            <w:r>
              <w:rPr>
                <w:lang w:val="ru-RU"/>
              </w:rPr>
              <w:t>подм</w:t>
            </w:r>
            <w:r w:rsidR="00653FB9">
              <w:rPr>
                <w:lang w:val="ru-RU"/>
              </w:rPr>
              <w:t>етающий автомобиль может «перевернуться</w:t>
            </w:r>
            <w:r>
              <w:rPr>
                <w:lang w:val="ru-RU"/>
              </w:rPr>
              <w:t>» или «ударить</w:t>
            </w:r>
            <w:r w:rsidR="0036244D">
              <w:rPr>
                <w:lang w:val="ru-RU"/>
              </w:rPr>
              <w:t>ся</w:t>
            </w:r>
            <w:r>
              <w:rPr>
                <w:lang w:val="ru-RU"/>
              </w:rPr>
              <w:t xml:space="preserve"> о стену»</w:t>
            </w:r>
            <w:r w:rsidR="001348B1" w:rsidRPr="00ED1D93">
              <w:rPr>
                <w:lang w:val="ru-RU"/>
              </w:rPr>
              <w:t>!</w:t>
            </w:r>
          </w:p>
        </w:tc>
      </w:tr>
    </w:tbl>
    <w:p w:rsidR="001348B1" w:rsidRPr="00ED1D93" w:rsidRDefault="00ED1D93" w:rsidP="001348B1">
      <w:pPr>
        <w:pStyle w:val="BodyText1"/>
        <w:rPr>
          <w:lang w:val="ru-RU"/>
        </w:rPr>
      </w:pPr>
      <w:r w:rsidRPr="00ED1D93">
        <w:rPr>
          <w:lang w:val="ru-RU"/>
        </w:rPr>
        <w:t>Установите скорость 2 сервопривода для быстр</w:t>
      </w:r>
      <w:r w:rsidR="0036244D">
        <w:rPr>
          <w:lang w:val="ru-RU"/>
        </w:rPr>
        <w:t>оты</w:t>
      </w:r>
      <w:r w:rsidRPr="00ED1D93">
        <w:rPr>
          <w:lang w:val="ru-RU"/>
        </w:rPr>
        <w:t xml:space="preserve"> и </w:t>
      </w:r>
      <w:r w:rsidR="00131E76" w:rsidRPr="00131E76">
        <w:rPr>
          <w:lang w:val="ru-RU"/>
        </w:rPr>
        <w:t>затем запустите программу, чтобы н</w:t>
      </w:r>
      <w:r w:rsidR="00133B03">
        <w:rPr>
          <w:lang w:val="ru-RU"/>
        </w:rPr>
        <w:t>аблюдать изменения сравнивая промежуточные или другие скорости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0561CACB" wp14:editId="13AD6F18">
            <wp:extent cx="4097866" cy="2305050"/>
            <wp:effectExtent l="0" t="0" r="0" b="0"/>
            <wp:docPr id="9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612875812893504187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866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Default="00ED1D93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2.12 </w:t>
      </w:r>
      <w:r w:rsidRPr="00ED1D93">
        <w:t xml:space="preserve">Пример программирования </w:t>
      </w:r>
      <w:r>
        <w:rPr>
          <w:lang w:val="ru-RU"/>
        </w:rPr>
        <w:t xml:space="preserve">регулировки </w:t>
      </w:r>
      <w:r w:rsidRPr="00ED1D93">
        <w:t>скорости подметания автомобиля</w:t>
      </w:r>
    </w:p>
    <w:p w:rsidR="001348B1" w:rsidRPr="00ED1D93" w:rsidRDefault="00ED1D93" w:rsidP="001348B1">
      <w:pPr>
        <w:pStyle w:val="BodyText1"/>
        <w:rPr>
          <w:lang w:val="ru-RU"/>
        </w:rPr>
      </w:pPr>
      <w:r>
        <w:rPr>
          <w:lang w:val="ru-RU"/>
        </w:rPr>
        <w:t>Как вы заметили</w:t>
      </w:r>
      <w:r w:rsidRPr="00ED1D93">
        <w:rPr>
          <w:lang w:val="ru-RU"/>
        </w:rPr>
        <w:t>, как только скорость серво</w:t>
      </w:r>
      <w:r>
        <w:rPr>
          <w:lang w:val="ru-RU"/>
        </w:rPr>
        <w:t>привода</w:t>
      </w:r>
      <w:r w:rsidRPr="00ED1D93">
        <w:rPr>
          <w:lang w:val="ru-RU"/>
        </w:rPr>
        <w:t xml:space="preserve"> настроена на чрезвычайно быструю</w:t>
      </w:r>
      <w:r>
        <w:rPr>
          <w:lang w:val="ru-RU"/>
        </w:rPr>
        <w:t xml:space="preserve"> скорость</w:t>
      </w:r>
      <w:r w:rsidRPr="00ED1D93">
        <w:rPr>
          <w:lang w:val="ru-RU"/>
        </w:rPr>
        <w:t xml:space="preserve">, </w:t>
      </w:r>
      <w:r>
        <w:rPr>
          <w:lang w:val="ru-RU"/>
        </w:rPr>
        <w:t xml:space="preserve">подметающий </w:t>
      </w:r>
      <w:r w:rsidRPr="00ED1D93">
        <w:rPr>
          <w:lang w:val="ru-RU"/>
        </w:rPr>
        <w:t>автомобиль, очевидно, ускорится</w:t>
      </w:r>
      <w:r w:rsidR="001348B1" w:rsidRPr="00ED1D93">
        <w:rPr>
          <w:lang w:val="ru-RU"/>
        </w:rPr>
        <w:t>.</w:t>
      </w:r>
    </w:p>
    <w:p w:rsidR="001348B1" w:rsidRPr="00ED1D93" w:rsidRDefault="00ED1D93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ED1D93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Наблюдение и размышление</w:t>
      </w:r>
    </w:p>
    <w:p w:rsidR="001348B1" w:rsidRPr="00ED1D93" w:rsidRDefault="001348B1" w:rsidP="001348B1">
      <w:pPr>
        <w:pStyle w:val="BodyText1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F8B98AC" wp14:editId="296CFE17">
                <wp:simplePos x="0" y="0"/>
                <wp:positionH relativeFrom="column">
                  <wp:posOffset>2144395</wp:posOffset>
                </wp:positionH>
                <wp:positionV relativeFrom="paragraph">
                  <wp:posOffset>437515</wp:posOffset>
                </wp:positionV>
                <wp:extent cx="208280" cy="2435860"/>
                <wp:effectExtent l="0" t="0" r="1270" b="2540"/>
                <wp:wrapNone/>
                <wp:docPr id="85217" name="直接连接符 85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8280" cy="243586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9718DC" id="直接连接符 85217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85pt,34.45pt" to="185.25pt,22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" strokecolor="red" strokeweight="1.5pt"/>
            </w:pict>
          </mc:Fallback>
        </mc:AlternateContent>
      </w:r>
      <w:r w:rsidR="00ED1D93" w:rsidRPr="00ED1D93">
        <w:rPr>
          <w:lang w:val="ru-RU"/>
        </w:rPr>
        <w:t xml:space="preserve"> </w:t>
      </w:r>
      <w:r w:rsidR="00ED1D93" w:rsidRPr="00ED1D93">
        <w:rPr>
          <w:noProof/>
          <w:lang w:val="ru-RU" w:eastAsia="ru-RU"/>
        </w:rPr>
        <w:t>После того, как подметальный автомо</w:t>
      </w:r>
      <w:r w:rsidR="00ED1D93">
        <w:rPr>
          <w:noProof/>
          <w:lang w:val="ru-RU" w:eastAsia="ru-RU"/>
        </w:rPr>
        <w:t xml:space="preserve">биль работает должным образом, расположите </w:t>
      </w:r>
      <w:r w:rsidR="00ED1D93" w:rsidRPr="00ED1D93">
        <w:rPr>
          <w:noProof/>
          <w:lang w:val="ru-RU" w:eastAsia="ru-RU"/>
        </w:rPr>
        <w:t>его за линию старта и установить время на секундомере 10 секунд</w:t>
      </w:r>
      <w:r w:rsidRPr="00ED1D93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55C78B8" wp14:editId="579005CE">
            <wp:extent cx="4314825" cy="2409825"/>
            <wp:effectExtent l="0" t="0" r="9525" b="9525"/>
            <wp:docPr id="8516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4" name="图片 19"/>
                    <pic:cNvPicPr>
                      <a:picLocks noChangeAspect="1" noChangeArrowheads="1"/>
                    </pic:cNvPicPr>
                  </pic:nvPicPr>
                  <pic:blipFill>
                    <a:blip r:embed="rId3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24098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Pr="00133B03" w:rsidRDefault="00133B03" w:rsidP="001348B1">
      <w:pPr>
        <w:pStyle w:val="ImageText"/>
        <w:rPr>
          <w:rFonts w:hint="eastAsia"/>
          <w:lang w:val="ru-RU"/>
        </w:rPr>
      </w:pPr>
      <w:r w:rsidRPr="00133B03">
        <w:t>Рисунок</w:t>
      </w:r>
      <w:r w:rsidR="001348B1">
        <w:t xml:space="preserve"> 12.13 </w:t>
      </w:r>
      <w:r w:rsidRPr="00133B03">
        <w:t>Отправная</w:t>
      </w:r>
      <w:r>
        <w:t xml:space="preserve"> точка измерения расстояния для подмитающей машины</w:t>
      </w:r>
    </w:p>
    <w:p w:rsidR="001348B1" w:rsidRPr="00133B03" w:rsidRDefault="00133B03" w:rsidP="001348B1">
      <w:pPr>
        <w:pStyle w:val="BodyText1"/>
        <w:keepNext/>
        <w:rPr>
          <w:lang w:val="ru-RU"/>
        </w:rPr>
      </w:pPr>
      <w:r w:rsidRPr="00133B03">
        <w:rPr>
          <w:lang w:val="ru-RU"/>
        </w:rPr>
        <w:t>Как только машина на</w:t>
      </w:r>
      <w:r>
        <w:rPr>
          <w:lang w:val="ru-RU"/>
        </w:rPr>
        <w:t>чнет подметать, нажмите кнопку «</w:t>
      </w:r>
      <w:r w:rsidR="00F80088">
        <w:rPr>
          <w:rFonts w:hint="eastAsia"/>
        </w:rPr>
        <w:t>S</w:t>
      </w:r>
      <w:r w:rsidR="00F80088">
        <w:t>tart</w:t>
      </w:r>
      <w:r>
        <w:rPr>
          <w:lang w:val="ru-RU"/>
        </w:rPr>
        <w:t>»</w:t>
      </w:r>
      <w:r w:rsidRPr="00133B03">
        <w:rPr>
          <w:lang w:val="ru-RU"/>
        </w:rPr>
        <w:t xml:space="preserve"> на таймере</w:t>
      </w:r>
      <w:r w:rsidR="001348B1" w:rsidRPr="00133B03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4B3B9D4E" wp14:editId="490EA1A3">
            <wp:extent cx="4314825" cy="2495550"/>
            <wp:effectExtent l="0" t="0" r="9525" b="0"/>
            <wp:docPr id="85165" name="图片 20" descr="596969085196173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5" name="图片 20" descr="596969085196173104"/>
                    <pic:cNvPicPr>
                      <a:picLocks noChangeAspect="1" noChangeArrowheads="1"/>
                    </pic:cNvPicPr>
                  </pic:nvPicPr>
                  <pic:blipFill>
                    <a:blip r:embed="rId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24955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133B03" w:rsidP="001348B1">
      <w:pPr>
        <w:pStyle w:val="ImageText"/>
        <w:rPr>
          <w:rFonts w:hint="eastAsia"/>
        </w:rPr>
      </w:pPr>
      <w:r w:rsidRPr="00133B03">
        <w:t>Рисунок</w:t>
      </w:r>
      <w:r w:rsidR="001348B1">
        <w:t xml:space="preserve"> 12.14 </w:t>
      </w:r>
      <w:r w:rsidRPr="00133B03">
        <w:t>Измерение половины</w:t>
      </w:r>
      <w:r>
        <w:rPr>
          <w:lang w:val="ru-RU"/>
        </w:rPr>
        <w:t xml:space="preserve"> пути</w:t>
      </w:r>
      <w:r>
        <w:t xml:space="preserve"> времени подмитающей машины</w:t>
      </w:r>
    </w:p>
    <w:p w:rsidR="001348B1" w:rsidRPr="00133B03" w:rsidRDefault="00133B03" w:rsidP="001348B1">
      <w:pPr>
        <w:pStyle w:val="BodyText1"/>
        <w:rPr>
          <w:lang w:val="ru-RU"/>
        </w:rPr>
      </w:pPr>
      <w:r w:rsidRPr="00133B03">
        <w:rPr>
          <w:lang w:val="ru-RU"/>
        </w:rPr>
        <w:t>Как</w:t>
      </w:r>
      <w:r>
        <w:rPr>
          <w:lang w:val="ru-RU"/>
        </w:rPr>
        <w:t xml:space="preserve"> только время истечет, запишите расп</w:t>
      </w:r>
      <w:r w:rsidRPr="00133B03">
        <w:rPr>
          <w:lang w:val="ru-RU"/>
        </w:rPr>
        <w:t>оложение подмет</w:t>
      </w:r>
      <w:r>
        <w:rPr>
          <w:lang w:val="ru-RU"/>
        </w:rPr>
        <w:t>ального автомобиля. Расстояние данного времени</w:t>
      </w:r>
      <w:r w:rsidR="00A51FA5">
        <w:rPr>
          <w:lang w:val="ru-RU"/>
        </w:rPr>
        <w:t>,</w:t>
      </w:r>
      <w:r>
        <w:rPr>
          <w:lang w:val="ru-RU"/>
        </w:rPr>
        <w:t xml:space="preserve"> это </w:t>
      </w:r>
      <w:r w:rsidRPr="00133B03">
        <w:rPr>
          <w:lang w:val="ru-RU"/>
        </w:rPr>
        <w:t xml:space="preserve">расстояние L, </w:t>
      </w:r>
      <w:r w:rsidR="00A51FA5">
        <w:rPr>
          <w:lang w:val="ru-RU"/>
        </w:rPr>
        <w:t>означающая, что подметающая машина</w:t>
      </w:r>
      <w:r w:rsidRPr="00133B03">
        <w:rPr>
          <w:lang w:val="ru-RU"/>
        </w:rPr>
        <w:t xml:space="preserve"> </w:t>
      </w:r>
      <w:r w:rsidR="00A51FA5">
        <w:rPr>
          <w:lang w:val="ru-RU"/>
        </w:rPr>
        <w:t>перемещалась</w:t>
      </w:r>
      <w:r w:rsidRPr="00133B03">
        <w:rPr>
          <w:lang w:val="ru-RU"/>
        </w:rPr>
        <w:t xml:space="preserve"> в </w:t>
      </w:r>
      <w:r>
        <w:rPr>
          <w:lang w:val="ru-RU"/>
        </w:rPr>
        <w:t>пределах</w:t>
      </w:r>
      <w:r w:rsidRPr="00133B03">
        <w:rPr>
          <w:lang w:val="ru-RU"/>
        </w:rPr>
        <w:t xml:space="preserve"> 10 секунд</w:t>
      </w:r>
      <w:r w:rsidR="001348B1" w:rsidRPr="00133B03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515BBE0F" wp14:editId="4797291B">
                <wp:simplePos x="0" y="0"/>
                <wp:positionH relativeFrom="column">
                  <wp:posOffset>1026795</wp:posOffset>
                </wp:positionH>
                <wp:positionV relativeFrom="paragraph">
                  <wp:posOffset>-69850</wp:posOffset>
                </wp:positionV>
                <wp:extent cx="4165600" cy="3025775"/>
                <wp:effectExtent l="17145" t="15875" r="17780" b="15875"/>
                <wp:wrapNone/>
                <wp:docPr id="16" name="Group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65600" cy="3025775"/>
                          <a:chOff x="3028" y="1214"/>
                          <a:chExt cx="6560" cy="4765"/>
                        </a:xfrm>
                      </wpg:grpSpPr>
                      <wpg:grpSp>
                        <wpg:cNvPr id="21" name="Group 315"/>
                        <wpg:cNvGrpSpPr>
                          <a:grpSpLocks/>
                        </wpg:cNvGrpSpPr>
                        <wpg:grpSpPr bwMode="auto">
                          <a:xfrm>
                            <a:off x="3315" y="1214"/>
                            <a:ext cx="6273" cy="4765"/>
                            <a:chOff x="3042" y="1138"/>
                            <a:chExt cx="6273" cy="4765"/>
                          </a:xfrm>
                        </wpg:grpSpPr>
                        <wps:wsp>
                          <wps:cNvPr id="22" name="直接连接符 5750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042" y="1302"/>
                              <a:ext cx="720" cy="460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直接连接符 574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78" y="1138"/>
                              <a:ext cx="737" cy="381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9" name="直接连接符 85216"/>
                        <wps:cNvCnPr>
                          <a:cxnSpLocks noChangeShapeType="1"/>
                        </wps:cNvCnPr>
                        <wps:spPr bwMode="auto">
                          <a:xfrm flipV="1">
                            <a:off x="3028" y="2745"/>
                            <a:ext cx="6420" cy="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70C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文本框 57409"/>
                        <wps:cNvSpPr txBox="1">
                          <a:spLocks noChangeArrowheads="1"/>
                        </wps:cNvSpPr>
                        <wps:spPr bwMode="auto">
                          <a:xfrm>
                            <a:off x="4874" y="2293"/>
                            <a:ext cx="791" cy="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734A10" w:rsidRDefault="0083505A" w:rsidP="001348B1">
                              <w:pPr>
                                <w:jc w:val="center"/>
                                <w:rPr>
                                  <w:highlight w:val="red"/>
                                </w:rPr>
                              </w:pPr>
                              <w:r w:rsidRPr="00734A10">
                                <w:rPr>
                                  <w:highlight w:val="red"/>
                                </w:rPr>
                                <w:t>60CM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5BBE0F" id="Group 342" o:spid="_x0000_s1053" style="position:absolute;left:0;text-align:left;margin-left:80.85pt;margin-top:-5.5pt;width:328pt;height:238.25pt;z-index:251661312;mso-position-horizontal-relative:text;mso-position-vertical-relative:text" coordorigin="3028,1214" coordsize="6560,4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">
                <v:group id="Group 315" o:spid="_x0000_s1054" style="position:absolute;left:3315;top:1214;width:6273;height:4765" coordorigin="3042,1138" coordsize="6273,47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line id="直接连接符 57500" o:spid="_x0000_s1055" style="position:absolute;flip:x;visibility:visible;mso-wrap-style:square" from="3042,1302" to="3762,59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" strokecolor="red" strokeweight="1.5pt"/>
                  <v:line id="直接连接符 57462" o:spid="_x0000_s1056" style="position:absolute;visibility:visible;mso-wrap-style:square" from="8578,1138" to="9315,4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" strokecolor="red" strokeweight="1.5pt"/>
                </v:group>
                <v:line id="直接连接符 85216" o:spid="_x0000_s1057" style="position:absolute;flip:y;visibility:visible;mso-wrap-style:square" from="3028,2745" to="9448,2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" strokecolor="#0070c0" strokeweight="1.5pt"/>
                <v:shape id="文本框 57409" o:spid="_x0000_s1058" type="#_x0000_t202" style="position:absolute;left:4874;top:2293;width:791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">
                  <v:textbox inset="0,0,0,0">
                    <w:txbxContent>
                      <w:p w:rsidR="0083505A" w:rsidRPr="00734A10" w:rsidRDefault="0083505A" w:rsidP="001348B1">
                        <w:pPr>
                          <w:jc w:val="center"/>
                          <w:rPr>
                            <w:highlight w:val="red"/>
                          </w:rPr>
                        </w:pPr>
                        <w:r w:rsidRPr="00734A10">
                          <w:rPr>
                            <w:highlight w:val="red"/>
                          </w:rPr>
                          <w:t>60C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val="ru-RU" w:eastAsia="ru-RU"/>
        </w:rPr>
        <w:drawing>
          <wp:inline distT="0" distB="0" distL="0" distR="0" wp14:anchorId="0D10BA9E" wp14:editId="55D3EFA7">
            <wp:extent cx="4314825" cy="2924175"/>
            <wp:effectExtent l="0" t="0" r="9525" b="9525"/>
            <wp:docPr id="8516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6" name="图片 21"/>
                    <pic:cNvPicPr>
                      <a:picLocks noChangeAspect="1" noChangeArrowheads="1"/>
                    </pic:cNvPicPr>
                  </pic:nvPicPr>
                  <pic:blipFill>
                    <a:blip r:embed="rId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29241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A51FA5" w:rsidP="001348B1">
      <w:pPr>
        <w:pStyle w:val="ImageText"/>
        <w:rPr>
          <w:rFonts w:hint="eastAsia"/>
        </w:rPr>
      </w:pPr>
      <w:r w:rsidRPr="00133B03">
        <w:t>Рисунок</w:t>
      </w:r>
      <w:r w:rsidR="001348B1">
        <w:t xml:space="preserve"> 12.15</w:t>
      </w:r>
      <w:r w:rsidR="001348B1">
        <w:rPr>
          <w:rFonts w:hint="eastAsia"/>
        </w:rPr>
        <w:t xml:space="preserve"> </w:t>
      </w:r>
      <w:r w:rsidRPr="00A51FA5">
        <w:t>Измерение рас</w:t>
      </w:r>
      <w:r>
        <w:t>стояния и показатель времени</w:t>
      </w:r>
      <w:r w:rsidRPr="00A51FA5">
        <w:t xml:space="preserve"> </w:t>
      </w:r>
      <w:r>
        <w:rPr>
          <w:lang w:val="ru-RU"/>
        </w:rPr>
        <w:t>подметающего</w:t>
      </w:r>
      <w:r w:rsidRPr="00A51FA5">
        <w:t xml:space="preserve"> автомобиля</w:t>
      </w:r>
    </w:p>
    <w:p w:rsidR="00A51FA5" w:rsidRPr="00A51FA5" w:rsidRDefault="00A51FA5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A51FA5">
        <w:rPr>
          <w:rFonts w:eastAsia="STKaiti"/>
          <w:b/>
          <w:bCs/>
          <w:kern w:val="2"/>
          <w:szCs w:val="32"/>
          <w:lang w:val="ru-RU" w:eastAsia="zh-CN"/>
        </w:rPr>
        <w:t>Как рассчитать скорость</w:t>
      </w:r>
    </w:p>
    <w:p w:rsidR="001348B1" w:rsidRPr="00A51FA5" w:rsidRDefault="00A51FA5" w:rsidP="001348B1">
      <w:pPr>
        <w:pStyle w:val="BodyText1"/>
        <w:rPr>
          <w:lang w:val="ru-RU"/>
        </w:rPr>
      </w:pPr>
      <w:r w:rsidRPr="00A51FA5">
        <w:rPr>
          <w:lang w:val="ru-RU"/>
        </w:rPr>
        <w:t xml:space="preserve">Скорость используется, чтобы указать, как быстро или медленно объект перемещается на определенные расстояния. Для измерения скорости необходимо знать расстояние и время. Расстояние перемещения за определенный промежуток времени для объекта - это его скорость, то есть скорость равна расстоянию, деленному на время. Чтобы пройти то же расстояние, </w:t>
      </w:r>
      <w:r>
        <w:rPr>
          <w:lang w:val="ru-RU"/>
        </w:rPr>
        <w:t xml:space="preserve">потеряв </w:t>
      </w:r>
      <w:r w:rsidRPr="00A51FA5">
        <w:rPr>
          <w:lang w:val="ru-RU"/>
        </w:rPr>
        <w:t>меньше времени</w:t>
      </w:r>
      <w:r>
        <w:rPr>
          <w:lang w:val="ru-RU"/>
        </w:rPr>
        <w:t>,</w:t>
      </w:r>
      <w:r w:rsidRPr="00A51FA5">
        <w:rPr>
          <w:lang w:val="ru-RU"/>
        </w:rPr>
        <w:t xml:space="preserve"> </w:t>
      </w:r>
      <w:r>
        <w:rPr>
          <w:lang w:val="ru-RU"/>
        </w:rPr>
        <w:t>означает увеличить</w:t>
      </w:r>
      <w:r w:rsidRPr="00A51FA5">
        <w:rPr>
          <w:lang w:val="ru-RU"/>
        </w:rPr>
        <w:t xml:space="preserve"> скорость, в то время как больше потраченного времени означает меньшую скорость или в то же время, чем длиннее расстояние, тем выше скорость и меньше расстояние, тем медленнее скорость</w:t>
      </w:r>
      <w:r w:rsidR="001348B1" w:rsidRPr="00A51FA5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3E9DB29C" wp14:editId="42D9D573">
            <wp:extent cx="2166729" cy="1625047"/>
            <wp:effectExtent l="0" t="0" r="0" b="0"/>
            <wp:docPr id="100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" descr="20110712085634001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729" cy="162504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A51FA5" w:rsidP="001348B1">
      <w:pPr>
        <w:pStyle w:val="ImageText"/>
        <w:rPr>
          <w:rFonts w:hint="eastAsia"/>
        </w:rPr>
      </w:pPr>
      <w:r w:rsidRPr="00133B03">
        <w:t>Рисунок</w:t>
      </w:r>
      <w:r w:rsidR="001348B1">
        <w:t xml:space="preserve"> 12.16 </w:t>
      </w:r>
      <w:r w:rsidR="00D9460E">
        <w:rPr>
          <w:lang w:val="ru-RU"/>
        </w:rPr>
        <w:t>Отношение</w:t>
      </w:r>
      <w:r w:rsidR="00D9460E" w:rsidRPr="00D9460E">
        <w:t xml:space="preserve"> между расстоянием, временем и скоростью</w:t>
      </w:r>
    </w:p>
    <w:p w:rsidR="001348B1" w:rsidRPr="00D9460E" w:rsidRDefault="00D9460E" w:rsidP="001348B1">
      <w:pPr>
        <w:pStyle w:val="BodyText1"/>
        <w:rPr>
          <w:lang w:val="ru-RU"/>
        </w:rPr>
      </w:pPr>
      <w:r w:rsidRPr="00D9460E">
        <w:rPr>
          <w:lang w:val="ru-RU"/>
        </w:rPr>
        <w:t xml:space="preserve">В предыдущих блоках мы </w:t>
      </w:r>
      <w:r>
        <w:rPr>
          <w:lang w:val="ru-RU"/>
        </w:rPr>
        <w:t>нау</w:t>
      </w:r>
      <w:r w:rsidRPr="00D9460E">
        <w:rPr>
          <w:lang w:val="ru-RU"/>
        </w:rPr>
        <w:t>чились измерять расстояние, на которое движется объект, с помощью линейки. Теперь давайте подсчитаем, как быстро может двигаться машина? Напишите формулу расчета и результат в этой строке</w:t>
      </w:r>
      <w:r w:rsidR="001348B1" w:rsidRPr="00D9460E">
        <w:rPr>
          <w:lang w:val="ru-RU"/>
        </w:rPr>
        <w:t>.</w:t>
      </w:r>
    </w:p>
    <w:p w:rsidR="001348B1" w:rsidRPr="00D9460E" w:rsidRDefault="001348B1" w:rsidP="001348B1">
      <w:pPr>
        <w:pStyle w:val="BodyText1"/>
        <w:pBdr>
          <w:bottom w:val="single" w:sz="4" w:space="1" w:color="000000" w:themeColor="text1"/>
        </w:pBdr>
        <w:rPr>
          <w:lang w:val="ru-RU"/>
        </w:rPr>
      </w:pPr>
    </w:p>
    <w:p w:rsidR="00D9460E" w:rsidRPr="00D9460E" w:rsidRDefault="00D9460E" w:rsidP="00D9460E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D9460E">
        <w:rPr>
          <w:rFonts w:eastAsia="STKaiti"/>
          <w:b/>
          <w:bCs/>
          <w:kern w:val="2"/>
          <w:szCs w:val="32"/>
          <w:lang w:val="ru-RU" w:eastAsia="zh-CN"/>
        </w:rPr>
        <w:t>Как увеличение или уменьшение количества компонентов колеса влияет на</w:t>
      </w:r>
      <w:r>
        <w:rPr>
          <w:rFonts w:eastAsia="STKaiti"/>
          <w:b/>
          <w:bCs/>
          <w:kern w:val="2"/>
          <w:szCs w:val="32"/>
          <w:lang w:val="ru-RU" w:eastAsia="zh-CN"/>
        </w:rPr>
        <w:t xml:space="preserve"> трение и в конечном итоге, на скорость подметающего </w:t>
      </w:r>
      <w:r w:rsidRPr="00D9460E">
        <w:rPr>
          <w:rFonts w:eastAsia="STKaiti"/>
          <w:b/>
          <w:bCs/>
          <w:kern w:val="2"/>
          <w:szCs w:val="32"/>
          <w:lang w:val="ru-RU" w:eastAsia="zh-CN"/>
        </w:rPr>
        <w:t>автомобиля</w:t>
      </w:r>
      <w:r>
        <w:rPr>
          <w:rFonts w:eastAsia="STKaiti"/>
          <w:b/>
          <w:bCs/>
          <w:kern w:val="2"/>
          <w:szCs w:val="32"/>
          <w:lang w:val="ru-RU" w:eastAsia="zh-CN"/>
        </w:rPr>
        <w:t>.</w:t>
      </w:r>
    </w:p>
    <w:p w:rsidR="001348B1" w:rsidRPr="00D9460E" w:rsidRDefault="00D9460E" w:rsidP="00D9460E">
      <w:pPr>
        <w:pStyle w:val="BodyText1"/>
        <w:rPr>
          <w:lang w:val="ru-RU"/>
        </w:rPr>
      </w:pPr>
      <w:r w:rsidRPr="00D9460E">
        <w:rPr>
          <w:lang w:val="ru-RU"/>
        </w:rPr>
        <w:t>Изменится ли скорость при изменении конструкции</w:t>
      </w:r>
      <w:r w:rsidR="001348B1" w:rsidRPr="00D9460E">
        <w:rPr>
          <w:lang w:val="ru-RU"/>
        </w:rPr>
        <w:t>?</w:t>
      </w:r>
    </w:p>
    <w:p w:rsidR="001348B1" w:rsidRPr="00D9460E" w:rsidRDefault="00D9460E" w:rsidP="001348B1">
      <w:pPr>
        <w:pStyle w:val="BodyText1"/>
        <w:rPr>
          <w:lang w:val="ru-RU"/>
        </w:rPr>
      </w:pPr>
      <w:r>
        <w:rPr>
          <w:lang w:val="ru-RU"/>
        </w:rPr>
        <w:lastRenderedPageBreak/>
        <w:t>Снимите четыре резиновые шины «</w:t>
      </w:r>
      <w:r w:rsidRPr="00D9460E">
        <w:t>P</w:t>
      </w:r>
      <w:r>
        <w:rPr>
          <w:lang w:val="ru-RU"/>
        </w:rPr>
        <w:t>84»</w:t>
      </w:r>
      <w:r w:rsidRPr="00D9460E">
        <w:rPr>
          <w:lang w:val="ru-RU"/>
        </w:rPr>
        <w:t xml:space="preserve"> с колес автомобиля, как показано на рисунке</w:t>
      </w:r>
      <w:r w:rsidR="001348B1" w:rsidRPr="00D9460E">
        <w:rPr>
          <w:lang w:val="ru-RU"/>
        </w:rPr>
        <w:t>: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39DE8142" wp14:editId="28118AB5">
            <wp:extent cx="3599815" cy="2289810"/>
            <wp:effectExtent l="0" t="0" r="635" b="0"/>
            <wp:docPr id="8516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8" name="图片 22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2901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A51FA5" w:rsidP="001348B1">
      <w:pPr>
        <w:pStyle w:val="ImageText"/>
        <w:rPr>
          <w:rFonts w:hint="eastAsia"/>
          <w:sz w:val="21"/>
          <w:szCs w:val="21"/>
        </w:rPr>
      </w:pPr>
      <w:r w:rsidRPr="00133B03">
        <w:t>Рисунок</w:t>
      </w:r>
      <w:r w:rsidR="001348B1">
        <w:rPr>
          <w:sz w:val="21"/>
          <w:szCs w:val="21"/>
        </w:rPr>
        <w:t xml:space="preserve"> 12.17 </w:t>
      </w:r>
      <w:r w:rsidR="00D9460E">
        <w:rPr>
          <w:sz w:val="21"/>
          <w:szCs w:val="21"/>
        </w:rPr>
        <w:t>Подметальная машины п</w:t>
      </w:r>
      <w:r w:rsidR="00D9460E" w:rsidRPr="00D9460E">
        <w:rPr>
          <w:sz w:val="21"/>
          <w:szCs w:val="21"/>
        </w:rPr>
        <w:t xml:space="preserve">осле </w:t>
      </w:r>
      <w:r w:rsidR="00D9460E">
        <w:rPr>
          <w:sz w:val="21"/>
          <w:szCs w:val="21"/>
          <w:lang w:val="ru-RU"/>
        </w:rPr>
        <w:t xml:space="preserve">удаления </w:t>
      </w:r>
      <w:r w:rsidR="00D9460E">
        <w:rPr>
          <w:sz w:val="21"/>
          <w:szCs w:val="21"/>
        </w:rPr>
        <w:t>резиновых ш</w:t>
      </w:r>
      <w:r w:rsidR="00D9460E" w:rsidRPr="00D9460E">
        <w:rPr>
          <w:sz w:val="21"/>
          <w:szCs w:val="21"/>
        </w:rPr>
        <w:t>ин</w:t>
      </w:r>
    </w:p>
    <w:p w:rsidR="00D9460E" w:rsidRPr="00D9460E" w:rsidRDefault="00D9460E" w:rsidP="00D9460E">
      <w:pPr>
        <w:pStyle w:val="BodyText1"/>
        <w:rPr>
          <w:lang w:val="ru-RU"/>
        </w:rPr>
      </w:pPr>
      <w:r w:rsidRPr="00D9460E">
        <w:rPr>
          <w:lang w:val="ru-RU"/>
        </w:rPr>
        <w:t>Поместите подметальную машину за линию старта после снятия к</w:t>
      </w:r>
      <w:r>
        <w:rPr>
          <w:lang w:val="ru-RU"/>
        </w:rPr>
        <w:t xml:space="preserve">олесных резиновых шин и добавьте небольшой вес </w:t>
      </w:r>
      <w:r w:rsidRPr="00D9460E">
        <w:rPr>
          <w:lang w:val="ru-RU"/>
        </w:rPr>
        <w:t>в вагон</w:t>
      </w:r>
      <w:r>
        <w:rPr>
          <w:lang w:val="ru-RU"/>
        </w:rPr>
        <w:t>чик</w:t>
      </w:r>
      <w:r w:rsidRPr="00D9460E">
        <w:rPr>
          <w:lang w:val="ru-RU"/>
        </w:rPr>
        <w:t>. Установите время (</w:t>
      </w:r>
      <w:r>
        <w:t>T</w:t>
      </w:r>
      <w:r>
        <w:rPr>
          <w:lang w:val="ru-RU"/>
        </w:rPr>
        <w:t>) до 10 секунд и запустите подметающий</w:t>
      </w:r>
      <w:r w:rsidRPr="00D9460E">
        <w:rPr>
          <w:lang w:val="ru-RU"/>
        </w:rPr>
        <w:t xml:space="preserve"> автомобиль. </w:t>
      </w:r>
      <w:r>
        <w:rPr>
          <w:lang w:val="ru-RU"/>
        </w:rPr>
        <w:t>В это же время, и</w:t>
      </w:r>
      <w:r w:rsidRPr="00D9460E">
        <w:rPr>
          <w:lang w:val="ru-RU"/>
        </w:rPr>
        <w:t>змерьте расстояние (</w:t>
      </w:r>
      <w:r>
        <w:t>L</w:t>
      </w:r>
      <w:r w:rsidRPr="00D9460E">
        <w:rPr>
          <w:lang w:val="ru-RU"/>
        </w:rPr>
        <w:t>).</w:t>
      </w:r>
    </w:p>
    <w:p w:rsidR="001348B1" w:rsidRPr="00D9460E" w:rsidRDefault="00D9460E" w:rsidP="00D9460E">
      <w:pPr>
        <w:pStyle w:val="BodyText1"/>
        <w:rPr>
          <w:lang w:val="ru-RU"/>
        </w:rPr>
      </w:pPr>
      <w:r>
        <w:rPr>
          <w:lang w:val="ru-RU"/>
        </w:rPr>
        <w:t>Какова скорость подметающего</w:t>
      </w:r>
      <w:r w:rsidRPr="00D9460E">
        <w:rPr>
          <w:lang w:val="ru-RU"/>
        </w:rPr>
        <w:t xml:space="preserve"> автомобиля на изображении выше? Напишите формулу и результат на строке</w:t>
      </w:r>
      <w:r w:rsidR="001348B1" w:rsidRPr="00D9460E">
        <w:rPr>
          <w:lang w:val="ru-RU"/>
        </w:rPr>
        <w:t>.</w:t>
      </w:r>
    </w:p>
    <w:p w:rsidR="001348B1" w:rsidRPr="00D9460E" w:rsidRDefault="001348B1" w:rsidP="001348B1">
      <w:pPr>
        <w:pBdr>
          <w:bottom w:val="single" w:sz="4" w:space="1" w:color="000000" w:themeColor="text1"/>
        </w:pBdr>
        <w:rPr>
          <w:szCs w:val="24"/>
          <w:u w:val="single"/>
        </w:rPr>
      </w:pPr>
    </w:p>
    <w:p w:rsidR="001348B1" w:rsidRPr="00D9460E" w:rsidRDefault="001348B1" w:rsidP="001348B1">
      <w:pPr>
        <w:pStyle w:val="BodyText1"/>
        <w:rPr>
          <w:lang w:val="ru-RU"/>
        </w:rPr>
      </w:pPr>
    </w:p>
    <w:p w:rsidR="001348B1" w:rsidRPr="00D9460E" w:rsidRDefault="001348B1" w:rsidP="001348B1">
      <w:pPr>
        <w:pStyle w:val="BodyText1"/>
        <w:rPr>
          <w:lang w:val="ru-RU"/>
        </w:rPr>
      </w:pPr>
    </w:p>
    <w:p w:rsidR="001348B1" w:rsidRPr="00D9460E" w:rsidRDefault="001348B1" w:rsidP="001348B1">
      <w:pPr>
        <w:pStyle w:val="BodyText1"/>
        <w:rPr>
          <w:lang w:val="ru-RU"/>
        </w:rPr>
      </w:pPr>
    </w:p>
    <w:p w:rsidR="001348B1" w:rsidRPr="00D9460E" w:rsidRDefault="001348B1" w:rsidP="001348B1">
      <w:pPr>
        <w:pStyle w:val="BodyText1"/>
        <w:rPr>
          <w:lang w:val="ru-RU"/>
        </w:rPr>
      </w:pPr>
    </w:p>
    <w:p w:rsidR="001348B1" w:rsidRPr="00D9460E" w:rsidRDefault="001348B1" w:rsidP="001348B1">
      <w:pPr>
        <w:pStyle w:val="BodyText1"/>
        <w:rPr>
          <w:lang w:val="ru-RU"/>
        </w:rPr>
      </w:pPr>
      <w:r>
        <w:rPr>
          <w:b/>
          <w:bCs/>
          <w:noProof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4031167" wp14:editId="44BF797B">
                <wp:simplePos x="0" y="0"/>
                <wp:positionH relativeFrom="column">
                  <wp:posOffset>1585087</wp:posOffset>
                </wp:positionH>
                <wp:positionV relativeFrom="paragraph">
                  <wp:posOffset>127762</wp:posOffset>
                </wp:positionV>
                <wp:extent cx="4295140" cy="1664208"/>
                <wp:effectExtent l="19050" t="0" r="29210" b="393700"/>
                <wp:wrapNone/>
                <wp:docPr id="15" name="自选图形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95140" cy="1664208"/>
                        </a:xfrm>
                        <a:prstGeom prst="cloudCallout">
                          <a:avLst>
                            <a:gd name="adj1" fmla="val -43750"/>
                            <a:gd name="adj2" fmla="val 7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3505A" w:rsidRPr="00D9460E" w:rsidRDefault="0083505A" w:rsidP="001348B1">
                            <w:pPr>
                              <w:pStyle w:val="af5"/>
                              <w:rPr>
                                <w:sz w:val="20"/>
                                <w:szCs w:val="20"/>
                                <w:lang w:val="ru-RU"/>
                              </w:rPr>
                            </w:pPr>
                            <w:r w:rsidRPr="00B62C7B">
                              <w:rPr>
                                <w:rFonts w:eastAsia="DengXian"/>
                                <w:sz w:val="20"/>
                                <w:szCs w:val="20"/>
                                <w:lang w:val="ru-RU"/>
                              </w:rPr>
                              <w:t>Вопрос</w:t>
                            </w:r>
                            <w:r w:rsidRPr="00D9460E">
                              <w:rPr>
                                <w:rFonts w:hint="eastAsia"/>
                                <w:sz w:val="20"/>
                                <w:szCs w:val="20"/>
                                <w:lang w:val="ru-RU"/>
                              </w:rPr>
                              <w:t xml:space="preserve">: </w:t>
                            </w:r>
                            <w:r>
                              <w:rPr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 w:rsidRPr="00D9460E">
                              <w:rPr>
                                <w:sz w:val="20"/>
                                <w:szCs w:val="20"/>
                                <w:lang w:val="ru-RU"/>
                              </w:rPr>
                              <w:t xml:space="preserve">Почему </w:t>
                            </w:r>
                            <w:r>
                              <w:rPr>
                                <w:sz w:val="20"/>
                                <w:szCs w:val="20"/>
                                <w:lang w:val="ru-RU"/>
                              </w:rPr>
                              <w:t>при трансформации</w:t>
                            </w:r>
                            <w:r w:rsidRPr="00D9460E">
                              <w:rPr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val="ru-RU"/>
                              </w:rPr>
                              <w:t>конструкции</w:t>
                            </w:r>
                            <w:r w:rsidRPr="00D9460E">
                              <w:rPr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val="ru-RU"/>
                              </w:rPr>
                              <w:t>машины,</w:t>
                            </w:r>
                            <w:r w:rsidRPr="00D9460E">
                              <w:rPr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 w:rsidRPr="00D9460E">
                              <w:rPr>
                                <w:sz w:val="20"/>
                                <w:szCs w:val="20"/>
                                <w:lang w:val="ru-RU"/>
                              </w:rPr>
                              <w:br/>
                            </w:r>
                            <w:r>
                              <w:rPr>
                                <w:sz w:val="20"/>
                                <w:szCs w:val="20"/>
                                <w:lang w:val="ru-RU"/>
                              </w:rPr>
                              <w:t>приводит к  различным скоростям</w:t>
                            </w:r>
                            <w:r w:rsidRPr="00D9460E">
                              <w:rPr>
                                <w:rFonts w:hint="eastAsia"/>
                                <w:sz w:val="20"/>
                                <w:szCs w:val="20"/>
                                <w:lang w:val="ru-RU"/>
                              </w:rPr>
                              <w:t>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031167"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    <v:formulas>
                  <v:f eqn="sum #0 0 10800"/>
                  <v:f eqn="sum #1 0 10800"/>
                  <v:f eqn="cosatan2 10800 @0 @1"/>
                  <v:f eqn="sinatan2 10800 @0 @1"/>
                  <v:f eqn="sum @2 10800 0"/>
                  <v:f eqn="sum @3 10800 0"/>
                  <v:f eqn="sum @4 0 #0"/>
                  <v:f eqn="sum @5 0 #1"/>
                  <v:f eqn="mod @6 @7 0"/>
                  <v:f eqn="prod 600 11 1"/>
                  <v:f eqn="sum @8 0 @9"/>
                  <v:f eqn="prod @10 1 3"/>
                  <v:f eqn="prod 600 3 1"/>
                  <v:f eqn="sum @11 @12 0"/>
                  <v:f eqn="prod @13 @6 @8"/>
                  <v:f eqn="prod @13 @7 @8"/>
                  <v:f eqn="sum @14 #0 0"/>
                  <v:f eqn="sum @15 #1 0"/>
                  <v:f eqn="prod 600 8 1"/>
                  <v:f eqn="prod @11 2 1"/>
                  <v:f eqn="sum @18 @19 0"/>
                  <v:f eqn="prod @20 @6 @8"/>
                  <v:f eqn="prod @20 @7 @8"/>
                  <v:f eqn="sum @21 #0 0"/>
                  <v:f eqn="sum @22 #1 0"/>
                  <v:f eqn="prod 600 2 1"/>
                  <v:f eqn="sum #0 600 0"/>
                  <v:f eqn="sum #0 0 600"/>
                  <v:f eqn="sum #1 600 0"/>
                  <v:f eqn="sum #1 0 600"/>
                  <v:f eqn="sum @16 @25 0"/>
                  <v:f eqn="sum @16 0 @25"/>
                  <v:f eqn="sum @17 @25 0"/>
                  <v:f eqn="sum @17 0 @25"/>
                  <v:f eqn="sum @23 @12 0"/>
                  <v:f eqn="sum @23 0 @12"/>
                  <v:f eqn="sum @24 @12 0"/>
                  <v:f eqn="sum @24 0 @12"/>
                  <v:f eqn="val #0"/>
                  <v:f eqn="val #1"/>
                </v:formulas>
                <v:path o:extrusionok="f" o:connecttype="custom" o:connectlocs="67,10800;10800,21577;21582,10800;10800,1235;@38,@39" textboxrect="2977,3262,17087,17337"/>
                <v:handles>
                  <v:h position="#0,#1"/>
                </v:handles>
                <o:complex v:ext="view"/>
              </v:shapetype>
              <v:shape id="自选图形 43" o:spid="_x0000_s1059" type="#_x0000_t106" style="position:absolute;margin-left:124.8pt;margin-top:10.05pt;width:338.2pt;height:131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" strokecolor="#9cf">
                <v:textbox>
                  <w:txbxContent>
                    <w:p w:rsidR="0083505A" w:rsidRPr="00D9460E" w:rsidRDefault="0083505A" w:rsidP="001348B1">
                      <w:pPr>
                        <w:pStyle w:val="af5"/>
                        <w:rPr>
                          <w:sz w:val="20"/>
                          <w:szCs w:val="20"/>
                          <w:lang w:val="ru-RU"/>
                        </w:rPr>
                      </w:pPr>
                      <w:r w:rsidRPr="00B62C7B">
                        <w:rPr>
                          <w:rFonts w:eastAsia="DengXian"/>
                          <w:sz w:val="20"/>
                          <w:szCs w:val="20"/>
                          <w:lang w:val="ru-RU"/>
                        </w:rPr>
                        <w:t>Вопрос</w:t>
                      </w:r>
                      <w:r w:rsidRPr="00D9460E">
                        <w:rPr>
                          <w:rFonts w:hint="eastAsia"/>
                          <w:sz w:val="20"/>
                          <w:szCs w:val="20"/>
                          <w:lang w:val="ru-RU"/>
                        </w:rPr>
                        <w:t xml:space="preserve">: </w:t>
                      </w:r>
                      <w:r>
                        <w:rPr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 w:rsidRPr="00D9460E">
                        <w:rPr>
                          <w:sz w:val="20"/>
                          <w:szCs w:val="20"/>
                          <w:lang w:val="ru-RU"/>
                        </w:rPr>
                        <w:t xml:space="preserve">Почему </w:t>
                      </w:r>
                      <w:r>
                        <w:rPr>
                          <w:sz w:val="20"/>
                          <w:szCs w:val="20"/>
                          <w:lang w:val="ru-RU"/>
                        </w:rPr>
                        <w:t>при трансформации</w:t>
                      </w:r>
                      <w:r w:rsidRPr="00D9460E">
                        <w:rPr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  <w:lang w:val="ru-RU"/>
                        </w:rPr>
                        <w:t>конструкции</w:t>
                      </w:r>
                      <w:r w:rsidRPr="00D9460E">
                        <w:rPr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  <w:lang w:val="ru-RU"/>
                        </w:rPr>
                        <w:t>машины,</w:t>
                      </w:r>
                      <w:r w:rsidRPr="00D9460E">
                        <w:rPr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 w:rsidRPr="00D9460E">
                        <w:rPr>
                          <w:sz w:val="20"/>
                          <w:szCs w:val="20"/>
                          <w:lang w:val="ru-RU"/>
                        </w:rPr>
                        <w:br/>
                      </w:r>
                      <w:r>
                        <w:rPr>
                          <w:sz w:val="20"/>
                          <w:szCs w:val="20"/>
                          <w:lang w:val="ru-RU"/>
                        </w:rPr>
                        <w:t>приводит к  различным скоростям</w:t>
                      </w:r>
                      <w:r w:rsidRPr="00D9460E">
                        <w:rPr>
                          <w:rFonts w:hint="eastAsia"/>
                          <w:sz w:val="20"/>
                          <w:szCs w:val="20"/>
                          <w:lang w:val="ru-RU"/>
                        </w:rPr>
                        <w:t>?</w:t>
                      </w:r>
                    </w:p>
                  </w:txbxContent>
                </v:textbox>
              </v:shape>
            </w:pict>
          </mc:Fallback>
        </mc:AlternateContent>
      </w:r>
    </w:p>
    <w:p w:rsidR="001348B1" w:rsidRPr="00D9460E" w:rsidRDefault="001348B1" w:rsidP="001348B1">
      <w:pPr>
        <w:pStyle w:val="BodyText1"/>
        <w:rPr>
          <w:lang w:val="ru-RU"/>
        </w:rPr>
      </w:pPr>
    </w:p>
    <w:p w:rsidR="001348B1" w:rsidRDefault="001348B1" w:rsidP="001348B1">
      <w:pPr>
        <w:pStyle w:val="image"/>
        <w:jc w:val="left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00A42E17" wp14:editId="3588E9FE">
            <wp:extent cx="1133475" cy="1485900"/>
            <wp:effectExtent l="0" t="0" r="9525" b="0"/>
            <wp:docPr id="85169" name="图片 28" descr="timg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9" name="图片 28" descr="timg (2)"/>
                    <pic:cNvPicPr>
                      <a:picLocks noChangeAspect="1" noChangeArrowheads="1"/>
                    </pic:cNvPicPr>
                  </pic:nvPicPr>
                  <pic:blipFill>
                    <a:blip r:embed="rId3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334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B62C7B" w:rsidRDefault="00B62C7B" w:rsidP="001348B1">
      <w:pPr>
        <w:pStyle w:val="BodyText1"/>
        <w:rPr>
          <w:lang w:val="ru-RU"/>
        </w:rPr>
      </w:pPr>
      <w:r w:rsidRPr="00B62C7B">
        <w:rPr>
          <w:b/>
          <w:lang w:val="ru-RU"/>
        </w:rPr>
        <w:t>Анализ причин</w:t>
      </w:r>
      <w:r w:rsidR="001348B1" w:rsidRPr="00B62C7B">
        <w:rPr>
          <w:lang w:val="ru-RU"/>
        </w:rPr>
        <w:t xml:space="preserve">: </w:t>
      </w:r>
      <w:r w:rsidRPr="00B62C7B">
        <w:rPr>
          <w:lang w:val="ru-RU"/>
        </w:rPr>
        <w:t xml:space="preserve">Собранные компоненты </w:t>
      </w:r>
      <w:r w:rsidRPr="00B62C7B">
        <w:t>P</w:t>
      </w:r>
      <w:r w:rsidRPr="00B62C7B">
        <w:rPr>
          <w:lang w:val="ru-RU"/>
        </w:rPr>
        <w:t xml:space="preserve">84 изменяли трение </w:t>
      </w:r>
      <w:r>
        <w:rPr>
          <w:lang w:val="ru-RU"/>
        </w:rPr>
        <w:t>подметающего</w:t>
      </w:r>
      <w:r w:rsidRPr="00B62C7B">
        <w:rPr>
          <w:lang w:val="ru-RU"/>
        </w:rPr>
        <w:t xml:space="preserve"> автомобиля</w:t>
      </w:r>
      <w:r>
        <w:rPr>
          <w:lang w:val="ru-RU"/>
        </w:rPr>
        <w:t>, когда он перемещался</w:t>
      </w:r>
      <w:r w:rsidRPr="00B62C7B">
        <w:rPr>
          <w:lang w:val="ru-RU"/>
        </w:rPr>
        <w:t xml:space="preserve">. Что такое трение? </w:t>
      </w:r>
      <w:r>
        <w:rPr>
          <w:lang w:val="ru-RU"/>
        </w:rPr>
        <w:t>Элементарно</w:t>
      </w:r>
      <w:r w:rsidRPr="00B62C7B">
        <w:rPr>
          <w:lang w:val="ru-RU"/>
        </w:rPr>
        <w:t>, как только существует или будет относительное движение между двумя объектами, на контактной поверхности возникает сила, препятствующая относительному движению, которая называется трением. Например, причина, по которой автомобиль скользит по мокрой и скользкой дороге, заключается в том, что трение между</w:t>
      </w:r>
      <w:r w:rsidR="007D448D">
        <w:rPr>
          <w:lang w:val="ru-RU"/>
        </w:rPr>
        <w:t xml:space="preserve"> колесами и дорогой слишком мала</w:t>
      </w:r>
      <w:r w:rsidRPr="00B62C7B">
        <w:rPr>
          <w:lang w:val="ru-RU"/>
        </w:rPr>
        <w:t xml:space="preserve"> для стабилизации автомобиля</w:t>
      </w:r>
      <w:r w:rsidR="001348B1" w:rsidRPr="00B62C7B">
        <w:rPr>
          <w:lang w:val="ru-RU"/>
        </w:rPr>
        <w:t>.</w:t>
      </w:r>
    </w:p>
    <w:p w:rsidR="001348B1" w:rsidRPr="007D448D" w:rsidRDefault="007D448D" w:rsidP="001348B1">
      <w:pPr>
        <w:pStyle w:val="BodyText1"/>
        <w:rPr>
          <w:lang w:val="ru-RU"/>
        </w:rPr>
      </w:pPr>
      <w:r w:rsidRPr="007D448D">
        <w:rPr>
          <w:lang w:val="ru-RU"/>
        </w:rPr>
        <w:lastRenderedPageBreak/>
        <w:t>Вывод</w:t>
      </w:r>
      <w:r w:rsidR="001348B1" w:rsidRPr="007D448D">
        <w:rPr>
          <w:lang w:val="ru-RU"/>
        </w:rPr>
        <w:t xml:space="preserve">: </w:t>
      </w:r>
      <w:r w:rsidRPr="007D448D">
        <w:rPr>
          <w:lang w:val="ru-RU"/>
        </w:rPr>
        <w:t xml:space="preserve">когда </w:t>
      </w:r>
      <w:r w:rsidRPr="007D448D">
        <w:t>P</w:t>
      </w:r>
      <w:r w:rsidRPr="007D448D">
        <w:rPr>
          <w:lang w:val="ru-RU"/>
        </w:rPr>
        <w:t>84 и другие компоненты установлены на колеса</w:t>
      </w:r>
      <w:r>
        <w:rPr>
          <w:lang w:val="ru-RU"/>
        </w:rPr>
        <w:t>х подметального автомобиля, она</w:t>
      </w:r>
      <w:r w:rsidRPr="007D448D">
        <w:rPr>
          <w:lang w:val="ru-RU"/>
        </w:rPr>
        <w:t xml:space="preserve"> быстро </w:t>
      </w:r>
      <w:r>
        <w:rPr>
          <w:lang w:val="ru-RU"/>
        </w:rPr>
        <w:t>ускоряется (медленно / быстро</w:t>
      </w:r>
      <w:r w:rsidRPr="007D448D">
        <w:rPr>
          <w:lang w:val="ru-RU"/>
        </w:rPr>
        <w:t xml:space="preserve">); когда </w:t>
      </w:r>
      <w:r w:rsidRPr="007D448D">
        <w:t>P</w:t>
      </w:r>
      <w:r>
        <w:rPr>
          <w:lang w:val="ru-RU"/>
        </w:rPr>
        <w:t>79 и другие части извлечь</w:t>
      </w:r>
      <w:r w:rsidRPr="007D448D">
        <w:rPr>
          <w:lang w:val="ru-RU"/>
        </w:rPr>
        <w:t>, он</w:t>
      </w:r>
      <w:r>
        <w:rPr>
          <w:lang w:val="ru-RU"/>
        </w:rPr>
        <w:t>а</w:t>
      </w:r>
      <w:r w:rsidRPr="007D448D">
        <w:rPr>
          <w:lang w:val="ru-RU"/>
        </w:rPr>
        <w:t xml:space="preserve"> замедляется </w:t>
      </w:r>
      <w:r>
        <w:rPr>
          <w:lang w:val="ru-RU"/>
        </w:rPr>
        <w:t>(быстро / медленно</w:t>
      </w:r>
      <w:r w:rsidR="001348B1" w:rsidRPr="007D448D">
        <w:rPr>
          <w:lang w:val="ru-RU"/>
        </w:rPr>
        <w:t>).</w:t>
      </w:r>
    </w:p>
    <w:p w:rsidR="001348B1" w:rsidRDefault="001348B1" w:rsidP="001348B1">
      <w:pPr>
        <w:tabs>
          <w:tab w:val="left" w:pos="4770"/>
        </w:tabs>
        <w:ind w:left="900"/>
        <w:rPr>
          <w:bCs/>
          <w:szCs w:val="24"/>
          <w:u w:val="single"/>
        </w:rPr>
      </w:pPr>
      <w:r>
        <w:rPr>
          <w:rFonts w:hint="eastAsia"/>
          <w:noProof/>
          <w:color w:val="99CCFF"/>
          <w:lang w:eastAsia="ru-RU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6085939C" wp14:editId="7F7CA0E8">
                <wp:simplePos x="0" y="0"/>
                <wp:positionH relativeFrom="column">
                  <wp:posOffset>274320</wp:posOffset>
                </wp:positionH>
                <wp:positionV relativeFrom="paragraph">
                  <wp:posOffset>247650</wp:posOffset>
                </wp:positionV>
                <wp:extent cx="5078095" cy="1584960"/>
                <wp:effectExtent l="7620" t="9525" r="10160" b="5715"/>
                <wp:wrapNone/>
                <wp:docPr id="5" name="Group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78095" cy="1584960"/>
                          <a:chOff x="1570" y="1638"/>
                          <a:chExt cx="7997" cy="2496"/>
                        </a:xfrm>
                      </wpg:grpSpPr>
                      <wps:wsp>
                        <wps:cNvPr id="6" name="文本框 85212"/>
                        <wps:cNvSpPr txBox="1">
                          <a:spLocks noChangeArrowheads="1"/>
                        </wps:cNvSpPr>
                        <wps:spPr bwMode="auto">
                          <a:xfrm>
                            <a:off x="1570" y="1638"/>
                            <a:ext cx="1397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8B0DA4" w:rsidRDefault="0083505A" w:rsidP="001348B1">
                              <w:pPr>
                                <w:pStyle w:val="af5"/>
                                <w:rPr>
                                  <w:color w:val="99CCFF"/>
                                </w:rPr>
                              </w:pPr>
                              <w:r w:rsidRPr="008B0DA4">
                                <w:rPr>
                                  <w:color w:val="99CCFF"/>
                                </w:rPr>
                                <w:t>Resistan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" name="文本框 85215"/>
                        <wps:cNvSpPr txBox="1">
                          <a:spLocks noChangeArrowheads="1"/>
                        </wps:cNvSpPr>
                        <wps:spPr bwMode="auto">
                          <a:xfrm>
                            <a:off x="5696" y="1638"/>
                            <a:ext cx="1512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8B0DA4" w:rsidRDefault="0083505A" w:rsidP="001348B1">
                              <w:pPr>
                                <w:pStyle w:val="af5"/>
                                <w:rPr>
                                  <w:color w:val="99CCFF"/>
                                </w:rPr>
                              </w:pPr>
                              <w:r w:rsidRPr="008B0DA4">
                                <w:rPr>
                                  <w:color w:val="99CCFF"/>
                                </w:rPr>
                                <w:t>Motive Forc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" name="文本框 85211"/>
                        <wps:cNvSpPr txBox="1">
                          <a:spLocks noChangeArrowheads="1"/>
                        </wps:cNvSpPr>
                        <wps:spPr bwMode="auto">
                          <a:xfrm>
                            <a:off x="3788" y="3598"/>
                            <a:ext cx="1490" cy="5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8B0DA4" w:rsidRDefault="0083505A" w:rsidP="001348B1">
                              <w:pPr>
                                <w:pStyle w:val="af5"/>
                                <w:jc w:val="left"/>
                                <w:rPr>
                                  <w:color w:val="99CCFF"/>
                                </w:rPr>
                              </w:pPr>
                              <w:bookmarkStart w:id="58" w:name="OLE_LINK68"/>
                              <w:bookmarkStart w:id="59" w:name="OLE_LINK77"/>
                              <w:bookmarkStart w:id="60" w:name="_Hlk513547635"/>
                              <w:bookmarkStart w:id="61" w:name="OLE_LINK78"/>
                              <w:bookmarkStart w:id="62" w:name="OLE_LINK84"/>
                              <w:bookmarkStart w:id="63" w:name="_Hlk513547637"/>
                              <w:r w:rsidRPr="008B0DA4">
                                <w:rPr>
                                  <w:color w:val="99CCFF"/>
                                </w:rPr>
                                <w:t>Friction</w:t>
                              </w:r>
                              <w:bookmarkEnd w:id="58"/>
                              <w:bookmarkEnd w:id="59"/>
                              <w:bookmarkEnd w:id="60"/>
                              <w:bookmarkEnd w:id="61"/>
                              <w:bookmarkEnd w:id="62"/>
                              <w:bookmarkEnd w:id="63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文本框 85214"/>
                        <wps:cNvSpPr txBox="1">
                          <a:spLocks noChangeArrowheads="1"/>
                        </wps:cNvSpPr>
                        <wps:spPr bwMode="auto">
                          <a:xfrm>
                            <a:off x="8173" y="3518"/>
                            <a:ext cx="1394" cy="5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3505A" w:rsidRPr="008B0DA4" w:rsidRDefault="0083505A" w:rsidP="001348B1">
                              <w:pPr>
                                <w:pStyle w:val="af5"/>
                                <w:rPr>
                                  <w:color w:val="99CCFF"/>
                                </w:rPr>
                              </w:pPr>
                              <w:r w:rsidRPr="008B0DA4">
                                <w:rPr>
                                  <w:color w:val="99CCFF"/>
                                </w:rPr>
                                <w:t>Frictio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85939C" id="Group 317" o:spid="_x0000_s1060" style="position:absolute;left:0;text-align:left;margin-left:21.6pt;margin-top:19.5pt;width:399.85pt;height:124.8pt;z-index:251663360;mso-position-horizontal-relative:text;mso-position-vertical-relative:text" coordorigin="1570,1638" coordsize="7997,24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">
                <v:shape id="文本框 85212" o:spid="_x0000_s1061" type="#_x0000_t202" style="position:absolute;left:1570;top:1638;width:1397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" strokecolor="white">
                  <v:textbox inset="0,0,0,0">
                    <w:txbxContent>
                      <w:p w:rsidR="0083505A" w:rsidRPr="008B0DA4" w:rsidRDefault="0083505A" w:rsidP="001348B1">
                        <w:pPr>
                          <w:pStyle w:val="af5"/>
                          <w:rPr>
                            <w:color w:val="99CCFF"/>
                          </w:rPr>
                        </w:pPr>
                        <w:r w:rsidRPr="008B0DA4">
                          <w:rPr>
                            <w:color w:val="99CCFF"/>
                          </w:rPr>
                          <w:t>Resistance</w:t>
                        </w:r>
                      </w:p>
                    </w:txbxContent>
                  </v:textbox>
                </v:shape>
                <v:shape id="文本框 85215" o:spid="_x0000_s1062" type="#_x0000_t202" style="position:absolute;left:5696;top:1638;width:1512;height:4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" strokecolor="white">
                  <v:textbox inset="0,0,0,0">
                    <w:txbxContent>
                      <w:p w:rsidR="0083505A" w:rsidRPr="008B0DA4" w:rsidRDefault="0083505A" w:rsidP="001348B1">
                        <w:pPr>
                          <w:pStyle w:val="af5"/>
                          <w:rPr>
                            <w:color w:val="99CCFF"/>
                          </w:rPr>
                        </w:pPr>
                        <w:r w:rsidRPr="008B0DA4">
                          <w:rPr>
                            <w:color w:val="99CCFF"/>
                          </w:rPr>
                          <w:t>Motive Force</w:t>
                        </w:r>
                      </w:p>
                    </w:txbxContent>
                  </v:textbox>
                </v:shape>
                <v:shape id="文本框 85211" o:spid="_x0000_s1063" type="#_x0000_t202" style="position:absolute;left:3788;top:3598;width:1490;height:5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" strokecolor="white">
                  <v:textbox>
                    <w:txbxContent>
                      <w:p w:rsidR="0083505A" w:rsidRPr="008B0DA4" w:rsidRDefault="0083505A" w:rsidP="001348B1">
                        <w:pPr>
                          <w:pStyle w:val="af5"/>
                          <w:jc w:val="left"/>
                          <w:rPr>
                            <w:color w:val="99CCFF"/>
                          </w:rPr>
                        </w:pPr>
                        <w:bookmarkStart w:id="64" w:name="OLE_LINK68"/>
                        <w:bookmarkStart w:id="65" w:name="OLE_LINK77"/>
                        <w:bookmarkStart w:id="66" w:name="_Hlk513547635"/>
                        <w:bookmarkStart w:id="67" w:name="OLE_LINK78"/>
                        <w:bookmarkStart w:id="68" w:name="OLE_LINK84"/>
                        <w:bookmarkStart w:id="69" w:name="_Hlk513547637"/>
                        <w:r w:rsidRPr="008B0DA4">
                          <w:rPr>
                            <w:color w:val="99CCFF"/>
                          </w:rPr>
                          <w:t>Friction</w:t>
                        </w:r>
                        <w:bookmarkEnd w:id="64"/>
                        <w:bookmarkEnd w:id="65"/>
                        <w:bookmarkEnd w:id="66"/>
                        <w:bookmarkEnd w:id="67"/>
                        <w:bookmarkEnd w:id="68"/>
                        <w:bookmarkEnd w:id="69"/>
                      </w:p>
                    </w:txbxContent>
                  </v:textbox>
                </v:shape>
                <v:shape id="文本框 85214" o:spid="_x0000_s1064" type="#_x0000_t202" style="position:absolute;left:8173;top:3518;width:1394;height:5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" strokecolor="white">
                  <v:textbox>
                    <w:txbxContent>
                      <w:p w:rsidR="0083505A" w:rsidRPr="008B0DA4" w:rsidRDefault="0083505A" w:rsidP="001348B1">
                        <w:pPr>
                          <w:pStyle w:val="af5"/>
                          <w:rPr>
                            <w:color w:val="99CCFF"/>
                          </w:rPr>
                        </w:pPr>
                        <w:r w:rsidRPr="008B0DA4">
                          <w:rPr>
                            <w:color w:val="99CCFF"/>
                          </w:rPr>
                          <w:t>Frictio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B35F14B" wp14:editId="0F76C4C2">
                <wp:simplePos x="0" y="0"/>
                <wp:positionH relativeFrom="column">
                  <wp:posOffset>3812540</wp:posOffset>
                </wp:positionH>
                <wp:positionV relativeFrom="paragraph">
                  <wp:posOffset>1595755</wp:posOffset>
                </wp:positionV>
                <wp:extent cx="847090" cy="635"/>
                <wp:effectExtent l="38100" t="76200" r="0" b="94615"/>
                <wp:wrapNone/>
                <wp:docPr id="85213" name="直接连接符 85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4709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  <a:headEnd/>
                          <a:tailEnd type="arrow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43068" id="直接连接符 85213" o:spid="_x0000_s1026" style="position:absolute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0.2pt,125.65pt" to="366.9pt,1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" strokecolor="#c00000">
                <v:stroke endarrow="open"/>
              </v:line>
            </w:pict>
          </mc:Fallback>
        </mc:AlternateContent>
      </w:r>
      <w:r>
        <w:rPr>
          <w:rFonts w:hint="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66F95A" wp14:editId="3B78D859">
                <wp:simplePos x="0" y="0"/>
                <wp:positionH relativeFrom="column">
                  <wp:posOffset>1415415</wp:posOffset>
                </wp:positionH>
                <wp:positionV relativeFrom="paragraph">
                  <wp:posOffset>1656080</wp:posOffset>
                </wp:positionV>
                <wp:extent cx="476250" cy="635"/>
                <wp:effectExtent l="38100" t="76200" r="0" b="94615"/>
                <wp:wrapNone/>
                <wp:docPr id="85210" name="直接连接符 85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913392" id="直接连接符 85210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45pt,130.4pt" to="148.95pt,1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" strokecolor="#c00000">
                <v:stroke endarrow="open"/>
              </v:lin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610A254" wp14:editId="67303BBE">
            <wp:extent cx="1852295" cy="1723390"/>
            <wp:effectExtent l="0" t="0" r="0" b="0"/>
            <wp:docPr id="851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0" name="图片 1"/>
                    <pic:cNvPicPr>
                      <a:picLocks noChangeAspect="1" noChangeArrowheads="1"/>
                    </pic:cNvPicPr>
                  </pic:nvPicPr>
                  <pic:blipFill>
                    <a:blip r:embed="rId3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9745" cy="1730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Cs/>
          <w:szCs w:val="24"/>
        </w:rPr>
        <w:tab/>
      </w:r>
      <w:r>
        <w:rPr>
          <w:rFonts w:hint="eastAsia"/>
          <w:bCs/>
          <w:noProof/>
          <w:szCs w:val="24"/>
          <w:lang w:eastAsia="ru-RU"/>
        </w:rPr>
        <w:drawing>
          <wp:inline distT="0" distB="0" distL="0" distR="0" wp14:anchorId="4070CFF3" wp14:editId="42E674A5">
            <wp:extent cx="1653540" cy="1722120"/>
            <wp:effectExtent l="0" t="0" r="3810" b="0"/>
            <wp:docPr id="85171" name="图片 32" descr="timg (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1" name="图片 32" descr="timg (4)"/>
                    <pic:cNvPicPr>
                      <a:picLocks noChangeAspect="1" noChangeArrowheads="1"/>
                    </pic:cNvPicPr>
                  </pic:nvPicPr>
                  <pic:blipFill>
                    <a:blip r:embed="rId3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4416" cy="1733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Pr="007D448D" w:rsidRDefault="007D448D" w:rsidP="001348B1">
      <w:pPr>
        <w:pStyle w:val="BodyText1"/>
        <w:rPr>
          <w:lang w:val="ru-RU"/>
        </w:rPr>
      </w:pPr>
      <w:r w:rsidRPr="007D448D">
        <w:rPr>
          <w:lang w:val="ru-RU"/>
        </w:rPr>
        <w:t xml:space="preserve">Как мы видим, трение может либо добавить сопротивление, либо </w:t>
      </w:r>
      <w:r>
        <w:rPr>
          <w:lang w:val="ru-RU"/>
        </w:rPr>
        <w:t>придать дополнительную</w:t>
      </w:r>
      <w:r w:rsidRPr="007D448D">
        <w:rPr>
          <w:lang w:val="ru-RU"/>
        </w:rPr>
        <w:t xml:space="preserve"> силу</w:t>
      </w:r>
      <w:r w:rsidR="001348B1" w:rsidRPr="007D448D">
        <w:rPr>
          <w:lang w:val="ru-RU"/>
        </w:rPr>
        <w:t>!</w:t>
      </w:r>
    </w:p>
    <w:p w:rsidR="001348B1" w:rsidRPr="007D448D" w:rsidRDefault="007D448D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7D448D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д</w:t>
      </w: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о</w:t>
      </w:r>
      <w:r w:rsidRPr="007D448D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лжение дискуссии</w:t>
      </w:r>
    </w:p>
    <w:p w:rsidR="001348B1" w:rsidRPr="007D448D" w:rsidRDefault="007D448D" w:rsidP="001348B1">
      <w:pPr>
        <w:pStyle w:val="3"/>
        <w:rPr>
          <w:rFonts w:hint="eastAsia"/>
          <w:lang w:val="ru-RU"/>
        </w:rPr>
      </w:pPr>
      <w:r w:rsidRPr="007D448D">
        <w:t>Ра</w:t>
      </w:r>
      <w:r>
        <w:rPr>
          <w:lang w:val="ru-RU"/>
        </w:rPr>
        <w:t>з</w:t>
      </w:r>
      <w:r w:rsidRPr="007D448D">
        <w:t>м</w:t>
      </w:r>
      <w:r w:rsidRPr="007D448D">
        <w:rPr>
          <w:lang w:val="ru-RU"/>
        </w:rPr>
        <w:t>ышление и выражение</w:t>
      </w:r>
    </w:p>
    <w:p w:rsidR="001348B1" w:rsidRPr="00B276AE" w:rsidRDefault="00B276AE" w:rsidP="00B276AE">
      <w:pPr>
        <w:pStyle w:val="BodyText1"/>
        <w:numPr>
          <w:ilvl w:val="0"/>
          <w:numId w:val="64"/>
        </w:numPr>
        <w:rPr>
          <w:lang w:val="ru-RU"/>
        </w:rPr>
      </w:pPr>
      <w:r>
        <w:rPr>
          <w:rFonts w:cs="SourceSansPro-Regular"/>
          <w:lang w:val="ru-RU"/>
        </w:rPr>
        <w:t xml:space="preserve">  </w:t>
      </w:r>
      <w:r w:rsidRPr="00B276AE">
        <w:rPr>
          <w:rFonts w:cs="SourceSansPro-Regular"/>
          <w:lang w:val="ru-RU"/>
        </w:rPr>
        <w:t>Играйте свободно и экспериментируйте с компонентами автомобиля. Вы можете проверить, будет ли машина скользить после снятия шин и увеличения скорости</w:t>
      </w:r>
      <w:r w:rsidR="001348B1" w:rsidRPr="00B276AE">
        <w:rPr>
          <w:rFonts w:cs="SourceSansPro-Regular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1E15AFD7" wp14:editId="41079309">
            <wp:extent cx="4324350" cy="2705100"/>
            <wp:effectExtent l="0" t="0" r="0" b="0"/>
            <wp:docPr id="8517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2" name="图片 23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7051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B276AE" w:rsidP="001348B1">
      <w:pPr>
        <w:pStyle w:val="ImageText"/>
        <w:rPr>
          <w:rFonts w:hint="eastAsia"/>
          <w:sz w:val="21"/>
          <w:szCs w:val="21"/>
        </w:rPr>
      </w:pPr>
      <w:r>
        <w:rPr>
          <w:sz w:val="21"/>
          <w:szCs w:val="21"/>
          <w:lang w:val="ru-RU"/>
        </w:rPr>
        <w:t>Рисунок</w:t>
      </w:r>
      <w:r w:rsidR="001348B1">
        <w:rPr>
          <w:sz w:val="21"/>
          <w:szCs w:val="21"/>
        </w:rPr>
        <w:t xml:space="preserve"> 12.18 </w:t>
      </w:r>
      <w:r>
        <w:t>Подметающая</w:t>
      </w:r>
      <w:r w:rsidRPr="00B276AE">
        <w:t xml:space="preserve"> модель автомобиля с</w:t>
      </w:r>
      <w:r>
        <w:rPr>
          <w:lang w:val="ru-RU"/>
        </w:rPr>
        <w:t xml:space="preserve"> удаленными</w:t>
      </w:r>
      <w:r w:rsidRPr="00B276AE">
        <w:t xml:space="preserve"> резиновыми шинами</w:t>
      </w:r>
    </w:p>
    <w:p w:rsidR="001348B1" w:rsidRPr="00B276AE" w:rsidRDefault="00B276AE" w:rsidP="00B276AE">
      <w:pPr>
        <w:pStyle w:val="BodyText1"/>
        <w:numPr>
          <w:ilvl w:val="0"/>
          <w:numId w:val="64"/>
        </w:numPr>
        <w:rPr>
          <w:lang w:val="ru-RU"/>
        </w:rPr>
      </w:pPr>
      <w:r>
        <w:rPr>
          <w:rFonts w:cs="SourceSansPro-Regular"/>
          <w:lang w:val="ru-RU"/>
        </w:rPr>
        <w:t xml:space="preserve"> Пон</w:t>
      </w:r>
      <w:r w:rsidRPr="00B276AE">
        <w:rPr>
          <w:rFonts w:cs="SourceSansPro-Regular"/>
          <w:lang w:val="ru-RU"/>
        </w:rPr>
        <w:t>а</w:t>
      </w:r>
      <w:r>
        <w:rPr>
          <w:rFonts w:cs="SourceSansPro-Regular"/>
          <w:lang w:val="ru-RU"/>
        </w:rPr>
        <w:t>блюдайте, как скользко подметающая машина</w:t>
      </w:r>
      <w:r w:rsidRPr="00B276AE">
        <w:rPr>
          <w:rFonts w:cs="SourceSansPro-Regular"/>
          <w:lang w:val="ru-RU"/>
        </w:rPr>
        <w:t xml:space="preserve"> на различных скоростях</w:t>
      </w:r>
    </w:p>
    <w:p w:rsidR="001348B1" w:rsidRPr="00B276AE" w:rsidRDefault="001348B1" w:rsidP="001348B1">
      <w:pPr>
        <w:pStyle w:val="image"/>
        <w:rPr>
          <w:rFonts w:hint="eastAsia"/>
          <w:lang w:val="ru-RU"/>
        </w:rPr>
      </w:pPr>
      <w:r w:rsidRPr="00734A10"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5AA0A87E" wp14:editId="606CDD03">
            <wp:extent cx="3826933" cy="2152650"/>
            <wp:effectExtent l="0" t="0" r="0" b="0"/>
            <wp:docPr id="10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 descr="612875812893504187"/>
                    <pic:cNvPicPr>
                      <a:picLocks noChangeAspect="1" noChangeArrowheads="1"/>
                    </pic:cNvPicPr>
                  </pic:nvPicPr>
                  <pic:blipFill>
                    <a:blip r:embed="rId3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6933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348B1" w:rsidRDefault="00B276AE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2.19 </w:t>
      </w:r>
      <w:r w:rsidRPr="00B276AE">
        <w:t>Пример настройки программирования различных скоростей</w:t>
      </w:r>
    </w:p>
    <w:p w:rsidR="001348B1" w:rsidRPr="00B276AE" w:rsidRDefault="00B276AE" w:rsidP="001348B1">
      <w:pPr>
        <w:pStyle w:val="3"/>
        <w:rPr>
          <w:rFonts w:hint="eastAsia"/>
          <w:lang w:val="ru-RU"/>
        </w:rPr>
      </w:pPr>
      <w:r w:rsidRPr="00B276AE">
        <w:rPr>
          <w:lang w:val="ru-RU"/>
        </w:rPr>
        <w:t>Вывод</w:t>
      </w:r>
    </w:p>
    <w:p w:rsidR="00B276AE" w:rsidRPr="00B276AE" w:rsidRDefault="00B276AE" w:rsidP="00B276AE">
      <w:pPr>
        <w:pStyle w:val="BodyText1"/>
        <w:rPr>
          <w:lang w:val="ru-RU"/>
        </w:rPr>
      </w:pPr>
      <w:r w:rsidRPr="00B276AE">
        <w:rPr>
          <w:lang w:val="ru-RU"/>
        </w:rPr>
        <w:t xml:space="preserve">В математике, скорость=расстояние/время. Вы можете рассчитать </w:t>
      </w:r>
      <w:r w:rsidR="00735A94">
        <w:rPr>
          <w:lang w:val="ru-RU"/>
        </w:rPr>
        <w:t>скорость только если знаете</w:t>
      </w:r>
      <w:r w:rsidRPr="00B276AE">
        <w:rPr>
          <w:lang w:val="ru-RU"/>
        </w:rPr>
        <w:t>, расстояние и время.</w:t>
      </w:r>
    </w:p>
    <w:p w:rsidR="001348B1" w:rsidRPr="00B276AE" w:rsidRDefault="00735A94" w:rsidP="00B276AE">
      <w:pPr>
        <w:pStyle w:val="BodyText1"/>
        <w:rPr>
          <w:lang w:val="ru-RU"/>
        </w:rPr>
      </w:pPr>
      <w:r>
        <w:rPr>
          <w:lang w:val="ru-RU"/>
        </w:rPr>
        <w:t xml:space="preserve">В нашей жизни трение есть везде </w:t>
      </w:r>
      <w:r w:rsidR="00B276AE" w:rsidRPr="00B276AE">
        <w:rPr>
          <w:lang w:val="ru-RU"/>
        </w:rPr>
        <w:t>и может быть</w:t>
      </w:r>
      <w:r w:rsidR="00B276AE">
        <w:rPr>
          <w:lang w:val="ru-RU"/>
        </w:rPr>
        <w:t>,</w:t>
      </w:r>
      <w:r w:rsidR="00B276AE" w:rsidRPr="00B276AE">
        <w:rPr>
          <w:lang w:val="ru-RU"/>
        </w:rPr>
        <w:t xml:space="preserve"> как </w:t>
      </w:r>
      <w:r>
        <w:rPr>
          <w:lang w:val="ru-RU"/>
        </w:rPr>
        <w:t xml:space="preserve">резистивной, </w:t>
      </w:r>
      <w:r w:rsidR="00B276AE" w:rsidRPr="00B276AE">
        <w:rPr>
          <w:lang w:val="ru-RU"/>
        </w:rPr>
        <w:t xml:space="preserve">так и </w:t>
      </w:r>
      <w:r>
        <w:rPr>
          <w:lang w:val="ru-RU"/>
        </w:rPr>
        <w:t>движущей</w:t>
      </w:r>
      <w:r w:rsidR="00B276AE" w:rsidRPr="00B276AE">
        <w:rPr>
          <w:lang w:val="ru-RU"/>
        </w:rPr>
        <w:t xml:space="preserve"> силой</w:t>
      </w:r>
      <w:r w:rsidR="001348B1" w:rsidRPr="00B276AE">
        <w:rPr>
          <w:lang w:val="ru-RU"/>
        </w:rPr>
        <w:t xml:space="preserve">. </w:t>
      </w:r>
    </w:p>
    <w:p w:rsidR="001348B1" w:rsidRPr="00735A94" w:rsidRDefault="0092242F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Продолжение чтения</w:t>
      </w:r>
    </w:p>
    <w:p w:rsidR="001348B1" w:rsidRPr="00735A94" w:rsidRDefault="00735A94" w:rsidP="001348B1">
      <w:pPr>
        <w:pStyle w:val="BodyText1"/>
        <w:keepNext/>
        <w:keepLines/>
        <w:jc w:val="center"/>
        <w:rPr>
          <w:b/>
          <w:bCs/>
          <w:lang w:val="ru-RU"/>
        </w:rPr>
      </w:pPr>
      <w:r w:rsidRPr="00735A94">
        <w:rPr>
          <w:b/>
          <w:bCs/>
          <w:lang w:val="ru-RU"/>
        </w:rPr>
        <w:t xml:space="preserve">Принцип работы </w:t>
      </w:r>
      <w:r>
        <w:rPr>
          <w:b/>
          <w:bCs/>
          <w:lang w:val="ru-RU"/>
        </w:rPr>
        <w:t>подметающей машины</w:t>
      </w:r>
    </w:p>
    <w:p w:rsidR="001348B1" w:rsidRPr="00735A94" w:rsidRDefault="00735A94" w:rsidP="001348B1">
      <w:pPr>
        <w:pStyle w:val="BodyText1"/>
        <w:keepNext/>
        <w:keepLines/>
        <w:rPr>
          <w:lang w:val="ru-RU"/>
        </w:rPr>
      </w:pPr>
      <w:r w:rsidRPr="00735A94">
        <w:rPr>
          <w:lang w:val="ru-RU"/>
        </w:rPr>
        <w:t>Подметальные автомобили довольно распространены в повседневной жизни и помогают сделать наши города и поселки более аккуратными и красивыми. Он</w:t>
      </w:r>
      <w:r>
        <w:rPr>
          <w:lang w:val="ru-RU"/>
        </w:rPr>
        <w:t>а работает по очень простому</w:t>
      </w:r>
      <w:r w:rsidRPr="00735A94">
        <w:rPr>
          <w:lang w:val="ru-RU"/>
        </w:rPr>
        <w:t xml:space="preserve"> принцип</w:t>
      </w:r>
      <w:r>
        <w:rPr>
          <w:lang w:val="ru-RU"/>
        </w:rPr>
        <w:t>у</w:t>
      </w:r>
      <w:r w:rsidRPr="00735A94">
        <w:rPr>
          <w:lang w:val="ru-RU"/>
        </w:rPr>
        <w:t>, а именно принцип трения и механического вращения. То же самое относится ко всем транспортным средствам, хотя следует отметить, что каждое транспортное средство сильно отличается по скорости и требованиям к трению. Большие грузовики и двухэтажные автобусы в этом отношении сильно отличаются от стандартного семейного а</w:t>
      </w:r>
      <w:r>
        <w:rPr>
          <w:lang w:val="ru-RU"/>
        </w:rPr>
        <w:t xml:space="preserve">втомобиля. В добавлении, </w:t>
      </w:r>
      <w:r w:rsidRPr="00735A94">
        <w:rPr>
          <w:lang w:val="ru-RU"/>
        </w:rPr>
        <w:t xml:space="preserve">модель </w:t>
      </w:r>
      <w:r>
        <w:rPr>
          <w:lang w:val="ru-RU"/>
        </w:rPr>
        <w:t xml:space="preserve">подметающего </w:t>
      </w:r>
      <w:r w:rsidRPr="00735A94">
        <w:rPr>
          <w:lang w:val="ru-RU"/>
        </w:rPr>
        <w:t xml:space="preserve">автомобиля мы построили в этом блоке </w:t>
      </w:r>
      <w:r>
        <w:rPr>
          <w:lang w:val="ru-RU"/>
        </w:rPr>
        <w:t>медленно движущего</w:t>
      </w:r>
      <w:r w:rsidRPr="00735A94">
        <w:rPr>
          <w:lang w:val="ru-RU"/>
        </w:rPr>
        <w:t xml:space="preserve"> вперед. Поэтому мы должны координировать скорость враще</w:t>
      </w:r>
      <w:r>
        <w:rPr>
          <w:lang w:val="ru-RU"/>
        </w:rPr>
        <w:t>ния сервоприводов</w:t>
      </w:r>
      <w:r w:rsidRPr="00735A94">
        <w:rPr>
          <w:lang w:val="ru-RU"/>
        </w:rPr>
        <w:t xml:space="preserve"> в меньшем диапазоне, чтобы по мере продвижения вперед они мог</w:t>
      </w:r>
      <w:r w:rsidR="009E4555">
        <w:rPr>
          <w:lang w:val="ru-RU"/>
        </w:rPr>
        <w:t xml:space="preserve">ли точно сымитировать </w:t>
      </w:r>
      <w:r w:rsidRPr="00735A94">
        <w:rPr>
          <w:lang w:val="ru-RU"/>
        </w:rPr>
        <w:t>эффективную работу реального подметального автомобиля</w:t>
      </w:r>
      <w:r w:rsidR="001348B1" w:rsidRPr="00735A94">
        <w:rPr>
          <w:lang w:val="ru-RU"/>
        </w:rPr>
        <w:t xml:space="preserve">. 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4B67A3DD" wp14:editId="62064514">
            <wp:extent cx="2990850" cy="1685925"/>
            <wp:effectExtent l="0" t="0" r="0" b="9525"/>
            <wp:docPr id="85174" name="图片 22" descr="timg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4" name="图片 22" descr="timg (1)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16859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9E4555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2.20 </w:t>
      </w:r>
      <w:r>
        <w:t>Подметающий</w:t>
      </w:r>
      <w:r w:rsidRPr="009E4555">
        <w:t xml:space="preserve"> автомобиля в городе</w:t>
      </w:r>
    </w:p>
    <w:p w:rsidR="001348B1" w:rsidRPr="009E4555" w:rsidRDefault="009E4555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9E455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Учебное пособие</w:t>
      </w:r>
    </w:p>
    <w:p w:rsidR="001348B1" w:rsidRPr="009E4555" w:rsidRDefault="009E4555" w:rsidP="001348B1">
      <w:pPr>
        <w:pStyle w:val="BodyText1"/>
        <w:rPr>
          <w:lang w:val="ru-RU"/>
        </w:rPr>
      </w:pPr>
      <w:r w:rsidRPr="009E4555">
        <w:rPr>
          <w:lang w:val="ru-RU"/>
        </w:rPr>
        <w:t xml:space="preserve">Преподаватель должен обратить внимание на то, чему он учит, и, соответственно, выбрать </w:t>
      </w:r>
      <w:r>
        <w:rPr>
          <w:lang w:val="ru-RU"/>
        </w:rPr>
        <w:t xml:space="preserve">подходящую сессию период курса. Что нужно отметить </w:t>
      </w:r>
      <w:r w:rsidRPr="009E4555">
        <w:rPr>
          <w:lang w:val="ru-RU"/>
        </w:rPr>
        <w:t>в этом блоке заключается в следующем</w:t>
      </w:r>
      <w:r w:rsidR="001348B1" w:rsidRPr="009E4555">
        <w:rPr>
          <w:lang w:val="ru-RU"/>
        </w:rPr>
        <w:t>:</w:t>
      </w:r>
    </w:p>
    <w:p w:rsidR="009E4555" w:rsidRPr="009E4555" w:rsidRDefault="009E4555" w:rsidP="009E4555">
      <w:pPr>
        <w:pStyle w:val="BodyText1"/>
        <w:numPr>
          <w:ilvl w:val="1"/>
          <w:numId w:val="57"/>
        </w:numPr>
        <w:spacing w:after="0"/>
        <w:ind w:left="357" w:hanging="357"/>
        <w:rPr>
          <w:lang w:val="ru-RU"/>
        </w:rPr>
      </w:pPr>
      <w:r w:rsidRPr="009E4555">
        <w:rPr>
          <w:lang w:val="ru-RU"/>
        </w:rPr>
        <w:t>Программирование функций поворота автомобиля вперед, назад, влево и вправо (контролируйте координацию</w:t>
      </w:r>
      <w:r w:rsidR="00A46B8A">
        <w:rPr>
          <w:lang w:val="ru-RU"/>
        </w:rPr>
        <w:t xml:space="preserve"> между несколькими сервоприводами</w:t>
      </w:r>
      <w:r w:rsidRPr="009E4555">
        <w:rPr>
          <w:lang w:val="ru-RU"/>
        </w:rPr>
        <w:t xml:space="preserve">); </w:t>
      </w:r>
    </w:p>
    <w:p w:rsidR="009E4555" w:rsidRPr="009E4555" w:rsidRDefault="009E4555" w:rsidP="009E4555">
      <w:pPr>
        <w:pStyle w:val="BodyText1"/>
        <w:numPr>
          <w:ilvl w:val="1"/>
          <w:numId w:val="57"/>
        </w:numPr>
        <w:spacing w:after="0"/>
        <w:ind w:left="357" w:hanging="357"/>
        <w:rPr>
          <w:lang w:val="ru-RU"/>
        </w:rPr>
      </w:pPr>
      <w:r w:rsidRPr="009E4555">
        <w:rPr>
          <w:lang w:val="ru-RU"/>
        </w:rPr>
        <w:t xml:space="preserve">Убедитесь, что учащиеся правильно понимают направление и позицию; </w:t>
      </w:r>
    </w:p>
    <w:p w:rsidR="001348B1" w:rsidRPr="009E4555" w:rsidRDefault="00A46B8A" w:rsidP="00171211">
      <w:pPr>
        <w:pStyle w:val="BodyText1"/>
        <w:numPr>
          <w:ilvl w:val="1"/>
          <w:numId w:val="57"/>
        </w:numPr>
        <w:spacing w:after="0"/>
        <w:ind w:left="357" w:hanging="357"/>
        <w:rPr>
          <w:lang w:val="ru-RU"/>
        </w:rPr>
      </w:pPr>
      <w:r>
        <w:rPr>
          <w:lang w:val="ru-RU"/>
        </w:rPr>
        <w:t>Научить учащихся осваивать</w:t>
      </w:r>
      <w:r w:rsidR="009E4555" w:rsidRPr="009E4555">
        <w:rPr>
          <w:lang w:val="ru-RU"/>
        </w:rPr>
        <w:t xml:space="preserve"> пульт дистанционного управления для имитации </w:t>
      </w:r>
      <w:r>
        <w:rPr>
          <w:lang w:val="ru-RU"/>
        </w:rPr>
        <w:t>реальной деятельности</w:t>
      </w:r>
      <w:r w:rsidR="009E4555" w:rsidRPr="009E4555">
        <w:rPr>
          <w:lang w:val="ru-RU"/>
        </w:rPr>
        <w:t xml:space="preserve">. Поскольку </w:t>
      </w:r>
      <w:r>
        <w:rPr>
          <w:lang w:val="ru-RU"/>
        </w:rPr>
        <w:t>подметающая</w:t>
      </w:r>
      <w:r w:rsidR="009E4555" w:rsidRPr="009E4555">
        <w:rPr>
          <w:lang w:val="ru-RU"/>
        </w:rPr>
        <w:t xml:space="preserve"> </w:t>
      </w:r>
      <w:r>
        <w:rPr>
          <w:lang w:val="ru-RU"/>
        </w:rPr>
        <w:t>модель автомобиля не имеет фонарей</w:t>
      </w:r>
      <w:r w:rsidR="009E4555" w:rsidRPr="009E4555">
        <w:rPr>
          <w:lang w:val="ru-RU"/>
        </w:rPr>
        <w:t xml:space="preserve">, учителя должны поощрять </w:t>
      </w:r>
      <w:r w:rsidR="00171211">
        <w:rPr>
          <w:lang w:val="ru-RU"/>
        </w:rPr>
        <w:t xml:space="preserve">учеников, которые придумывают </w:t>
      </w:r>
      <w:r w:rsidR="00171211" w:rsidRPr="00171211">
        <w:rPr>
          <w:lang w:val="ru-RU"/>
        </w:rPr>
        <w:t>способы установки таких фонарей</w:t>
      </w:r>
      <w:r w:rsidR="009E4555" w:rsidRPr="009E4555">
        <w:rPr>
          <w:lang w:val="ru-RU"/>
        </w:rPr>
        <w:t xml:space="preserve">, если это необходимо, но цель дополнительных мероприятий - применить ранее полученные знания </w:t>
      </w:r>
      <w:r w:rsidR="00171211">
        <w:rPr>
          <w:lang w:val="ru-RU"/>
        </w:rPr>
        <w:t>учащихся</w:t>
      </w:r>
      <w:r w:rsidR="009E4555" w:rsidRPr="009E4555">
        <w:rPr>
          <w:lang w:val="ru-RU"/>
        </w:rPr>
        <w:t xml:space="preserve"> и позволить им </w:t>
      </w:r>
      <w:r w:rsidR="00171211" w:rsidRPr="009E4555">
        <w:rPr>
          <w:lang w:val="ru-RU"/>
        </w:rPr>
        <w:t xml:space="preserve">нестандартно </w:t>
      </w:r>
      <w:r w:rsidR="009E4555" w:rsidRPr="009E4555">
        <w:rPr>
          <w:lang w:val="ru-RU"/>
        </w:rPr>
        <w:t>мыслить</w:t>
      </w:r>
      <w:r w:rsidR="001348B1" w:rsidRPr="009E4555">
        <w:rPr>
          <w:lang w:val="ru-RU"/>
        </w:rPr>
        <w:t>.</w:t>
      </w:r>
    </w:p>
    <w:p w:rsidR="001348B1" w:rsidRPr="009E4555" w:rsidRDefault="001348B1" w:rsidP="001348B1">
      <w:pPr>
        <w:rPr>
          <w:rFonts w:ascii="SimSun" w:hAnsi="SimSun" w:cs="SimSun"/>
          <w:szCs w:val="24"/>
        </w:rPr>
      </w:pPr>
    </w:p>
    <w:p w:rsidR="001348B1" w:rsidRPr="009E4555" w:rsidRDefault="001348B1" w:rsidP="001348B1">
      <w:pPr>
        <w:rPr>
          <w:rFonts w:ascii="Times New Roman" w:hAnsi="Times New Roman"/>
          <w:b/>
          <w:bCs/>
          <w:sz w:val="28"/>
          <w:szCs w:val="28"/>
        </w:rPr>
      </w:pPr>
      <w:r w:rsidRPr="009E4555">
        <w:rPr>
          <w:rFonts w:ascii="Times New Roman" w:hAnsi="Times New Roman"/>
          <w:szCs w:val="28"/>
        </w:rPr>
        <w:br w:type="page"/>
      </w:r>
    </w:p>
    <w:p w:rsidR="001348B1" w:rsidRPr="001870C5" w:rsidRDefault="0017121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70" w:name="_Toc514011422"/>
      <w:r w:rsidRPr="001870C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1870C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70"/>
      <w:r w:rsidRPr="001870C5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171211" w:rsidRDefault="00171211" w:rsidP="001348B1">
      <w:pPr>
        <w:pStyle w:val="3"/>
        <w:rPr>
          <w:rFonts w:hint="eastAsia"/>
          <w:lang w:val="ru-RU"/>
        </w:rPr>
      </w:pPr>
      <w:r w:rsidRPr="00171211">
        <w:rPr>
          <w:lang w:val="ru-RU"/>
        </w:rPr>
        <w:t xml:space="preserve">Необходимые </w:t>
      </w:r>
      <w:r>
        <w:rPr>
          <w:lang w:val="ru-RU"/>
        </w:rPr>
        <w:t xml:space="preserve">детали </w:t>
      </w:r>
      <w:r w:rsidRPr="00171211">
        <w:rPr>
          <w:lang w:val="ru-RU"/>
        </w:rPr>
        <w:t>в конструкции</w:t>
      </w:r>
    </w:p>
    <w:p w:rsidR="001348B1" w:rsidRPr="00171211" w:rsidRDefault="00171211" w:rsidP="001348B1">
      <w:pPr>
        <w:pStyle w:val="Table"/>
        <w:rPr>
          <w:rFonts w:hint="eastAsia"/>
          <w:lang w:val="ru-RU"/>
        </w:rPr>
      </w:pPr>
      <w:r>
        <w:t>Ta</w:t>
      </w:r>
      <w:r w:rsidRPr="00171211">
        <w:rPr>
          <w:lang w:val="ru-RU"/>
        </w:rPr>
        <w:t>блица</w:t>
      </w:r>
      <w:r w:rsidR="001348B1" w:rsidRPr="00171211">
        <w:rPr>
          <w:lang w:val="ru-RU"/>
        </w:rPr>
        <w:t xml:space="preserve"> 12.1</w:t>
      </w:r>
      <w:r w:rsidR="001348B1" w:rsidRPr="00171211">
        <w:rPr>
          <w:rFonts w:hint="eastAsia"/>
          <w:lang w:val="ru-RU"/>
        </w:rPr>
        <w:t xml:space="preserve"> </w:t>
      </w:r>
      <w:r w:rsidRPr="00171211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171211">
        <w:rPr>
          <w:lang w:val="ru-RU"/>
        </w:rPr>
        <w:t xml:space="preserve"> в конструкции</w:t>
      </w:r>
    </w:p>
    <w:tbl>
      <w:tblPr>
        <w:tblW w:w="9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736"/>
        <w:gridCol w:w="1170"/>
        <w:gridCol w:w="1170"/>
        <w:gridCol w:w="1260"/>
        <w:gridCol w:w="2430"/>
      </w:tblGrid>
      <w:tr w:rsidR="001348B1" w:rsidTr="001348B1">
        <w:trPr>
          <w:tblHeader/>
        </w:trPr>
        <w:tc>
          <w:tcPr>
            <w:tcW w:w="959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Default="002D5EFE" w:rsidP="001348B1">
            <w:pPr>
              <w:pStyle w:val="TableHeader"/>
              <w:jc w:val="center"/>
            </w:pPr>
            <w:bookmarkStart w:id="71" w:name="_Hlk513726646"/>
            <w:r>
              <w:rPr>
                <w:rFonts w:hint="eastAsia"/>
              </w:rPr>
              <w:t>С.Н</w:t>
            </w:r>
            <w:r w:rsidR="001348B1">
              <w:t>.</w:t>
            </w:r>
          </w:p>
        </w:tc>
        <w:tc>
          <w:tcPr>
            <w:tcW w:w="2736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Pr="00171211" w:rsidRDefault="00171211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Наименование деталей</w:t>
            </w:r>
          </w:p>
        </w:tc>
        <w:tc>
          <w:tcPr>
            <w:tcW w:w="117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Default="001348B1" w:rsidP="00171211">
            <w:pPr>
              <w:pStyle w:val="TableHeader"/>
              <w:jc w:val="center"/>
            </w:pPr>
            <w:r>
              <w:rPr>
                <w:rFonts w:hint="eastAsia"/>
              </w:rPr>
              <w:t>Mo</w:t>
            </w:r>
            <w:r w:rsidR="00171211">
              <w:rPr>
                <w:rFonts w:hint="eastAsia"/>
              </w:rPr>
              <w:t>дель</w:t>
            </w:r>
          </w:p>
        </w:tc>
        <w:tc>
          <w:tcPr>
            <w:tcW w:w="117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Pr="00171211" w:rsidRDefault="00171211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Элементы</w:t>
            </w:r>
          </w:p>
        </w:tc>
        <w:tc>
          <w:tcPr>
            <w:tcW w:w="126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Pr="00171211" w:rsidRDefault="00171211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</w:t>
            </w:r>
          </w:p>
        </w:tc>
        <w:tc>
          <w:tcPr>
            <w:tcW w:w="243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1348B1" w:rsidRPr="00171211" w:rsidRDefault="00171211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1348B1" w:rsidTr="001348B1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bookmarkStart w:id="72" w:name="_Hlk513560870"/>
            <w:bookmarkEnd w:id="71"/>
            <w:r>
              <w:t>1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Pr="002D5EFE" w:rsidRDefault="003377D5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Блок фиксации гуманоидных стоп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Pr="002D5EFE" w:rsidRDefault="001348B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6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Pr="002D5EFE" w:rsidRDefault="001348B1" w:rsidP="001348B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348B1" w:rsidRPr="00171211" w:rsidRDefault="00171211" w:rsidP="00171211">
            <w:pPr>
              <w:pStyle w:val="TableText"/>
              <w:jc w:val="center"/>
              <w:rPr>
                <w:szCs w:val="20"/>
                <w:lang w:val="ru-RU"/>
              </w:rPr>
            </w:pPr>
            <w:r w:rsidRPr="00171211">
              <w:rPr>
                <w:szCs w:val="20"/>
                <w:lang w:val="ru-RU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  <w:lang w:val="ru-RU"/>
              </w:rPr>
            </w:pPr>
            <w:r w:rsidRPr="002D5EFE">
              <w:rPr>
                <w:bCs/>
                <w:color w:val="000000"/>
                <w:szCs w:val="20"/>
                <w:lang w:val="ru-RU"/>
              </w:rPr>
              <w:t>Пластинка для фиксации головы гуманоид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4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  <w:lang w:val="ru-RU"/>
              </w:rPr>
            </w:pPr>
            <w:r w:rsidRPr="002D5EFE">
              <w:rPr>
                <w:bCs/>
                <w:color w:val="000000"/>
                <w:szCs w:val="20"/>
                <w:lang w:val="ru-RU"/>
              </w:rPr>
              <w:t>Пластина для крепления головы слон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5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  <w:lang w:val="ru-RU"/>
              </w:rPr>
            </w:pPr>
            <w:r w:rsidRPr="002D5EFE">
              <w:rPr>
                <w:bCs/>
                <w:color w:val="000000"/>
                <w:szCs w:val="20"/>
                <w:lang w:val="ru-RU"/>
              </w:rPr>
              <w:t>Пластина для крепления стоп слон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8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9-</w:t>
            </w:r>
            <w:r w:rsidR="002D5EFE" w:rsidRPr="002D5EFE">
              <w:rPr>
                <w:szCs w:val="20"/>
              </w:rPr>
              <w:t xml:space="preserve"> </w:t>
            </w:r>
            <w:r w:rsidR="002D5EFE" w:rsidRPr="002D5EFE">
              <w:rPr>
                <w:bCs/>
                <w:color w:val="000000"/>
                <w:szCs w:val="20"/>
              </w:rPr>
              <w:t>разъем отверсти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11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Крепежная пластина машины B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15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Крепежная пластина машины B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C15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Адаптер колес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/>
                <w:szCs w:val="20"/>
              </w:rPr>
            </w:pPr>
            <w:r w:rsidRPr="002D5EFE">
              <w:rPr>
                <w:rStyle w:val="font11"/>
                <w:rFonts w:ascii="SourceSansPro-Regular" w:hAnsi="SourceSansPro-Regular" w:hint="default"/>
                <w:b w:val="0"/>
                <w:sz w:val="20"/>
                <w:szCs w:val="20"/>
              </w:rPr>
              <w:t>C16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 xml:space="preserve">2*2 </w:t>
            </w:r>
            <w:r w:rsidR="002D5EFE" w:rsidRPr="002D5EFE">
              <w:rPr>
                <w:szCs w:val="20"/>
              </w:rPr>
              <w:t>поверхность- поворотная часть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34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8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  <w:lang w:val="ru-RU"/>
              </w:rPr>
            </w:pPr>
            <w:r w:rsidRPr="002D5EFE">
              <w:rPr>
                <w:szCs w:val="20"/>
              </w:rPr>
              <w:t>L</w:t>
            </w:r>
            <w:r w:rsidRPr="002D5EFE">
              <w:rPr>
                <w:szCs w:val="20"/>
                <w:lang w:val="ru-RU"/>
              </w:rPr>
              <w:t>-</w:t>
            </w:r>
            <w:r w:rsidR="002D5EFE" w:rsidRPr="002D5EFE">
              <w:rPr>
                <w:szCs w:val="20"/>
                <w:lang w:val="ru-RU"/>
              </w:rPr>
              <w:t xml:space="preserve"> вид поверхности- поворотная часть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35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2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Квадратный переходник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70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7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Большой квадрат наружной части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72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15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  <w:lang w:val="ru-RU"/>
              </w:rPr>
            </w:pPr>
            <w:bookmarkStart w:id="73" w:name="OLE_LINK97"/>
            <w:bookmarkStart w:id="74" w:name="OLE_LINK98"/>
            <w:bookmarkStart w:id="75" w:name="OLE_LINK99"/>
            <w:r w:rsidRPr="002D5EFE">
              <w:rPr>
                <w:szCs w:val="20"/>
                <w:lang w:val="ru-RU"/>
              </w:rPr>
              <w:t>6-</w:t>
            </w:r>
            <w:r w:rsidR="002D5EFE" w:rsidRPr="002D5EFE">
              <w:rPr>
                <w:szCs w:val="20"/>
                <w:lang w:val="ru-RU"/>
              </w:rPr>
              <w:t xml:space="preserve"> раскосое отверстие с наклонной планкой</w:t>
            </w:r>
            <w:bookmarkEnd w:id="73"/>
            <w:bookmarkEnd w:id="74"/>
            <w:bookmarkEnd w:id="75"/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16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  <w:lang w:val="ru-RU"/>
              </w:rPr>
            </w:pPr>
            <w:r w:rsidRPr="002D5EFE">
              <w:rPr>
                <w:szCs w:val="20"/>
                <w:lang w:val="ru-RU"/>
              </w:rPr>
              <w:t>7-</w:t>
            </w:r>
            <w:r w:rsidR="002D5EFE" w:rsidRPr="002D5EFE">
              <w:rPr>
                <w:szCs w:val="20"/>
                <w:lang w:val="ru-RU"/>
              </w:rPr>
              <w:t xml:space="preserve"> раскосое отверстие с наклонной планкой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17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7-</w:t>
            </w:r>
            <w:r w:rsidR="002D5EFE" w:rsidRPr="002D5EFE">
              <w:rPr>
                <w:szCs w:val="20"/>
              </w:rPr>
              <w:t xml:space="preserve"> угол отверстия поворотной части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18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15</w:t>
            </w:r>
            <w:bookmarkStart w:id="76" w:name="OLE_LINK103"/>
            <w:bookmarkStart w:id="77" w:name="OLE_LINK104"/>
            <w:r w:rsidRPr="002D5EFE">
              <w:rPr>
                <w:szCs w:val="20"/>
              </w:rPr>
              <w:t>-</w:t>
            </w:r>
            <w:r w:rsidR="002D5EFE" w:rsidRPr="002D5EFE">
              <w:rPr>
                <w:szCs w:val="20"/>
              </w:rPr>
              <w:t xml:space="preserve"> длинное отверстие барной части</w:t>
            </w:r>
            <w:bookmarkEnd w:id="76"/>
            <w:bookmarkEnd w:id="77"/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20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1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3 -</w:t>
            </w:r>
            <w:r w:rsidR="002D5EFE" w:rsidRPr="002D5EFE">
              <w:rPr>
                <w:szCs w:val="20"/>
              </w:rPr>
              <w:t xml:space="preserve"> длинное отверстие барной части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26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Спортивный автомобиль концентратор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/>
                <w:szCs w:val="20"/>
              </w:rPr>
            </w:pPr>
            <w:r w:rsidRPr="002D5EFE">
              <w:rPr>
                <w:rStyle w:val="font11"/>
                <w:rFonts w:ascii="SourceSansPro-Regular" w:hAnsi="SourceSansPro-Regular" w:hint="default"/>
                <w:b w:val="0"/>
                <w:sz w:val="20"/>
                <w:szCs w:val="20"/>
              </w:rPr>
              <w:t>P82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Автошина спортивного автомобиля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84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Осевая часть 30мм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98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lastRenderedPageBreak/>
              <w:t>21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Выпуклая круглая часть отверстия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/>
                <w:szCs w:val="20"/>
              </w:rPr>
            </w:pPr>
            <w:r w:rsidRPr="002D5EFE">
              <w:rPr>
                <w:rStyle w:val="font11"/>
                <w:rFonts w:ascii="SourceSansPro-Regular" w:hAnsi="SourceSansPro-Regular" w:hint="default"/>
                <w:b w:val="0"/>
                <w:sz w:val="20"/>
                <w:szCs w:val="20"/>
              </w:rPr>
              <w:t>P91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Коммутатор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P80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1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Последовательная лини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W2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4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Последовательная лини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W3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5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Последовательная лини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W4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bookmarkEnd w:id="72"/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26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 xml:space="preserve">12*6 </w:t>
            </w:r>
            <w:r w:rsidR="002D5EFE" w:rsidRPr="002D5EFE">
              <w:rPr>
                <w:bCs/>
                <w:color w:val="000000"/>
                <w:szCs w:val="20"/>
              </w:rPr>
              <w:t>пряжк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P47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27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 xml:space="preserve">6*6 </w:t>
            </w:r>
            <w:r w:rsidR="002D5EFE" w:rsidRPr="002D5EFE">
              <w:rPr>
                <w:bCs/>
                <w:color w:val="000000"/>
                <w:szCs w:val="20"/>
              </w:rPr>
              <w:t>пряжк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P48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144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171211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Default="00171211" w:rsidP="00171211">
            <w:pPr>
              <w:pStyle w:val="TableText"/>
              <w:jc w:val="center"/>
            </w:pPr>
            <w:r>
              <w:t>28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Перекрестное отверстие фиксированной части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2D5EFE">
            <w:pPr>
              <w:pStyle w:val="TableText"/>
              <w:jc w:val="center"/>
              <w:rPr>
                <w:b/>
                <w:szCs w:val="20"/>
              </w:rPr>
            </w:pPr>
            <w:r w:rsidRPr="002D5EFE">
              <w:rPr>
                <w:rStyle w:val="font11"/>
                <w:rFonts w:ascii="SourceSansPro-Regular" w:hAnsi="SourceSansPro-Regular" w:hint="default"/>
                <w:b w:val="0"/>
                <w:sz w:val="20"/>
                <w:szCs w:val="20"/>
              </w:rPr>
              <w:t>P100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2D5EFE" w:rsidRDefault="00171211" w:rsidP="00171211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171211" w:rsidRPr="00CE4A72" w:rsidRDefault="00171211" w:rsidP="00171211">
            <w:pPr>
              <w:pStyle w:val="TableText"/>
              <w:jc w:val="center"/>
            </w:pPr>
            <w:r w:rsidRPr="00CE4A72">
              <w:t>2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71211" w:rsidRPr="00171211" w:rsidRDefault="00171211" w:rsidP="00171211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9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Односторонняя пряжка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P54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0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Инфракрасный датчик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S01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1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LP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2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MC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3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Серводвигатель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bCs/>
                <w:color w:val="000000"/>
                <w:kern w:val="0"/>
                <w:szCs w:val="20"/>
              </w:rPr>
            </w:pPr>
            <w:r w:rsidRPr="002D5EFE">
              <w:rPr>
                <w:bCs/>
                <w:color w:val="000000"/>
                <w:szCs w:val="20"/>
              </w:rPr>
              <w:t>SERVO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</w:pP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171211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171211">
              <w:rPr>
                <w:rFonts w:ascii="SourceSansPro-Regular" w:hAnsi="SourceSansPro-Regular"/>
                <w:sz w:val="20"/>
                <w:szCs w:val="20"/>
              </w:rPr>
              <w:t>Соединительная деталь</w:t>
            </w:r>
          </w:p>
        </w:tc>
      </w:tr>
    </w:tbl>
    <w:p w:rsidR="001348B1" w:rsidRPr="002D5EFE" w:rsidRDefault="002D5EFE" w:rsidP="001348B1">
      <w:pPr>
        <w:pStyle w:val="3"/>
        <w:rPr>
          <w:rFonts w:hint="eastAsia"/>
        </w:rPr>
      </w:pPr>
      <w:r w:rsidRPr="002D5EFE">
        <w:t>Дополнительные детали</w:t>
      </w:r>
    </w:p>
    <w:p w:rsidR="001348B1" w:rsidRDefault="002D5EFE" w:rsidP="001348B1">
      <w:pPr>
        <w:pStyle w:val="Table"/>
        <w:rPr>
          <w:rFonts w:hint="eastAsia"/>
        </w:rPr>
      </w:pPr>
      <w:r>
        <w:t>Taблица</w:t>
      </w:r>
      <w:r w:rsidR="001348B1">
        <w:t xml:space="preserve"> 12.</w:t>
      </w:r>
      <w:r w:rsidR="001348B1" w:rsidRPr="002D5EFE">
        <w:t xml:space="preserve">2 </w:t>
      </w:r>
      <w:r w:rsidRPr="002D5EFE">
        <w:t>Дополнительные детали</w:t>
      </w:r>
    </w:p>
    <w:tbl>
      <w:tblPr>
        <w:tblW w:w="9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736"/>
        <w:gridCol w:w="1170"/>
        <w:gridCol w:w="1170"/>
        <w:gridCol w:w="1260"/>
        <w:gridCol w:w="2430"/>
      </w:tblGrid>
      <w:tr w:rsidR="002D5EFE" w:rsidTr="001348B1">
        <w:tc>
          <w:tcPr>
            <w:tcW w:w="959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Header"/>
              <w:jc w:val="center"/>
            </w:pPr>
            <w:r>
              <w:rPr>
                <w:rFonts w:hint="eastAsia"/>
              </w:rPr>
              <w:t>С.Н</w:t>
            </w:r>
            <w:r>
              <w:t>.</w:t>
            </w:r>
          </w:p>
        </w:tc>
        <w:tc>
          <w:tcPr>
            <w:tcW w:w="2736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Pr="00171211" w:rsidRDefault="002D5EFE" w:rsidP="002D5EFE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Наименование деталей</w:t>
            </w:r>
          </w:p>
        </w:tc>
        <w:tc>
          <w:tcPr>
            <w:tcW w:w="117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Default="002D5EFE" w:rsidP="002D5EFE">
            <w:pPr>
              <w:pStyle w:val="TableHeader"/>
              <w:jc w:val="center"/>
            </w:pPr>
            <w:r>
              <w:rPr>
                <w:rFonts w:hint="eastAsia"/>
              </w:rPr>
              <w:t>Moдель</w:t>
            </w:r>
          </w:p>
        </w:tc>
        <w:tc>
          <w:tcPr>
            <w:tcW w:w="117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Pr="00171211" w:rsidRDefault="002D5EFE" w:rsidP="002D5EFE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Элементы</w:t>
            </w:r>
          </w:p>
        </w:tc>
        <w:tc>
          <w:tcPr>
            <w:tcW w:w="126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Pr="00171211" w:rsidRDefault="002D5EFE" w:rsidP="002D5EFE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Количество</w:t>
            </w:r>
          </w:p>
        </w:tc>
        <w:tc>
          <w:tcPr>
            <w:tcW w:w="2430" w:type="dxa"/>
            <w:shd w:val="clear" w:color="auto" w:fill="99CCFF"/>
            <w:tcMar>
              <w:left w:w="0" w:type="dxa"/>
              <w:right w:w="0" w:type="dxa"/>
            </w:tcMar>
            <w:vAlign w:val="center"/>
          </w:tcPr>
          <w:p w:rsidR="002D5EFE" w:rsidRPr="00171211" w:rsidRDefault="002D5EFE" w:rsidP="002D5EFE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2D5EFE" w:rsidTr="008F472E">
        <w:tc>
          <w:tcPr>
            <w:tcW w:w="95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1</w:t>
            </w:r>
          </w:p>
        </w:tc>
        <w:tc>
          <w:tcPr>
            <w:tcW w:w="2736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Таймер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XX</w:t>
            </w:r>
          </w:p>
        </w:tc>
        <w:tc>
          <w:tcPr>
            <w:tcW w:w="117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705C7E" w:rsidRDefault="00705C7E" w:rsidP="002D5EFE">
            <w:pPr>
              <w:pStyle w:val="TableText"/>
              <w:jc w:val="center"/>
              <w:rPr>
                <w:rFonts w:eastAsia="DengXian" w:hint="eastAsia"/>
              </w:rPr>
            </w:pPr>
            <w:r w:rsidRPr="00705C7E">
              <w:rPr>
                <w:rFonts w:eastAsia="DengXian"/>
              </w:rPr>
              <w:t>секунда</w:t>
            </w:r>
          </w:p>
        </w:tc>
        <w:tc>
          <w:tcPr>
            <w:tcW w:w="126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1</w:t>
            </w:r>
          </w:p>
        </w:tc>
        <w:tc>
          <w:tcPr>
            <w:tcW w:w="2430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:rsidR="002D5EFE" w:rsidRPr="00171211" w:rsidRDefault="002D5EFE" w:rsidP="002D5EFE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Временной показатель</w:t>
            </w:r>
          </w:p>
        </w:tc>
      </w:tr>
      <w:tr w:rsidR="002D5EFE" w:rsidTr="008F472E">
        <w:tc>
          <w:tcPr>
            <w:tcW w:w="959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2D5EFE" w:rsidRDefault="002D5EFE" w:rsidP="002D5EFE">
            <w:pPr>
              <w:pStyle w:val="TableText"/>
              <w:jc w:val="center"/>
              <w:rPr>
                <w:szCs w:val="20"/>
              </w:rPr>
            </w:pPr>
            <w:r w:rsidRPr="002D5EFE">
              <w:rPr>
                <w:szCs w:val="20"/>
              </w:rPr>
              <w:t>2</w:t>
            </w:r>
          </w:p>
        </w:tc>
        <w:tc>
          <w:tcPr>
            <w:tcW w:w="2736" w:type="dxa"/>
            <w:shd w:val="clear" w:color="auto" w:fill="D9D9D9" w:themeFill="background1" w:themeFillShade="D9"/>
            <w:tcMar>
              <w:left w:w="0" w:type="dxa"/>
              <w:right w:w="0" w:type="dxa"/>
            </w:tcMar>
          </w:tcPr>
          <w:p w:rsidR="002D5EFE" w:rsidRPr="002D5EFE" w:rsidRDefault="002D5EFE" w:rsidP="002D5EFE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2D5EFE">
              <w:rPr>
                <w:rFonts w:ascii="SourceSansPro-Regular" w:hAnsi="SourceSansPro-Regular"/>
                <w:sz w:val="20"/>
                <w:szCs w:val="20"/>
              </w:rPr>
              <w:t>Лента диапазона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XX</w:t>
            </w:r>
          </w:p>
        </w:tc>
        <w:tc>
          <w:tcPr>
            <w:tcW w:w="117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705C7E" w:rsidRDefault="00705C7E" w:rsidP="002D5EFE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мм</w:t>
            </w:r>
          </w:p>
        </w:tc>
        <w:tc>
          <w:tcPr>
            <w:tcW w:w="126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CE4A72">
              <w:t>1</w:t>
            </w:r>
          </w:p>
        </w:tc>
        <w:tc>
          <w:tcPr>
            <w:tcW w:w="243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2D5EFE" w:rsidRPr="00CE4A72" w:rsidRDefault="002D5EFE" w:rsidP="002D5EFE">
            <w:pPr>
              <w:pStyle w:val="TableText"/>
              <w:jc w:val="center"/>
            </w:pPr>
            <w:r w:rsidRPr="00171211">
              <w:t>Измерение расстояния</w:t>
            </w:r>
          </w:p>
        </w:tc>
      </w:tr>
    </w:tbl>
    <w:p w:rsidR="001348B1" w:rsidRDefault="001348B1" w:rsidP="001348B1">
      <w:pPr>
        <w:pStyle w:val="BodyText1"/>
      </w:pPr>
    </w:p>
    <w:p w:rsidR="001348B1" w:rsidRPr="00017E9A" w:rsidRDefault="001348B1" w:rsidP="001348B1">
      <w:pPr>
        <w:pStyle w:val="BodyText1"/>
      </w:pPr>
    </w:p>
    <w:p w:rsidR="001348B1" w:rsidRDefault="001348B1" w:rsidP="001348B1">
      <w:pPr>
        <w:pStyle w:val="BodyText1"/>
        <w:sectPr w:rsidR="001348B1" w:rsidSect="001348B1">
          <w:headerReference w:type="even" r:id="rId392"/>
          <w:headerReference w:type="default" r:id="rId393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705C7E" w:rsidRDefault="00705C7E" w:rsidP="001348B1">
      <w:pPr>
        <w:pStyle w:val="1"/>
        <w:rPr>
          <w:highlight w:val="white"/>
          <w:lang w:val="ru-RU"/>
        </w:rPr>
      </w:pPr>
      <w:bookmarkStart w:id="78" w:name="_Toc514011423"/>
      <w:bookmarkStart w:id="79" w:name="_Toc522901155"/>
      <w:r>
        <w:rPr>
          <w:lang w:val="ru-RU"/>
        </w:rPr>
        <w:lastRenderedPageBreak/>
        <w:t>Блок</w:t>
      </w:r>
      <w:r w:rsidR="001348B1" w:rsidRPr="001870C5">
        <w:rPr>
          <w:lang w:val="ru-RU"/>
        </w:rPr>
        <w:t>13</w:t>
      </w:r>
      <w:r w:rsidRPr="001870C5">
        <w:rPr>
          <w:lang w:val="ru-RU"/>
        </w:rPr>
        <w:t>.</w:t>
      </w:r>
      <w:r w:rsidR="001348B1" w:rsidRPr="001870C5">
        <w:rPr>
          <w:lang w:val="ru-RU"/>
        </w:rPr>
        <w:t xml:space="preserve"> </w:t>
      </w:r>
      <w:bookmarkEnd w:id="78"/>
      <w:r w:rsidRPr="00705C7E">
        <w:rPr>
          <w:lang w:val="ru-RU"/>
        </w:rPr>
        <w:t>Секретное оружие</w:t>
      </w:r>
      <w:r w:rsidR="001348B1" w:rsidRPr="00705C7E">
        <w:rPr>
          <w:lang w:val="ru-RU"/>
        </w:rPr>
        <w:t xml:space="preserve">: </w:t>
      </w:r>
      <w:bookmarkEnd w:id="79"/>
      <w:r w:rsidR="008D21E6" w:rsidRPr="008D21E6">
        <w:rPr>
          <w:lang w:val="ru-RU"/>
        </w:rPr>
        <w:t>роботизированные руки</w:t>
      </w:r>
      <w:r>
        <w:rPr>
          <w:lang w:val="ru-RU"/>
        </w:rPr>
        <w:t xml:space="preserve"> - </w:t>
      </w:r>
      <w:r w:rsidR="00897A56">
        <w:rPr>
          <w:lang w:val="ru-RU"/>
        </w:rPr>
        <w:t>и</w:t>
      </w:r>
      <w:r w:rsidR="00897A56" w:rsidRPr="00897A56">
        <w:rPr>
          <w:lang w:val="ru-RU"/>
        </w:rPr>
        <w:t>нфракрасный датчик</w:t>
      </w:r>
      <w:r w:rsidR="00897A56">
        <w:rPr>
          <w:lang w:val="ru-RU"/>
        </w:rPr>
        <w:t>,</w:t>
      </w:r>
      <w:r w:rsidR="00897A56" w:rsidRPr="00897A56">
        <w:rPr>
          <w:lang w:val="ru-RU"/>
        </w:rPr>
        <w:t xml:space="preserve"> обнаруживающий черный и белый объект</w:t>
      </w:r>
    </w:p>
    <w:tbl>
      <w:tblPr>
        <w:tblStyle w:val="a8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0"/>
        <w:gridCol w:w="6896"/>
      </w:tblGrid>
      <w:tr w:rsidR="001348B1" w:rsidRPr="00705C7E" w:rsidTr="001348B1">
        <w:trPr>
          <w:trHeight w:val="401"/>
        </w:trPr>
        <w:tc>
          <w:tcPr>
            <w:tcW w:w="9686" w:type="dxa"/>
            <w:gridSpan w:val="2"/>
            <w:shd w:val="clear" w:color="auto" w:fill="99CCFF"/>
          </w:tcPr>
          <w:p w:rsidR="001348B1" w:rsidRPr="00DF036A" w:rsidRDefault="008F472E" w:rsidP="001348B1">
            <w:pPr>
              <w:pStyle w:val="TableHeader"/>
            </w:pPr>
            <w:bookmarkStart w:id="80" w:name="_Hlk486334173"/>
            <w:bookmarkEnd w:id="80"/>
            <w:r>
              <w:rPr>
                <w:lang w:val="ru-RU"/>
              </w:rPr>
              <w:t xml:space="preserve"> </w:t>
            </w:r>
            <w:r w:rsidR="00965D41">
              <w:t>Цели учебной п</w:t>
            </w:r>
            <w:r w:rsidRPr="008F472E">
              <w:t>рограммы</w:t>
            </w:r>
          </w:p>
        </w:tc>
      </w:tr>
      <w:tr w:rsidR="001348B1" w:rsidRPr="00965D41" w:rsidTr="001348B1">
        <w:trPr>
          <w:trHeight w:val="3720"/>
        </w:trPr>
        <w:tc>
          <w:tcPr>
            <w:tcW w:w="2790" w:type="dxa"/>
            <w:shd w:val="clear" w:color="auto" w:fill="auto"/>
            <w:vAlign w:val="center"/>
          </w:tcPr>
          <w:p w:rsidR="001348B1" w:rsidRPr="00824609" w:rsidRDefault="001348B1" w:rsidP="001348B1">
            <w:pPr>
              <w:spacing w:after="0"/>
              <w:jc w:val="center"/>
            </w:pPr>
            <w:r w:rsidRPr="00C00FF2">
              <w:rPr>
                <w:noProof/>
                <w:lang w:eastAsia="ru-RU"/>
              </w:rPr>
              <w:drawing>
                <wp:inline distT="0" distB="0" distL="0" distR="0" wp14:anchorId="2594EA68" wp14:editId="5CF15EF6">
                  <wp:extent cx="1295424" cy="1280711"/>
                  <wp:effectExtent l="114300" t="95250" r="114276" b="90889"/>
                  <wp:docPr id="85183" name="图片 851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83" name="图片 85183"/>
                          <pic:cNvPicPr>
                            <a:picLocks noChangeAspect="1"/>
                          </pic:cNvPicPr>
                        </pic:nvPicPr>
                        <pic:blipFill>
                          <a:blip r:embed="rId3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7940" cy="12814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96" w:type="dxa"/>
            <w:shd w:val="clear" w:color="auto" w:fill="auto"/>
          </w:tcPr>
          <w:p w:rsidR="001348B1" w:rsidRPr="00965D41" w:rsidRDefault="00965D41" w:rsidP="001348B1">
            <w:pPr>
              <w:pStyle w:val="ImageText"/>
              <w:numPr>
                <w:ilvl w:val="0"/>
                <w:numId w:val="5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65D41">
              <w:rPr>
                <w:bCs/>
              </w:rPr>
              <w:t>Наука</w:t>
            </w:r>
          </w:p>
          <w:p w:rsidR="00965D41" w:rsidRPr="00965D41" w:rsidRDefault="00965D41" w:rsidP="00965D41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</w:rPr>
            </w:pPr>
            <w:r>
              <w:rPr>
                <w:rFonts w:eastAsiaTheme="minorEastAsia" w:cstheme="minorBidi"/>
              </w:rPr>
              <w:t>Освоить</w:t>
            </w:r>
            <w:r w:rsidRPr="00965D41">
              <w:rPr>
                <w:rFonts w:eastAsiaTheme="minorEastAsia" w:cstheme="minorBidi"/>
              </w:rPr>
              <w:t xml:space="preserve"> измерение времени</w:t>
            </w:r>
          </w:p>
          <w:p w:rsidR="00965D41" w:rsidRPr="00965D41" w:rsidRDefault="00965D41" w:rsidP="00965D41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Понять</w:t>
            </w:r>
            <w:r w:rsidRPr="00965D41">
              <w:rPr>
                <w:rFonts w:eastAsiaTheme="minorEastAsia" w:cstheme="minorBidi"/>
                <w:lang w:val="ru-RU"/>
              </w:rPr>
              <w:t>, что сила может изменить состояние движения объекта</w:t>
            </w:r>
          </w:p>
          <w:p w:rsidR="001348B1" w:rsidRPr="00965D41" w:rsidRDefault="00965D41" w:rsidP="00965D41">
            <w:pPr>
              <w:pStyle w:val="a9"/>
              <w:numPr>
                <w:ilvl w:val="0"/>
                <w:numId w:val="4"/>
              </w:numPr>
              <w:rPr>
                <w:rFonts w:eastAsiaTheme="minorEastAsia" w:cstheme="minorBidi"/>
                <w:lang w:val="ru-RU"/>
              </w:rPr>
            </w:pPr>
            <w:r w:rsidRPr="00965D41">
              <w:rPr>
                <w:rFonts w:eastAsiaTheme="minorEastAsia" w:cstheme="minorBidi"/>
                <w:lang w:val="ru-RU"/>
              </w:rPr>
              <w:t>Освоить дисперсию, поглощение и отражение света</w:t>
            </w:r>
          </w:p>
          <w:p w:rsidR="001348B1" w:rsidRPr="00965D41" w:rsidRDefault="00965D41" w:rsidP="001348B1">
            <w:pPr>
              <w:pStyle w:val="ImageText"/>
              <w:numPr>
                <w:ilvl w:val="0"/>
                <w:numId w:val="5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65D41">
              <w:rPr>
                <w:bCs/>
              </w:rPr>
              <w:t>Maтематика</w:t>
            </w:r>
          </w:p>
          <w:p w:rsidR="001348B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>
              <w:rPr>
                <w:rFonts w:eastAsiaTheme="minorEastAsia" w:cstheme="minorBidi"/>
              </w:rPr>
              <w:t>Освоить</w:t>
            </w:r>
            <w:r w:rsidRPr="00965D41">
              <w:rPr>
                <w:rFonts w:eastAsiaTheme="minorEastAsia" w:cstheme="minorBidi"/>
              </w:rPr>
              <w:t xml:space="preserve"> измерение угла</w:t>
            </w:r>
          </w:p>
          <w:p w:rsidR="001348B1" w:rsidRPr="00965D41" w:rsidRDefault="00965D41" w:rsidP="001348B1">
            <w:pPr>
              <w:pStyle w:val="ImageText"/>
              <w:numPr>
                <w:ilvl w:val="0"/>
                <w:numId w:val="5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65D41">
              <w:rPr>
                <w:bCs/>
              </w:rPr>
              <w:t>Teхнология</w:t>
            </w:r>
          </w:p>
          <w:p w:rsidR="001348B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65D41">
              <w:rPr>
                <w:rFonts w:eastAsiaTheme="minorEastAsia" w:cstheme="minorBidi"/>
                <w:lang w:val="ru-RU"/>
              </w:rPr>
              <w:t>Освоить</w:t>
            </w:r>
            <w:r>
              <w:rPr>
                <w:rFonts w:eastAsiaTheme="minorEastAsia" w:cstheme="minorBidi"/>
                <w:lang w:val="ru-RU"/>
              </w:rPr>
              <w:t xml:space="preserve"> регулировку</w:t>
            </w:r>
            <w:r w:rsidRPr="00965D41">
              <w:rPr>
                <w:rFonts w:eastAsiaTheme="minorEastAsia" w:cstheme="minorBidi"/>
                <w:lang w:val="ru-RU"/>
              </w:rPr>
              <w:t xml:space="preserve"> </w:t>
            </w:r>
            <w:r>
              <w:rPr>
                <w:rFonts w:eastAsiaTheme="minorEastAsia" w:cstheme="minorBidi"/>
                <w:lang w:val="ru-RU"/>
              </w:rPr>
              <w:t>вращения уг</w:t>
            </w:r>
            <w:r w:rsidRPr="00965D41">
              <w:rPr>
                <w:rFonts w:eastAsiaTheme="minorEastAsia" w:cstheme="minorBidi"/>
                <w:lang w:val="ru-RU"/>
              </w:rPr>
              <w:t>л</w:t>
            </w:r>
            <w:r>
              <w:rPr>
                <w:rFonts w:eastAsiaTheme="minorEastAsia" w:cstheme="minorBidi"/>
                <w:lang w:val="ru-RU"/>
              </w:rPr>
              <w:t>а</w:t>
            </w:r>
            <w:r w:rsidRPr="00965D41">
              <w:rPr>
                <w:rFonts w:eastAsiaTheme="minorEastAsia" w:cstheme="minorBidi"/>
                <w:lang w:val="ru-RU"/>
              </w:rPr>
              <w:t xml:space="preserve"> </w:t>
            </w:r>
            <w:r>
              <w:rPr>
                <w:rFonts w:eastAsiaTheme="minorEastAsia" w:cstheme="minorBidi"/>
                <w:lang w:val="ru-RU"/>
              </w:rPr>
              <w:t>и времени трех сервоприводов</w:t>
            </w:r>
          </w:p>
          <w:p w:rsidR="001348B1" w:rsidRPr="00965D41" w:rsidRDefault="00965D41" w:rsidP="001348B1">
            <w:pPr>
              <w:pStyle w:val="ImageText"/>
              <w:numPr>
                <w:ilvl w:val="0"/>
                <w:numId w:val="5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65D41">
              <w:rPr>
                <w:bCs/>
              </w:rPr>
              <w:t>Инженерия</w:t>
            </w:r>
          </w:p>
          <w:p w:rsidR="00965D4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</w:rPr>
            </w:pPr>
            <w:r>
              <w:rPr>
                <w:rFonts w:eastAsiaTheme="minorEastAsia" w:cstheme="minorBidi"/>
              </w:rPr>
              <w:t>Понять</w:t>
            </w:r>
            <w:r w:rsidR="00B527A7">
              <w:rPr>
                <w:rFonts w:eastAsiaTheme="minorEastAsia" w:cstheme="minorBidi"/>
              </w:rPr>
              <w:t xml:space="preserve"> ко</w:t>
            </w:r>
            <w:r w:rsidR="00E25513">
              <w:rPr>
                <w:rFonts w:eastAsiaTheme="minorEastAsia" w:cstheme="minorBidi"/>
                <w:lang w:val="ru-RU"/>
              </w:rPr>
              <w:t>н</w:t>
            </w:r>
            <w:r w:rsidR="00B527A7">
              <w:rPr>
                <w:rFonts w:eastAsiaTheme="minorEastAsia" w:cstheme="minorBidi"/>
              </w:rPr>
              <w:t>струкцию</w:t>
            </w:r>
            <w:r w:rsidRPr="00965D41">
              <w:rPr>
                <w:rFonts w:eastAsiaTheme="minorEastAsia" w:cstheme="minorBidi"/>
              </w:rPr>
              <w:t xml:space="preserve"> руки робота</w:t>
            </w:r>
          </w:p>
          <w:p w:rsidR="00965D41" w:rsidRPr="00965D41" w:rsidRDefault="008E542F" w:rsidP="00E25513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>
              <w:rPr>
                <w:rFonts w:eastAsiaTheme="minorEastAsia" w:cstheme="minorBidi"/>
                <w:lang w:val="ru-RU"/>
              </w:rPr>
              <w:t>Активировать</w:t>
            </w:r>
            <w:r w:rsidR="00FB062E">
              <w:rPr>
                <w:rFonts w:eastAsiaTheme="minorEastAsia" w:cstheme="minorBidi"/>
                <w:lang w:val="ru-RU"/>
              </w:rPr>
              <w:t xml:space="preserve"> функцию само зах</w:t>
            </w:r>
            <w:r w:rsidR="00965D41" w:rsidRPr="00965D41">
              <w:rPr>
                <w:rFonts w:eastAsiaTheme="minorEastAsia" w:cstheme="minorBidi"/>
                <w:lang w:val="ru-RU"/>
              </w:rPr>
              <w:t>вата рук</w:t>
            </w:r>
            <w:r w:rsidR="00B527A7">
              <w:rPr>
                <w:rFonts w:eastAsiaTheme="minorEastAsia" w:cstheme="minorBidi"/>
                <w:lang w:val="ru-RU"/>
              </w:rPr>
              <w:t xml:space="preserve">и робота через </w:t>
            </w:r>
            <w:r w:rsidR="00B527A7" w:rsidRPr="00290837">
              <w:rPr>
                <w:rFonts w:eastAsiaTheme="minorEastAsia" w:cstheme="minorBidi"/>
                <w:lang w:val="ru-RU"/>
              </w:rPr>
              <w:t>с</w:t>
            </w:r>
            <w:r w:rsidR="00723CD4" w:rsidRPr="00290837">
              <w:rPr>
                <w:rFonts w:eastAsiaTheme="minorEastAsia" w:cstheme="minorBidi"/>
                <w:lang w:val="ru-RU"/>
              </w:rPr>
              <w:t>инхронное вращение</w:t>
            </w:r>
            <w:r w:rsidR="00B527A7" w:rsidRPr="00290837">
              <w:rPr>
                <w:rFonts w:eastAsiaTheme="minorEastAsia" w:cstheme="minorBidi"/>
                <w:lang w:val="ru-RU"/>
              </w:rPr>
              <w:t xml:space="preserve"> </w:t>
            </w:r>
            <w:r w:rsidR="00965D41" w:rsidRPr="00290837">
              <w:rPr>
                <w:rFonts w:eastAsiaTheme="minorEastAsia" w:cstheme="minorBidi"/>
                <w:lang w:val="ru-RU"/>
              </w:rPr>
              <w:t xml:space="preserve">и </w:t>
            </w:r>
            <w:r w:rsidR="00290837" w:rsidRPr="00290837">
              <w:rPr>
                <w:rFonts w:eastAsiaTheme="minorEastAsia" w:cstheme="minorBidi"/>
                <w:lang w:val="ru-RU"/>
              </w:rPr>
              <w:t>деротации</w:t>
            </w:r>
            <w:r w:rsidR="00965D41" w:rsidRPr="00965D41">
              <w:rPr>
                <w:rFonts w:eastAsiaTheme="minorEastAsia" w:cstheme="minorBidi"/>
                <w:lang w:val="ru-RU"/>
              </w:rPr>
              <w:t xml:space="preserve"> </w:t>
            </w:r>
            <w:r>
              <w:rPr>
                <w:rFonts w:eastAsiaTheme="minorEastAsia" w:cstheme="minorBidi"/>
                <w:lang w:val="ru-RU"/>
              </w:rPr>
              <w:t xml:space="preserve">в сочетании </w:t>
            </w:r>
            <w:r w:rsidR="00E25513" w:rsidRPr="00E25513">
              <w:rPr>
                <w:rFonts w:eastAsiaTheme="minorEastAsia" w:cstheme="minorBidi"/>
                <w:lang w:val="ru-RU"/>
              </w:rPr>
              <w:t xml:space="preserve">3 </w:t>
            </w:r>
            <w:r w:rsidR="00E25513">
              <w:rPr>
                <w:rFonts w:eastAsiaTheme="minorEastAsia" w:cstheme="minorBidi"/>
                <w:lang w:val="ru-RU"/>
              </w:rPr>
              <w:t>сервоприводов.</w:t>
            </w:r>
          </w:p>
          <w:p w:rsidR="001348B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65D41">
              <w:rPr>
                <w:rFonts w:eastAsiaTheme="minorEastAsia" w:cstheme="minorBidi"/>
                <w:lang w:val="ru-RU"/>
              </w:rPr>
              <w:t>Активи</w:t>
            </w:r>
            <w:r w:rsidR="008E542F">
              <w:rPr>
                <w:rFonts w:eastAsiaTheme="minorEastAsia" w:cstheme="minorBidi"/>
                <w:lang w:val="ru-RU"/>
              </w:rPr>
              <w:t>ровать</w:t>
            </w:r>
            <w:r w:rsidRPr="00965D41">
              <w:rPr>
                <w:rFonts w:eastAsiaTheme="minorEastAsia" w:cstheme="minorBidi"/>
                <w:lang w:val="ru-RU"/>
              </w:rPr>
              <w:t xml:space="preserve"> функцию сортировки руки робота для обнаружения черно-белых объектов инфракрасными датчиками</w:t>
            </w:r>
          </w:p>
          <w:p w:rsidR="001348B1" w:rsidRPr="00965D41" w:rsidRDefault="00965D41" w:rsidP="001348B1">
            <w:pPr>
              <w:pStyle w:val="ImageText"/>
              <w:numPr>
                <w:ilvl w:val="0"/>
                <w:numId w:val="56"/>
              </w:numPr>
              <w:ind w:left="360" w:hanging="360"/>
              <w:jc w:val="both"/>
              <w:rPr>
                <w:rFonts w:hint="eastAsia"/>
                <w:b w:val="0"/>
                <w:bCs/>
              </w:rPr>
            </w:pPr>
            <w:r w:rsidRPr="00965D41">
              <w:rPr>
                <w:bCs/>
              </w:rPr>
              <w:t>Искусство</w:t>
            </w:r>
          </w:p>
          <w:p w:rsidR="00965D4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eastAsiaTheme="minorEastAsia" w:cstheme="minorBidi"/>
                <w:lang w:val="ru-RU"/>
              </w:rPr>
            </w:pPr>
            <w:r w:rsidRPr="00965D41">
              <w:rPr>
                <w:rFonts w:eastAsiaTheme="minorEastAsia" w:cstheme="minorBidi"/>
                <w:lang w:val="ru-RU"/>
              </w:rPr>
              <w:t>Украсить и изменить руку робота</w:t>
            </w:r>
          </w:p>
          <w:p w:rsidR="001348B1" w:rsidRPr="00965D41" w:rsidRDefault="00965D41" w:rsidP="00965D41">
            <w:pPr>
              <w:pStyle w:val="a9"/>
              <w:numPr>
                <w:ilvl w:val="0"/>
                <w:numId w:val="5"/>
              </w:numPr>
              <w:rPr>
                <w:rFonts w:hint="eastAsia"/>
                <w:lang w:val="ru-RU"/>
              </w:rPr>
            </w:pPr>
            <w:r w:rsidRPr="00965D41">
              <w:rPr>
                <w:rFonts w:eastAsiaTheme="minorEastAsia" w:cstheme="minorBidi"/>
                <w:lang w:val="ru-RU"/>
              </w:rPr>
              <w:t>Понять, как технологии могут помочь инвалидам</w:t>
            </w:r>
            <w:r w:rsidRPr="00965D41">
              <w:rPr>
                <w:rFonts w:eastAsiaTheme="minorEastAsia" w:cstheme="minorBidi" w:hint="eastAsia"/>
                <w:lang w:val="ru-RU"/>
              </w:rPr>
              <w:t xml:space="preserve"> </w:t>
            </w:r>
          </w:p>
        </w:tc>
      </w:tr>
    </w:tbl>
    <w:p w:rsidR="001348B1" w:rsidRPr="00CE4A72" w:rsidRDefault="008E542F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Введе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0"/>
        <w:gridCol w:w="5011"/>
      </w:tblGrid>
      <w:tr w:rsidR="001348B1" w:rsidRPr="008E542F" w:rsidTr="001348B1">
        <w:tc>
          <w:tcPr>
            <w:tcW w:w="4680" w:type="dxa"/>
            <w:tcMar>
              <w:left w:w="0" w:type="dxa"/>
              <w:right w:w="0" w:type="dxa"/>
            </w:tcMar>
          </w:tcPr>
          <w:p w:rsidR="001348B1" w:rsidRPr="008E542F" w:rsidRDefault="008E542F" w:rsidP="001348B1">
            <w:pPr>
              <w:pStyle w:val="BodyText1"/>
              <w:rPr>
                <w:lang w:val="ru-RU"/>
              </w:rPr>
            </w:pPr>
            <w:r w:rsidRPr="008E542F">
              <w:rPr>
                <w:lang w:val="ru-RU"/>
              </w:rPr>
              <w:t xml:space="preserve">Понаблюдайте за своими руками и подумайте, какие </w:t>
            </w:r>
            <w:r>
              <w:rPr>
                <w:lang w:val="ru-RU"/>
              </w:rPr>
              <w:t>это части</w:t>
            </w:r>
            <w:r w:rsidRPr="008E542F">
              <w:rPr>
                <w:lang w:val="ru-RU"/>
              </w:rPr>
              <w:t>. Что вы обычно делаете с руками</w:t>
            </w:r>
            <w:r w:rsidR="001348B1" w:rsidRPr="008E542F">
              <w:rPr>
                <w:lang w:val="ru-RU"/>
              </w:rPr>
              <w:t>?</w:t>
            </w:r>
          </w:p>
        </w:tc>
        <w:tc>
          <w:tcPr>
            <w:tcW w:w="5011" w:type="dxa"/>
            <w:tcMar>
              <w:left w:w="0" w:type="dxa"/>
              <w:right w:w="0" w:type="dxa"/>
            </w:tcMar>
          </w:tcPr>
          <w:p w:rsidR="001348B1" w:rsidRPr="008E542F" w:rsidRDefault="008E542F" w:rsidP="001348B1">
            <w:pPr>
              <w:pStyle w:val="BodyText1"/>
              <w:rPr>
                <w:lang w:val="ru-RU"/>
              </w:rPr>
            </w:pPr>
            <w:r w:rsidRPr="008E542F">
              <w:t xml:space="preserve">Вам нравится Iron Man или Optimus Prime? </w:t>
            </w:r>
            <w:r w:rsidRPr="008E542F">
              <w:rPr>
                <w:lang w:val="ru-RU"/>
              </w:rPr>
              <w:t>Оба персонажа имеют по-настоящему мощные роботизированные руки, которые позволяют им поднимать объекты во много раз больше их размера</w:t>
            </w:r>
            <w:r w:rsidR="001348B1" w:rsidRPr="008E542F">
              <w:rPr>
                <w:lang w:val="ru-RU"/>
              </w:rPr>
              <w:t>.</w:t>
            </w:r>
          </w:p>
        </w:tc>
      </w:tr>
      <w:tr w:rsidR="001348B1" w:rsidTr="001348B1">
        <w:tc>
          <w:tcPr>
            <w:tcW w:w="4680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017E9A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32D4F2A3" wp14:editId="2E6D26F1">
                  <wp:extent cx="2743200" cy="2735846"/>
                  <wp:effectExtent l="19050" t="0" r="0" b="0"/>
                  <wp:docPr id="85576" name="图片 851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84" name="图片 85184"/>
                          <pic:cNvPicPr>
                            <a:picLocks noChangeAspect="1"/>
                          </pic:cNvPicPr>
                        </pic:nvPicPr>
                        <pic:blipFill>
                          <a:blip r:embed="rId3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273584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11" w:type="dxa"/>
            <w:tcMar>
              <w:left w:w="0" w:type="dxa"/>
              <w:right w:w="0" w:type="dxa"/>
            </w:tcMar>
          </w:tcPr>
          <w:p w:rsidR="001348B1" w:rsidRDefault="001348B1" w:rsidP="001348B1">
            <w:pPr>
              <w:pStyle w:val="image"/>
              <w:rPr>
                <w:rFonts w:hint="eastAsia"/>
              </w:rPr>
            </w:pPr>
            <w:r w:rsidRPr="00017E9A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2C7BA938" wp14:editId="1F178FA1">
                  <wp:extent cx="2743200" cy="2794681"/>
                  <wp:effectExtent l="19050" t="0" r="0" b="0"/>
                  <wp:docPr id="85577" name="图片 851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85" name="图片 85185"/>
                          <pic:cNvPicPr>
                            <a:picLocks noChangeAspect="1"/>
                          </pic:cNvPicPr>
                        </pic:nvPicPr>
                        <pic:blipFill>
                          <a:blip r:embed="rId3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2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27946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680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Pr="008E542F" w:rsidRDefault="008E542F" w:rsidP="008E542F">
            <w:pPr>
              <w:pStyle w:val="ImageText"/>
              <w:rPr>
                <w:rFonts w:hint="eastAsia"/>
                <w:lang w:val="ru-RU"/>
              </w:rPr>
            </w:pPr>
            <w:r>
              <w:t>Рисунок</w:t>
            </w:r>
            <w:r w:rsidR="001348B1">
              <w:t xml:space="preserve"> 13.1 </w:t>
            </w:r>
            <w:r>
              <w:rPr>
                <w:lang w:val="ru-RU"/>
              </w:rPr>
              <w:t>Рука человека</w:t>
            </w:r>
          </w:p>
        </w:tc>
        <w:tc>
          <w:tcPr>
            <w:tcW w:w="5011" w:type="dxa"/>
            <w:shd w:val="clear" w:color="auto" w:fill="F2F2F2" w:themeFill="background1" w:themeFillShade="F2"/>
            <w:tcMar>
              <w:left w:w="0" w:type="dxa"/>
              <w:right w:w="0" w:type="dxa"/>
            </w:tcMar>
          </w:tcPr>
          <w:p w:rsidR="001348B1" w:rsidRDefault="008E542F" w:rsidP="001348B1">
            <w:pPr>
              <w:pStyle w:val="ImageText"/>
              <w:rPr>
                <w:rFonts w:hint="eastAsia"/>
              </w:rPr>
            </w:pPr>
            <w:r>
              <w:t>Рисунок</w:t>
            </w:r>
            <w:r w:rsidR="001348B1">
              <w:t xml:space="preserve"> 13.2 </w:t>
            </w:r>
            <w:r>
              <w:t>Ж</w:t>
            </w:r>
            <w:r w:rsidRPr="008E542F">
              <w:t>елезный человек</w:t>
            </w:r>
          </w:p>
        </w:tc>
      </w:tr>
    </w:tbl>
    <w:p w:rsidR="001348B1" w:rsidRDefault="001348B1" w:rsidP="001348B1">
      <w:pPr>
        <w:pStyle w:val="image"/>
        <w:spacing w:after="0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65EDD580" wp14:editId="70246A4F">
            <wp:extent cx="2651760" cy="3729140"/>
            <wp:effectExtent l="19050" t="0" r="0" b="0"/>
            <wp:docPr id="85186" name="图片 85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6" name="图片 85186"/>
                    <pic:cNvPicPr>
                      <a:picLocks noChangeAspect="1"/>
                    </pic:cNvPicPr>
                  </pic:nvPicPr>
                  <pic:blipFill>
                    <a:blip r:embed="rId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37291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8E542F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3 </w:t>
      </w:r>
      <w:r w:rsidRPr="008E542F">
        <w:t>Оптимус Прайм</w:t>
      </w:r>
    </w:p>
    <w:p w:rsidR="001348B1" w:rsidRPr="008E542F" w:rsidRDefault="008E542F" w:rsidP="001348B1">
      <w:pPr>
        <w:pStyle w:val="BodyText1"/>
        <w:rPr>
          <w:lang w:val="ru-RU"/>
        </w:rPr>
      </w:pPr>
      <w:r w:rsidRPr="008E542F">
        <w:rPr>
          <w:lang w:val="ru-RU"/>
        </w:rPr>
        <w:lastRenderedPageBreak/>
        <w:t>Представьте, что у вас в доме есть рука робота. Эта рука может наливать воду, приносить вещи, писать, рисовать, чистить столы, массировать вас и выполнять любую другую задачу, которую человек может сделать своими руками. Если бы у вас была такая рука, что бы вы с ней сделали</w:t>
      </w:r>
      <w:r w:rsidR="001348B1" w:rsidRPr="008E542F">
        <w:rPr>
          <w:lang w:val="ru-RU"/>
        </w:rPr>
        <w:t xml:space="preserve">? 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drawing>
          <wp:inline distT="0" distB="0" distL="0" distR="0" wp14:anchorId="400F5E99" wp14:editId="28ACDDD6">
            <wp:extent cx="2843530" cy="2084070"/>
            <wp:effectExtent l="0" t="0" r="0" b="0"/>
            <wp:docPr id="85187" name="图片 85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7" name="图片 85187"/>
                    <pic:cNvPicPr>
                      <a:picLocks noChangeAspect="1"/>
                    </pic:cNvPicPr>
                  </pic:nvPicPr>
                  <pic:blipFill>
                    <a:blip r:embed="rId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21" b="2997"/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208420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446B69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4 </w:t>
      </w:r>
      <w:r>
        <w:rPr>
          <w:lang w:val="ru-RU"/>
        </w:rPr>
        <w:t>Образец р</w:t>
      </w:r>
      <w:r>
        <w:t>уки робота</w:t>
      </w:r>
    </w:p>
    <w:p w:rsidR="001348B1" w:rsidRPr="00446B69" w:rsidRDefault="00446B69" w:rsidP="001348B1">
      <w:pPr>
        <w:pStyle w:val="BodyText1"/>
        <w:rPr>
          <w:lang w:val="ru-RU"/>
        </w:rPr>
      </w:pPr>
      <w:r w:rsidRPr="00446B69">
        <w:rPr>
          <w:lang w:val="ru-RU"/>
        </w:rPr>
        <w:t xml:space="preserve">Сегодня мы научимся создавать простую руку робота, которая поможет нам собирать вещи. Кроме того, мы должны изучить еще одну функцию инфракрасного </w:t>
      </w:r>
      <w:r>
        <w:rPr>
          <w:lang w:val="ru-RU"/>
        </w:rPr>
        <w:t>восприятия</w:t>
      </w:r>
      <w:r w:rsidRPr="00446B69">
        <w:rPr>
          <w:lang w:val="ru-RU"/>
        </w:rPr>
        <w:t>: черно-белое распознавание, которое позволит нашей руке робота автоматически различать черные и белые объекты и выбирать нужный цвет. Чего мы ждем</w:t>
      </w:r>
      <w:r>
        <w:rPr>
          <w:lang w:val="ru-RU"/>
        </w:rPr>
        <w:t>!?</w:t>
      </w:r>
    </w:p>
    <w:p w:rsidR="001348B1" w:rsidRPr="00446B69" w:rsidRDefault="00446B69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46B6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едварительные сведения</w:t>
      </w:r>
    </w:p>
    <w:p w:rsidR="00446B69" w:rsidRPr="00446B69" w:rsidRDefault="00446B69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446B69">
        <w:rPr>
          <w:rFonts w:eastAsia="STKaiti"/>
          <w:b/>
          <w:bCs/>
          <w:kern w:val="2"/>
          <w:szCs w:val="32"/>
          <w:lang w:val="ru-RU" w:eastAsia="zh-CN"/>
        </w:rPr>
        <w:t>Сила способна изменять состояние движения объекта</w:t>
      </w:r>
    </w:p>
    <w:p w:rsidR="001348B1" w:rsidRPr="00446B69" w:rsidRDefault="00446B69" w:rsidP="001348B1">
      <w:pPr>
        <w:pStyle w:val="BodyText1"/>
        <w:rPr>
          <w:lang w:val="ru-RU"/>
        </w:rPr>
      </w:pPr>
      <w:r w:rsidRPr="00446B69">
        <w:rPr>
          <w:lang w:val="ru-RU"/>
        </w:rPr>
        <w:t>Вы слышали раньше о гольфе</w:t>
      </w:r>
      <w:r w:rsidR="001348B1" w:rsidRPr="00446B69">
        <w:rPr>
          <w:lang w:val="ru-RU"/>
        </w:rPr>
        <w:t>?</w:t>
      </w:r>
    </w:p>
    <w:p w:rsidR="001348B1" w:rsidRDefault="001348B1" w:rsidP="001348B1">
      <w:pPr>
        <w:pStyle w:val="image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0AC734CF" wp14:editId="1741A96A">
            <wp:extent cx="2519680" cy="1917065"/>
            <wp:effectExtent l="0" t="0" r="0" b="6985"/>
            <wp:docPr id="85188" name="图片 85188" descr="图片包含 草, 球状, 户外, 运动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8" name="图片 85188" descr="图片包含 草, 球状, 户外, 运动&#10;&#10;已生成极高可信度的说明"/>
                    <pic:cNvPicPr>
                      <a:picLocks noChangeAspect="1"/>
                    </pic:cNvPicPr>
                  </pic:nvPicPr>
                  <pic:blipFill>
                    <a:blip r:embed="rId3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191756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446B69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5 </w:t>
      </w:r>
      <w:r>
        <w:t>Демонстрация г</w:t>
      </w:r>
      <w:r w:rsidRPr="00446B69">
        <w:t>ольфа</w:t>
      </w:r>
    </w:p>
    <w:p w:rsidR="001348B1" w:rsidRPr="00446B69" w:rsidRDefault="00446B69" w:rsidP="001348B1">
      <w:pPr>
        <w:pStyle w:val="BodyText1"/>
        <w:rPr>
          <w:lang w:val="ru-RU"/>
        </w:rPr>
      </w:pPr>
      <w:bookmarkStart w:id="81" w:name="OLE_LINK118"/>
      <w:bookmarkStart w:id="82" w:name="OLE_LINK117"/>
      <w:bookmarkStart w:id="83" w:name="OLE_LINK116"/>
      <w:r w:rsidRPr="00446B69">
        <w:rPr>
          <w:lang w:val="ru-RU"/>
        </w:rPr>
        <w:t>Состояние мяча для гольфа переходит от отдыха к движению после удара клюшкой для гольфа. Сила гольфиста проходит через клюшку к мячу, который затем улетает за счет силы. Это говорит о том, что сила может изменять состояние движения объекта</w:t>
      </w:r>
      <w:r w:rsidR="001348B1" w:rsidRPr="00446B69">
        <w:rPr>
          <w:lang w:val="ru-RU"/>
        </w:rPr>
        <w:t>.</w:t>
      </w:r>
    </w:p>
    <w:bookmarkEnd w:id="81"/>
    <w:bookmarkEnd w:id="82"/>
    <w:bookmarkEnd w:id="83"/>
    <w:p w:rsidR="001348B1" w:rsidRDefault="001348B1" w:rsidP="001348B1">
      <w:pPr>
        <w:pStyle w:val="image"/>
        <w:rPr>
          <w:rFonts w:hint="eastAsia"/>
        </w:rPr>
      </w:pPr>
      <w:r>
        <w:rPr>
          <w:rFonts w:hint="eastAsia"/>
          <w:noProof/>
          <w:lang w:val="ru-RU" w:eastAsia="ru-RU"/>
        </w:rPr>
        <w:lastRenderedPageBreak/>
        <w:drawing>
          <wp:inline distT="0" distB="0" distL="0" distR="0" wp14:anchorId="4D0D1489" wp14:editId="09D99B1F">
            <wp:extent cx="1619885" cy="1934210"/>
            <wp:effectExtent l="0" t="0" r="0" b="8890"/>
            <wp:docPr id="85189" name="图片 85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9" name="图片 85189"/>
                    <pic:cNvPicPr>
                      <a:picLocks noChangeAspect="1"/>
                    </pic:cNvPicPr>
                  </pic:nvPicPr>
                  <pic:blipFill>
                    <a:blip r:embed="rId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77" b="3161"/>
                    <a:stretch>
                      <a:fillRect/>
                    </a:stretch>
                  </pic:blipFill>
                  <pic:spPr>
                    <a:xfrm>
                      <a:off x="0" y="0"/>
                      <a:ext cx="1620000" cy="193470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8B1" w:rsidRDefault="00446B69" w:rsidP="001348B1">
      <w:pPr>
        <w:pStyle w:val="ImageText"/>
        <w:rPr>
          <w:rFonts w:hint="eastAsia"/>
        </w:rPr>
      </w:pPr>
      <w:r>
        <w:rPr>
          <w:lang w:val="ru-RU"/>
        </w:rPr>
        <w:t xml:space="preserve">Рисунок </w:t>
      </w:r>
      <w:r w:rsidR="001348B1">
        <w:t xml:space="preserve">13.6 </w:t>
      </w:r>
      <w:r w:rsidRPr="00446B69">
        <w:t xml:space="preserve">Демонстрация </w:t>
      </w:r>
      <w:r>
        <w:rPr>
          <w:lang w:val="ru-RU"/>
        </w:rPr>
        <w:t>т</w:t>
      </w:r>
      <w:r>
        <w:t>ележки</w:t>
      </w:r>
    </w:p>
    <w:p w:rsidR="00446B69" w:rsidRPr="00446B69" w:rsidRDefault="00446B69" w:rsidP="00446B69">
      <w:pPr>
        <w:pStyle w:val="BodyText1"/>
        <w:rPr>
          <w:lang w:val="ru-RU"/>
        </w:rPr>
      </w:pPr>
      <w:r w:rsidRPr="00446B69">
        <w:rPr>
          <w:lang w:val="ru-RU"/>
        </w:rPr>
        <w:t>Возьмем другой пример. Очевидно, что эта т</w:t>
      </w:r>
      <w:r>
        <w:rPr>
          <w:lang w:val="ru-RU"/>
        </w:rPr>
        <w:t>ележка</w:t>
      </w:r>
      <w:r w:rsidRPr="00446B69">
        <w:rPr>
          <w:lang w:val="ru-RU"/>
        </w:rPr>
        <w:t xml:space="preserve"> не может двигаться сама по себе. Тем не менее, о</w:t>
      </w:r>
      <w:r>
        <w:rPr>
          <w:lang w:val="ru-RU"/>
        </w:rPr>
        <w:t>н может двигаться силой</w:t>
      </w:r>
      <w:r w:rsidRPr="00446B69">
        <w:rPr>
          <w:lang w:val="ru-RU"/>
        </w:rPr>
        <w:t xml:space="preserve"> толчка. </w:t>
      </w:r>
    </w:p>
    <w:p w:rsidR="001348B1" w:rsidRPr="00446B69" w:rsidRDefault="00446B69" w:rsidP="00446B69">
      <w:pPr>
        <w:pStyle w:val="BodyText1"/>
        <w:rPr>
          <w:lang w:val="ru-RU"/>
        </w:rPr>
      </w:pPr>
      <w:r w:rsidRPr="00446B69">
        <w:rPr>
          <w:lang w:val="ru-RU"/>
        </w:rPr>
        <w:t>Теперь, когда вы знаете, что сила может изменить состояние движения объекта, вы можете понять, почему рука робота может поднять объект.</w:t>
      </w:r>
      <w:r>
        <w:rPr>
          <w:lang w:val="ru-RU"/>
        </w:rPr>
        <w:t xml:space="preserve"> Как мы уже упоминали, в этом разделе</w:t>
      </w:r>
      <w:r w:rsidRPr="00446B69">
        <w:rPr>
          <w:lang w:val="ru-RU"/>
        </w:rPr>
        <w:t xml:space="preserve"> мы не просто собираемся заставить руку робота схватить объект. Мы также хотим активировать функцию, с помощью которой рука будет автоматически сортировать черно-белые объекты с помощью инфракрасного датчика. Итак, все еще помнят, на что полагается инфракрасный датчик? Инфракрасный свет, конечно. Теперь давайте узнаем кое-что о свете</w:t>
      </w:r>
      <w:r w:rsidR="001348B1" w:rsidRPr="00446B69">
        <w:rPr>
          <w:lang w:val="ru-RU"/>
        </w:rPr>
        <w:t>.</w:t>
      </w:r>
    </w:p>
    <w:p w:rsidR="00446B69" w:rsidRPr="00446B69" w:rsidRDefault="00446B69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 w:rsidRPr="00446B69">
        <w:rPr>
          <w:rFonts w:eastAsia="STKaiti"/>
          <w:b/>
          <w:bCs/>
          <w:kern w:val="2"/>
          <w:szCs w:val="32"/>
          <w:lang w:val="ru-RU" w:eastAsia="zh-CN"/>
        </w:rPr>
        <w:t>Дисперсия, поглощение и отражение света</w:t>
      </w:r>
    </w:p>
    <w:p w:rsidR="001348B1" w:rsidRDefault="00446B69" w:rsidP="001348B1">
      <w:pPr>
        <w:pStyle w:val="BodyText1"/>
      </w:pPr>
      <w:r w:rsidRPr="00446B69">
        <w:rPr>
          <w:lang w:val="ru-RU"/>
        </w:rPr>
        <w:t xml:space="preserve">Мы узнали, что инфракрасный датчик может определять расстояние до объектов. </w:t>
      </w:r>
      <w:r w:rsidR="002D2176">
        <w:t>Вы помните</w:t>
      </w:r>
      <w:r w:rsidRPr="00446B69">
        <w:t>, как</w:t>
      </w:r>
      <w:r w:rsidR="001348B1">
        <w:t>?</w:t>
      </w:r>
    </w:p>
    <w:p w:rsidR="001348B1" w:rsidRDefault="001348B1" w:rsidP="001348B1">
      <w:pPr>
        <w:pStyle w:val="image"/>
        <w:rPr>
          <w:rFonts w:hint="eastAsia"/>
          <w:lang w:val="zh-CN"/>
        </w:rPr>
      </w:pPr>
      <w:r>
        <w:rPr>
          <w:noProof/>
          <w:lang w:val="ru-RU" w:eastAsia="ru-RU"/>
        </w:rPr>
        <w:drawing>
          <wp:inline distT="0" distB="0" distL="0" distR="0" wp14:anchorId="7C20B572" wp14:editId="0DDDD7AB">
            <wp:extent cx="1799590" cy="2190750"/>
            <wp:effectExtent l="0" t="0" r="0" b="0"/>
            <wp:docPr id="85190" name="图片 85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90" name="图片 85190"/>
                    <pic:cNvPicPr>
                      <a:picLocks noChangeAspect="1"/>
                    </pic:cNvPicPr>
                  </pic:nvPicPr>
                  <pic:blipFill>
                    <a:blip r:embed="rId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21910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446B69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7 </w:t>
      </w:r>
      <w:r>
        <w:t>Д</w:t>
      </w:r>
      <w:r w:rsidRPr="00446B69">
        <w:t>исперсия света</w:t>
      </w:r>
    </w:p>
    <w:p w:rsidR="00446B69" w:rsidRPr="00446B69" w:rsidRDefault="00446B69" w:rsidP="00446B69">
      <w:pPr>
        <w:pStyle w:val="BodyText1"/>
        <w:rPr>
          <w:lang w:val="ru-RU"/>
        </w:rPr>
      </w:pPr>
      <w:r w:rsidRPr="00446B69">
        <w:rPr>
          <w:lang w:val="ru-RU"/>
        </w:rPr>
        <w:t>Как вы, наверное, знаете, солнце на самом деле состоит из разных цветов, и когда его свет сияет на поверхности объекта, часть поглощается объектом, а остальное отражается назад.</w:t>
      </w:r>
      <w:r>
        <w:rPr>
          <w:lang w:val="ru-RU"/>
        </w:rPr>
        <w:t xml:space="preserve"> Цвет объекта, который мы видим</w:t>
      </w:r>
      <w:r w:rsidRPr="00446B69">
        <w:rPr>
          <w:lang w:val="ru-RU"/>
        </w:rPr>
        <w:t xml:space="preserve"> - это цвет света, который он отражает обратно в наши глаза. Тем не менее, некоторые объекты являются особенными в том, что они могут поглощать весь цвет и в результате выглядеть черными.</w:t>
      </w:r>
    </w:p>
    <w:p w:rsidR="001348B1" w:rsidRPr="00446B69" w:rsidRDefault="00446B69" w:rsidP="00446B69">
      <w:pPr>
        <w:pStyle w:val="BodyText1"/>
        <w:rPr>
          <w:lang w:val="ru-RU"/>
        </w:rPr>
      </w:pPr>
      <w:r w:rsidRPr="00446B69">
        <w:rPr>
          <w:lang w:val="ru-RU"/>
        </w:rPr>
        <w:t xml:space="preserve">Как мы узнали в предыдущем блоке, инфракрасный датчик излучает инфракрасный свет при обнаружении отраженного света для измерения расстояния между собой и объектом. Если возвращенный свет не может быть </w:t>
      </w:r>
      <w:r w:rsidRPr="00446B69">
        <w:rPr>
          <w:lang w:val="ru-RU"/>
        </w:rPr>
        <w:lastRenderedPageBreak/>
        <w:t>обнар</w:t>
      </w:r>
      <w:r>
        <w:rPr>
          <w:lang w:val="ru-RU"/>
        </w:rPr>
        <w:t>ужен, можно судить, что объект ч</w:t>
      </w:r>
      <w:r w:rsidRPr="00446B69">
        <w:rPr>
          <w:lang w:val="ru-RU"/>
        </w:rPr>
        <w:t>ерный. Вы можете сделать простую руку робота на основе этого принципа</w:t>
      </w:r>
      <w:r w:rsidR="001348B1" w:rsidRPr="00446B69">
        <w:rPr>
          <w:lang w:val="ru-RU"/>
        </w:rPr>
        <w:t>!</w:t>
      </w:r>
    </w:p>
    <w:p w:rsidR="001348B1" w:rsidRPr="00446B69" w:rsidRDefault="001348B1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84" w:name="_Toc514011426"/>
      <w:r w:rsidRPr="00CE4A72"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t>Mo</w:t>
      </w:r>
      <w:bookmarkEnd w:id="84"/>
      <w:r w:rsidR="00446B69" w:rsidRPr="00446B69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делирование</w:t>
      </w:r>
    </w:p>
    <w:p w:rsidR="001348B1" w:rsidRPr="00446B69" w:rsidRDefault="00446B69" w:rsidP="001348B1">
      <w:pPr>
        <w:pStyle w:val="BodyText1"/>
        <w:rPr>
          <w:lang w:val="ru-RU"/>
        </w:rPr>
      </w:pPr>
      <w:r w:rsidRPr="00446B69">
        <w:rPr>
          <w:lang w:val="ru-RU"/>
        </w:rPr>
        <w:t xml:space="preserve">Откройте приложение </w:t>
      </w:r>
      <w:r w:rsidRPr="00446B69">
        <w:t>UBTECH</w:t>
      </w:r>
      <w:r w:rsidRPr="00446B69">
        <w:rPr>
          <w:lang w:val="ru-RU"/>
        </w:rPr>
        <w:t xml:space="preserve"> </w:t>
      </w:r>
      <w:r w:rsidRPr="00446B69">
        <w:t>EDU</w:t>
      </w:r>
      <w:r>
        <w:rPr>
          <w:lang w:val="ru-RU"/>
        </w:rPr>
        <w:t xml:space="preserve"> и выберите «</w:t>
      </w:r>
      <w:r w:rsidR="002D2176">
        <w:rPr>
          <w:rFonts w:hint="eastAsia"/>
        </w:rPr>
        <w:t>I</w:t>
      </w:r>
      <w:r w:rsidR="002D2176">
        <w:t>ntermediate</w:t>
      </w:r>
      <w:r>
        <w:rPr>
          <w:lang w:val="ru-RU"/>
        </w:rPr>
        <w:t>», «</w:t>
      </w:r>
      <w:r w:rsidR="002D2176">
        <w:rPr>
          <w:rFonts w:hint="eastAsia"/>
        </w:rPr>
        <w:t>S</w:t>
      </w:r>
      <w:r w:rsidR="002D2176">
        <w:t>ecret</w:t>
      </w:r>
      <w:r w:rsidR="002D2176" w:rsidRPr="002D2176">
        <w:rPr>
          <w:lang w:val="ru-RU"/>
        </w:rPr>
        <w:t xml:space="preserve"> </w:t>
      </w:r>
      <w:r w:rsidR="002D2176">
        <w:rPr>
          <w:rFonts w:hint="eastAsia"/>
        </w:rPr>
        <w:t>W</w:t>
      </w:r>
      <w:r w:rsidR="002D2176">
        <w:t>eapon</w:t>
      </w:r>
      <w:r>
        <w:rPr>
          <w:lang w:val="ru-RU"/>
        </w:rPr>
        <w:t>», «</w:t>
      </w:r>
      <w:r w:rsidR="002D2176">
        <w:rPr>
          <w:rFonts w:hint="eastAsia"/>
        </w:rPr>
        <w:t>B</w:t>
      </w:r>
      <w:r w:rsidR="002D2176">
        <w:t>uilding</w:t>
      </w:r>
      <w:r>
        <w:rPr>
          <w:lang w:val="ru-RU"/>
        </w:rPr>
        <w:t>», «</w:t>
      </w:r>
      <w:r w:rsidR="002D2176">
        <w:rPr>
          <w:rFonts w:hint="eastAsia"/>
        </w:rPr>
        <w:t>M</w:t>
      </w:r>
      <w:r w:rsidR="002D2176">
        <w:t>odeling</w:t>
      </w:r>
      <w:r>
        <w:rPr>
          <w:lang w:val="ru-RU"/>
        </w:rPr>
        <w:t>»</w:t>
      </w:r>
      <w:r w:rsidR="003B3FF4">
        <w:rPr>
          <w:lang w:val="ru-RU"/>
        </w:rPr>
        <w:t>,</w:t>
      </w:r>
      <w:r w:rsidRPr="00446B69">
        <w:rPr>
          <w:lang w:val="ru-RU"/>
        </w:rPr>
        <w:t xml:space="preserve"> и чтобы начать</w:t>
      </w:r>
      <w:r>
        <w:rPr>
          <w:lang w:val="ru-RU"/>
        </w:rPr>
        <w:t xml:space="preserve">, </w:t>
      </w:r>
      <w:r w:rsidRPr="00446B69">
        <w:rPr>
          <w:lang w:val="ru-RU"/>
        </w:rPr>
        <w:t>следу</w:t>
      </w:r>
      <w:r>
        <w:rPr>
          <w:lang w:val="ru-RU"/>
        </w:rPr>
        <w:t>йте инструкциям приложения</w:t>
      </w:r>
      <w:r w:rsidR="001348B1" w:rsidRPr="00446B69">
        <w:rPr>
          <w:rFonts w:hint="eastAsia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drawing>
          <wp:inline distT="0" distB="0" distL="0" distR="0" wp14:anchorId="12A77B56" wp14:editId="3E335F45">
            <wp:extent cx="3600000" cy="2022187"/>
            <wp:effectExtent l="0" t="0" r="0" b="0"/>
            <wp:docPr id="102" name="图片 85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微信图片_20170627133236.jpg"/>
                    <pic:cNvPicPr/>
                  </pic:nvPicPr>
                  <pic:blipFill>
                    <a:blip r:embed="rId4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2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3B3FF4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8 </w:t>
      </w:r>
      <w:r>
        <w:t>Демонстрация страницы п</w:t>
      </w:r>
      <w:r w:rsidRPr="003B3FF4">
        <w:t>риложения</w:t>
      </w:r>
    </w:p>
    <w:p w:rsidR="001348B1" w:rsidRPr="003B3FF4" w:rsidRDefault="001348B1" w:rsidP="001348B1">
      <w:pPr>
        <w:pStyle w:val="BodyText1"/>
        <w:rPr>
          <w:lang w:val="ru-RU"/>
        </w:rPr>
      </w:pPr>
      <w:r w:rsidRPr="003B3FF4">
        <w:rPr>
          <w:rFonts w:hint="eastAsia"/>
          <w:lang w:val="ru-RU"/>
        </w:rPr>
        <w:t>[</w:t>
      </w:r>
      <w:r w:rsidR="003B3FF4" w:rsidRPr="003B3FF4">
        <w:rPr>
          <w:lang w:val="ru-RU"/>
        </w:rPr>
        <w:t xml:space="preserve">Руководство по созданию механической структуры] как мы </w:t>
      </w:r>
      <w:r w:rsidR="003B3FF4">
        <w:rPr>
          <w:lang w:val="ru-RU"/>
        </w:rPr>
        <w:t>по</w:t>
      </w:r>
      <w:r w:rsidR="003B3FF4" w:rsidRPr="003B3FF4">
        <w:rPr>
          <w:lang w:val="ru-RU"/>
        </w:rPr>
        <w:t>строим руку робот</w:t>
      </w:r>
      <w:r w:rsidR="003B3FF4">
        <w:rPr>
          <w:lang w:val="ru-RU"/>
        </w:rPr>
        <w:t>а? Как подключить сервоприводы</w:t>
      </w:r>
      <w:r w:rsidR="003B3FF4" w:rsidRPr="003B3FF4">
        <w:rPr>
          <w:lang w:val="ru-RU"/>
        </w:rPr>
        <w:t xml:space="preserve"> для создания предплечья</w:t>
      </w:r>
      <w:r w:rsidRPr="003B3FF4">
        <w:rPr>
          <w:lang w:val="ru-RU"/>
        </w:rPr>
        <w:t>?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6"/>
        <w:gridCol w:w="4845"/>
      </w:tblGrid>
      <w:tr w:rsidR="001348B1" w:rsidTr="003B3FF4">
        <w:tc>
          <w:tcPr>
            <w:tcW w:w="4846" w:type="dxa"/>
          </w:tcPr>
          <w:p w:rsidR="001348B1" w:rsidRPr="00D6760C" w:rsidRDefault="001348B1" w:rsidP="001348B1">
            <w:pPr>
              <w:pStyle w:val="image"/>
              <w:rPr>
                <w:rFonts w:hint="eastAsia"/>
              </w:rPr>
            </w:pPr>
            <w:r w:rsidRPr="00D6760C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53DAA96A" wp14:editId="06A22F10">
                  <wp:extent cx="1752600" cy="1539240"/>
                  <wp:effectExtent l="0" t="0" r="0" b="0"/>
                  <wp:docPr id="85480" name="图片 85192" descr="图片包含 事情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92" name="图片 85192" descr="图片包含 事情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4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748" r="17423" b="121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539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5" w:type="dxa"/>
          </w:tcPr>
          <w:p w:rsidR="001348B1" w:rsidRPr="00D6760C" w:rsidRDefault="001348B1" w:rsidP="001348B1">
            <w:pPr>
              <w:pStyle w:val="image"/>
              <w:rPr>
                <w:rFonts w:hint="eastAsia"/>
              </w:rPr>
            </w:pPr>
            <w:r w:rsidRPr="00D6760C">
              <w:rPr>
                <w:noProof/>
                <w:lang w:val="ru-RU" w:eastAsia="ru-RU"/>
              </w:rPr>
              <w:drawing>
                <wp:inline distT="0" distB="0" distL="0" distR="0" wp14:anchorId="16F42D57" wp14:editId="307C22BF">
                  <wp:extent cx="1722120" cy="1539240"/>
                  <wp:effectExtent l="0" t="0" r="0" b="0"/>
                  <wp:docPr id="85481" name="图片 85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93" name="图片 85193"/>
                          <pic:cNvPicPr>
                            <a:picLocks noChangeAspect="1"/>
                          </pic:cNvPicPr>
                        </pic:nvPicPr>
                        <pic:blipFill>
                          <a:blip r:embed="rId4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318" b="7339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1722120" cy="1539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3B3FF4">
        <w:tc>
          <w:tcPr>
            <w:tcW w:w="4846" w:type="dxa"/>
            <w:shd w:val="clear" w:color="auto" w:fill="F2F2F2" w:themeFill="background1" w:themeFillShade="F2"/>
          </w:tcPr>
          <w:p w:rsidR="001348B1" w:rsidRDefault="003B3FF4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3.9 </w:t>
            </w:r>
            <w:r>
              <w:t>Р</w:t>
            </w:r>
            <w:r w:rsidRPr="003B3FF4">
              <w:t>ука робота</w:t>
            </w:r>
          </w:p>
        </w:tc>
        <w:tc>
          <w:tcPr>
            <w:tcW w:w="4845" w:type="dxa"/>
            <w:shd w:val="clear" w:color="auto" w:fill="F2F2F2" w:themeFill="background1" w:themeFillShade="F2"/>
          </w:tcPr>
          <w:p w:rsidR="001348B1" w:rsidRDefault="003B3FF4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 w:rsidR="001348B1">
              <w:t xml:space="preserve"> 13.10 </w:t>
            </w:r>
            <w:r>
              <w:t>Предплечье р</w:t>
            </w:r>
            <w:r w:rsidRPr="003B3FF4">
              <w:t>обота</w:t>
            </w:r>
          </w:p>
        </w:tc>
      </w:tr>
    </w:tbl>
    <w:p w:rsidR="001348B1" w:rsidRPr="003B3FF4" w:rsidRDefault="003B3FF4" w:rsidP="001348B1">
      <w:pPr>
        <w:pStyle w:val="BodyText1"/>
        <w:rPr>
          <w:lang w:val="ru-RU"/>
        </w:rPr>
      </w:pPr>
      <w:r w:rsidRPr="003B3FF4">
        <w:rPr>
          <w:lang w:val="ru-RU"/>
        </w:rPr>
        <w:t>Как построить плечи на центральном управлении? Как правильно соединить их, чтобы сформировать функционирующие руки робота</w:t>
      </w:r>
      <w:r w:rsidR="001348B1" w:rsidRPr="003B3FF4">
        <w:rPr>
          <w:lang w:val="ru-RU"/>
        </w:rPr>
        <w:t>?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9"/>
        <w:gridCol w:w="4842"/>
      </w:tblGrid>
      <w:tr w:rsidR="001348B1" w:rsidTr="003B3FF4">
        <w:tc>
          <w:tcPr>
            <w:tcW w:w="4849" w:type="dxa"/>
          </w:tcPr>
          <w:p w:rsidR="001348B1" w:rsidRPr="00FF16F2" w:rsidRDefault="001348B1" w:rsidP="001348B1">
            <w:pPr>
              <w:pStyle w:val="image"/>
              <w:spacing w:after="0"/>
              <w:rPr>
                <w:rFonts w:hint="eastAsia"/>
              </w:rPr>
            </w:pPr>
            <w:r w:rsidRPr="00FF16F2">
              <w:rPr>
                <w:noProof/>
                <w:lang w:val="ru-RU" w:eastAsia="ru-RU"/>
              </w:rPr>
              <w:drawing>
                <wp:inline distT="0" distB="0" distL="0" distR="0" wp14:anchorId="245A9566" wp14:editId="42221DAE">
                  <wp:extent cx="2316480" cy="1508760"/>
                  <wp:effectExtent l="0" t="0" r="0" b="0"/>
                  <wp:docPr id="85484" name="图片 85194" descr="图片包含 室内, 餐桌, 事情&#10;&#10;已生成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94" name="图片 85194" descr="图片包含 室内, 餐桌, 事情&#10;&#10;已生成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4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31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6480" cy="1508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42" w:type="dxa"/>
          </w:tcPr>
          <w:p w:rsidR="001348B1" w:rsidRPr="00FF16F2" w:rsidRDefault="001348B1" w:rsidP="001348B1">
            <w:pPr>
              <w:pStyle w:val="image"/>
              <w:spacing w:after="0"/>
              <w:rPr>
                <w:rFonts w:hint="eastAsia"/>
              </w:rPr>
            </w:pPr>
            <w:r w:rsidRPr="00FF16F2">
              <w:rPr>
                <w:noProof/>
                <w:lang w:val="ru-RU" w:eastAsia="ru-RU"/>
              </w:rPr>
              <w:drawing>
                <wp:inline distT="0" distB="0" distL="0" distR="0" wp14:anchorId="31D97BD2" wp14:editId="7F6FF86F">
                  <wp:extent cx="2240280" cy="1584960"/>
                  <wp:effectExtent l="0" t="0" r="7620" b="0"/>
                  <wp:docPr id="85485" name="图片 85195" descr="图片包含 事情, LEGO, 玩具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95" name="图片 85195" descr="图片包含 事情, LEGO, 玩具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4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4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0280" cy="1584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3B3FF4">
        <w:tc>
          <w:tcPr>
            <w:tcW w:w="4849" w:type="dxa"/>
            <w:shd w:val="clear" w:color="auto" w:fill="F2F2F2" w:themeFill="background1" w:themeFillShade="F2"/>
            <w:vAlign w:val="center"/>
          </w:tcPr>
          <w:p w:rsidR="001348B1" w:rsidRPr="00D6760C" w:rsidRDefault="003B3FF4" w:rsidP="001348B1">
            <w:pPr>
              <w:pStyle w:val="ImageText"/>
              <w:rPr>
                <w:rFonts w:hint="eastAsia"/>
              </w:rPr>
            </w:pPr>
            <w:r>
              <w:rPr>
                <w:lang w:val="ru-RU"/>
              </w:rPr>
              <w:t>Рисунок</w:t>
            </w:r>
            <w:r>
              <w:t xml:space="preserve"> </w:t>
            </w:r>
            <w:r w:rsidR="001348B1" w:rsidRPr="00D6760C">
              <w:t xml:space="preserve">13.11 </w:t>
            </w:r>
            <w:r>
              <w:t>Плечи подключенные к ц</w:t>
            </w:r>
            <w:r w:rsidRPr="003B3FF4">
              <w:t>ентральному управлению</w:t>
            </w:r>
          </w:p>
        </w:tc>
        <w:tc>
          <w:tcPr>
            <w:tcW w:w="4842" w:type="dxa"/>
            <w:shd w:val="clear" w:color="auto" w:fill="F2F2F2" w:themeFill="background1" w:themeFillShade="F2"/>
            <w:vAlign w:val="center"/>
          </w:tcPr>
          <w:p w:rsidR="001348B1" w:rsidRPr="003B3FF4" w:rsidRDefault="003B3FF4" w:rsidP="003B3FF4">
            <w:pPr>
              <w:pStyle w:val="ImageText"/>
              <w:rPr>
                <w:rFonts w:asciiTheme="minorHAnsi" w:hAnsiTheme="minorHAnsi"/>
                <w:lang w:val="ru-RU"/>
              </w:rPr>
            </w:pPr>
            <w:r>
              <w:rPr>
                <w:lang w:val="ru-RU"/>
              </w:rPr>
              <w:t>Рисунок</w:t>
            </w:r>
            <w:r w:rsidR="001348B1" w:rsidRPr="00D6760C">
              <w:t xml:space="preserve"> 13.12 </w:t>
            </w:r>
            <w:r>
              <w:rPr>
                <w:lang w:val="ru-RU"/>
              </w:rPr>
              <w:t>Завершенная рука робота</w:t>
            </w:r>
          </w:p>
        </w:tc>
      </w:tr>
    </w:tbl>
    <w:p w:rsidR="001348B1" w:rsidRPr="003B3FF4" w:rsidRDefault="003B3FF4" w:rsidP="001348B1">
      <w:pPr>
        <w:pStyle w:val="BodyText1"/>
        <w:rPr>
          <w:lang w:val="ru-RU"/>
        </w:rPr>
      </w:pPr>
      <w:r w:rsidRPr="003B3FF4">
        <w:rPr>
          <w:lang w:val="ru-RU"/>
        </w:rPr>
        <w:lastRenderedPageBreak/>
        <w:t xml:space="preserve">Наша рука робота завершена! </w:t>
      </w:r>
      <w:r>
        <w:rPr>
          <w:lang w:val="ru-RU"/>
        </w:rPr>
        <w:t>Готов поспорить</w:t>
      </w:r>
      <w:r w:rsidRPr="003B3FF4">
        <w:rPr>
          <w:lang w:val="ru-RU"/>
        </w:rPr>
        <w:t>, вы не можете дождаться, чтобы заставить эти руки двигаться! Давайте приступим к их программированию</w:t>
      </w:r>
      <w:r w:rsidR="001348B1" w:rsidRPr="003B3FF4">
        <w:rPr>
          <w:lang w:val="ru-RU"/>
        </w:rPr>
        <w:t>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40"/>
        <w:gridCol w:w="7351"/>
      </w:tblGrid>
      <w:tr w:rsidR="001348B1" w:rsidTr="001348B1">
        <w:tc>
          <w:tcPr>
            <w:tcW w:w="9691" w:type="dxa"/>
            <w:gridSpan w:val="2"/>
            <w:shd w:val="clear" w:color="auto" w:fill="99CCFF"/>
          </w:tcPr>
          <w:p w:rsidR="001348B1" w:rsidRDefault="003B3FF4" w:rsidP="001348B1">
            <w:pPr>
              <w:pStyle w:val="TableHeader"/>
            </w:pPr>
            <w:r>
              <w:rPr>
                <w:lang w:val="ru-RU"/>
              </w:rPr>
              <w:t xml:space="preserve">  </w:t>
            </w:r>
            <w:r w:rsidRPr="003B3FF4">
              <w:t>Предупреждение</w:t>
            </w:r>
          </w:p>
        </w:tc>
      </w:tr>
      <w:tr w:rsidR="001348B1" w:rsidRPr="003B3FF4" w:rsidTr="001348B1">
        <w:tc>
          <w:tcPr>
            <w:tcW w:w="2340" w:type="dxa"/>
          </w:tcPr>
          <w:p w:rsidR="001348B1" w:rsidRDefault="001348B1" w:rsidP="001348B1">
            <w:pPr>
              <w:pStyle w:val="BodyText1"/>
              <w:jc w:val="center"/>
            </w:pPr>
            <w:r w:rsidRPr="00D6760C">
              <w:rPr>
                <w:rFonts w:hint="eastAsia"/>
                <w:noProof/>
                <w:lang w:val="ru-RU" w:eastAsia="ru-RU"/>
              </w:rPr>
              <w:drawing>
                <wp:inline distT="0" distB="0" distL="0" distR="0" wp14:anchorId="059AAFAA" wp14:editId="1A51D19F">
                  <wp:extent cx="1263721" cy="1109609"/>
                  <wp:effectExtent l="19050" t="0" r="0" b="0"/>
                  <wp:docPr id="85486" name="图片 85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196" name="图片 85196"/>
                          <pic:cNvPicPr>
                            <a:picLocks noChangeAspect="1"/>
                          </pic:cNvPicPr>
                        </pic:nvPicPr>
                        <pic:blipFill>
                          <a:blip r:embed="rId4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0000" cy="11109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51" w:type="dxa"/>
          </w:tcPr>
          <w:p w:rsidR="003B3FF4" w:rsidRPr="003B3FF4" w:rsidRDefault="003B3FF4" w:rsidP="003B3FF4">
            <w:pPr>
              <w:pStyle w:val="BodyText1"/>
              <w:numPr>
                <w:ilvl w:val="0"/>
                <w:numId w:val="65"/>
              </w:numPr>
              <w:rPr>
                <w:lang w:val="ru-RU"/>
              </w:rPr>
            </w:pPr>
            <w:r>
              <w:rPr>
                <w:lang w:val="ru-RU"/>
              </w:rPr>
              <w:t>Провода между сервоприводами</w:t>
            </w:r>
            <w:r w:rsidRPr="003B3FF4">
              <w:rPr>
                <w:lang w:val="ru-RU"/>
              </w:rPr>
              <w:t xml:space="preserve"> и проводами</w:t>
            </w:r>
            <w:r>
              <w:rPr>
                <w:lang w:val="ru-RU"/>
              </w:rPr>
              <w:t xml:space="preserve"> между инфракрасным датчиком и г</w:t>
            </w:r>
            <w:r w:rsidRPr="003B3FF4">
              <w:rPr>
                <w:lang w:val="ru-RU"/>
              </w:rPr>
              <w:t>лавным управлением должны быть подключены к правильным разъемам, как описано в процедуре.</w:t>
            </w:r>
          </w:p>
          <w:p w:rsidR="003B3FF4" w:rsidRPr="003B3FF4" w:rsidRDefault="003B3FF4" w:rsidP="003B3FF4">
            <w:pPr>
              <w:pStyle w:val="BodyText1"/>
              <w:numPr>
                <w:ilvl w:val="0"/>
                <w:numId w:val="65"/>
              </w:numPr>
              <w:rPr>
                <w:lang w:val="ru-RU"/>
              </w:rPr>
            </w:pPr>
            <w:r w:rsidRPr="003B3FF4">
              <w:rPr>
                <w:lang w:val="ru-RU"/>
              </w:rPr>
              <w:t xml:space="preserve">Проверьте, соответствует ли компонент </w:t>
            </w:r>
            <w:r>
              <w:t>C</w:t>
            </w:r>
            <w:r>
              <w:rPr>
                <w:lang w:val="ru-RU"/>
              </w:rPr>
              <w:t>1 описанию приложения</w:t>
            </w:r>
            <w:r w:rsidRPr="003B3FF4">
              <w:rPr>
                <w:lang w:val="ru-RU"/>
              </w:rPr>
              <w:t>.</w:t>
            </w:r>
            <w:r>
              <w:rPr>
                <w:lang w:val="ru-RU"/>
              </w:rPr>
              <w:t xml:space="preserve"> </w:t>
            </w:r>
            <w:r w:rsidRPr="003B3FF4">
              <w:rPr>
                <w:lang w:val="ru-RU"/>
              </w:rPr>
              <w:t xml:space="preserve">Если нет, то положение раздела </w:t>
            </w:r>
            <w:r>
              <w:t>L</w:t>
            </w:r>
            <w:r w:rsidRPr="003B3FF4">
              <w:rPr>
                <w:lang w:val="ru-RU"/>
              </w:rPr>
              <w:t xml:space="preserve"> должно быть изменено на противоположное и в процессе строительства должны б</w:t>
            </w:r>
            <w:r>
              <w:rPr>
                <w:lang w:val="ru-RU"/>
              </w:rPr>
              <w:t>ыть внесены следующие изменения:</w:t>
            </w:r>
          </w:p>
          <w:p w:rsidR="003B3FF4" w:rsidRPr="003B3FF4" w:rsidRDefault="003B3FF4" w:rsidP="003B3FF4">
            <w:pPr>
              <w:pStyle w:val="BodyText1"/>
              <w:ind w:left="585"/>
              <w:rPr>
                <w:lang w:val="ru-RU"/>
              </w:rPr>
            </w:pPr>
            <w:r w:rsidRPr="003B3FF4">
              <w:rPr>
                <w:lang w:val="ru-RU"/>
              </w:rPr>
              <w:t xml:space="preserve">1) Подключите </w:t>
            </w:r>
            <w:r>
              <w:rPr>
                <w:lang w:val="ru-RU"/>
              </w:rPr>
              <w:t xml:space="preserve">3 </w:t>
            </w:r>
            <w:r w:rsidRPr="003B3FF4">
              <w:rPr>
                <w:lang w:val="ru-RU"/>
              </w:rPr>
              <w:t>серво</w:t>
            </w:r>
            <w:r>
              <w:rPr>
                <w:lang w:val="ru-RU"/>
              </w:rPr>
              <w:t>привод к разъему «</w:t>
            </w:r>
            <w:r>
              <w:t>C</w:t>
            </w:r>
            <w:r>
              <w:rPr>
                <w:lang w:val="ru-RU"/>
              </w:rPr>
              <w:t>»</w:t>
            </w:r>
            <w:r w:rsidRPr="003B3FF4">
              <w:rPr>
                <w:lang w:val="ru-RU"/>
              </w:rPr>
              <w:t xml:space="preserve">, а не к разъему </w:t>
            </w:r>
            <w:r>
              <w:rPr>
                <w:lang w:val="ru-RU"/>
              </w:rPr>
              <w:t>«</w:t>
            </w:r>
            <w:r>
              <w:t>A</w:t>
            </w:r>
            <w:r>
              <w:rPr>
                <w:lang w:val="ru-RU"/>
              </w:rPr>
              <w:t>»</w:t>
            </w:r>
            <w:r w:rsidRPr="003B3FF4">
              <w:rPr>
                <w:lang w:val="ru-RU"/>
              </w:rPr>
              <w:t>;</w:t>
            </w:r>
          </w:p>
          <w:p w:rsidR="003B3FF4" w:rsidRPr="003B3FF4" w:rsidRDefault="003B3FF4" w:rsidP="003B3FF4">
            <w:pPr>
              <w:pStyle w:val="BodyText1"/>
              <w:ind w:left="585"/>
              <w:rPr>
                <w:lang w:val="ru-RU"/>
              </w:rPr>
            </w:pPr>
            <w:r w:rsidRPr="003B3FF4">
              <w:rPr>
                <w:lang w:val="ru-RU"/>
              </w:rPr>
              <w:t>2) Соедините 1 и</w:t>
            </w:r>
            <w:r>
              <w:rPr>
                <w:lang w:val="ru-RU"/>
              </w:rPr>
              <w:t xml:space="preserve"> 2 сервопривода от направления «</w:t>
            </w:r>
            <w:r w:rsidRPr="003B3FF4">
              <w:rPr>
                <w:lang w:val="ru-RU"/>
              </w:rPr>
              <w:t>О</w:t>
            </w:r>
            <w:r>
              <w:rPr>
                <w:lang w:val="ru-RU"/>
              </w:rPr>
              <w:t>»</w:t>
            </w:r>
            <w:r w:rsidRPr="003B3FF4">
              <w:rPr>
                <w:lang w:val="ru-RU"/>
              </w:rPr>
              <w:t xml:space="preserve">, </w:t>
            </w:r>
            <w:r>
              <w:rPr>
                <w:lang w:val="ru-RU"/>
              </w:rPr>
              <w:t>вместо направления «интерфейс»</w:t>
            </w:r>
            <w:r w:rsidRPr="003B3FF4">
              <w:rPr>
                <w:lang w:val="ru-RU"/>
              </w:rPr>
              <w:t>;</w:t>
            </w:r>
          </w:p>
          <w:p w:rsidR="001348B1" w:rsidRPr="003B3FF4" w:rsidRDefault="003B3FF4" w:rsidP="003B3FF4">
            <w:pPr>
              <w:pStyle w:val="BodyText1"/>
              <w:ind w:left="585"/>
              <w:rPr>
                <w:lang w:val="ru-RU"/>
              </w:rPr>
            </w:pPr>
            <w:r w:rsidRPr="003B3FF4">
              <w:rPr>
                <w:lang w:val="ru-RU"/>
              </w:rPr>
              <w:t xml:space="preserve">3) Переконструируйте </w:t>
            </w:r>
            <w:r>
              <w:rPr>
                <w:lang w:val="ru-RU"/>
              </w:rPr>
              <w:t>связные</w:t>
            </w:r>
            <w:r w:rsidRPr="003B3FF4">
              <w:rPr>
                <w:lang w:val="ru-RU"/>
              </w:rPr>
              <w:t xml:space="preserve"> действия 2 и </w:t>
            </w:r>
            <w:r w:rsidR="00D23E46">
              <w:rPr>
                <w:lang w:val="ru-RU"/>
              </w:rPr>
              <w:t>3 сервопривода. После проверки</w:t>
            </w:r>
            <w:r>
              <w:rPr>
                <w:lang w:val="ru-RU"/>
              </w:rPr>
              <w:t xml:space="preserve">, </w:t>
            </w:r>
            <w:r w:rsidRPr="003B3FF4">
              <w:rPr>
                <w:lang w:val="ru-RU"/>
              </w:rPr>
              <w:t xml:space="preserve"> </w:t>
            </w:r>
            <w:r w:rsidR="00D23E46">
              <w:rPr>
                <w:lang w:val="ru-RU"/>
              </w:rPr>
              <w:t xml:space="preserve">подъем, </w:t>
            </w:r>
            <w:r w:rsidRPr="003B3FF4">
              <w:rPr>
                <w:lang w:val="ru-RU"/>
              </w:rPr>
              <w:t>открытие и закрытие щипцов для руки робота должны быть прямо противоположны действиям в приложении</w:t>
            </w:r>
            <w:r w:rsidR="001348B1" w:rsidRPr="003B3FF4">
              <w:rPr>
                <w:lang w:val="ru-RU"/>
              </w:rPr>
              <w:t>.</w:t>
            </w:r>
          </w:p>
        </w:tc>
      </w:tr>
    </w:tbl>
    <w:p w:rsidR="001348B1" w:rsidRPr="00D23E46" w:rsidRDefault="00D23E46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Проектирование действий и логическое п</w:t>
      </w:r>
      <w:r w:rsidRPr="00D23E46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рограммирование</w:t>
      </w:r>
    </w:p>
    <w:p w:rsidR="001348B1" w:rsidRPr="00D23E46" w:rsidRDefault="00D23E46" w:rsidP="001348B1">
      <w:pPr>
        <w:pStyle w:val="3"/>
        <w:rPr>
          <w:rFonts w:hint="eastAsia"/>
          <w:lang w:val="ru-RU"/>
        </w:rPr>
      </w:pPr>
      <w:r w:rsidRPr="00D23E46">
        <w:rPr>
          <w:lang w:val="ru-RU"/>
        </w:rPr>
        <w:t>Проектировка действий</w:t>
      </w:r>
    </w:p>
    <w:p w:rsidR="001348B1" w:rsidRPr="00D23E46" w:rsidRDefault="00D23E46" w:rsidP="001348B1">
      <w:pPr>
        <w:pStyle w:val="BodyText1"/>
        <w:rPr>
          <w:lang w:val="ru-RU"/>
        </w:rPr>
      </w:pPr>
      <w:r w:rsidRPr="00D23E46">
        <w:rPr>
          <w:lang w:val="ru-RU"/>
        </w:rPr>
        <w:t>После заверш</w:t>
      </w:r>
      <w:r>
        <w:rPr>
          <w:lang w:val="ru-RU"/>
        </w:rPr>
        <w:t>ения сборки выполните соединение</w:t>
      </w:r>
      <w:r w:rsidRPr="00D23E46">
        <w:rPr>
          <w:lang w:val="ru-RU"/>
        </w:rPr>
        <w:t xml:space="preserve"> </w:t>
      </w:r>
      <w:r w:rsidRPr="00D23E46">
        <w:t>Bluetooth</w:t>
      </w:r>
      <w:r w:rsidRPr="00D23E46">
        <w:rPr>
          <w:lang w:val="ru-RU"/>
        </w:rPr>
        <w:t xml:space="preserve">, как и </w:t>
      </w:r>
      <w:r>
        <w:rPr>
          <w:lang w:val="ru-RU"/>
        </w:rPr>
        <w:t>в предыдущих блоках и нажмите «</w:t>
      </w:r>
      <w:r w:rsidR="002D2176">
        <w:t>Action</w:t>
      </w:r>
      <w:r w:rsidR="002D2176" w:rsidRPr="002D2176">
        <w:rPr>
          <w:lang w:val="ru-RU"/>
        </w:rPr>
        <w:t xml:space="preserve"> </w:t>
      </w:r>
      <w:r w:rsidR="002D2176">
        <w:t>Design</w:t>
      </w:r>
      <w:r>
        <w:rPr>
          <w:lang w:val="ru-RU"/>
        </w:rPr>
        <w:t>» - «</w:t>
      </w:r>
      <w:r w:rsidR="002D2176">
        <w:t>Action</w:t>
      </w:r>
      <w:r w:rsidR="002D2176" w:rsidRPr="002D2176">
        <w:rPr>
          <w:lang w:val="ru-RU"/>
        </w:rPr>
        <w:t xml:space="preserve"> </w:t>
      </w:r>
      <w:r w:rsidR="002D2176">
        <w:t>Example</w:t>
      </w:r>
      <w:r>
        <w:rPr>
          <w:lang w:val="ru-RU"/>
        </w:rPr>
        <w:t>»</w:t>
      </w:r>
      <w:r w:rsidR="001348B1" w:rsidRPr="00D23E46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drawing>
          <wp:inline distT="0" distB="0" distL="0" distR="0" wp14:anchorId="4FE37177" wp14:editId="6384BE9D">
            <wp:extent cx="3852000" cy="2163740"/>
            <wp:effectExtent l="0" t="0" r="0" b="0"/>
            <wp:docPr id="104" name="图片 85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5.jpg"/>
                    <pic:cNvPicPr/>
                  </pic:nvPicPr>
                  <pic:blipFill>
                    <a:blip r:embed="rId4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3B3FF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13 </w:t>
      </w:r>
      <w:r w:rsidR="00D23E46" w:rsidRPr="00D23E46">
        <w:t xml:space="preserve">Страница </w:t>
      </w:r>
      <w:r w:rsidR="00D23E46">
        <w:rPr>
          <w:lang w:val="ru-RU"/>
        </w:rPr>
        <w:t>проектировки</w:t>
      </w:r>
      <w:r w:rsidR="00D23E46" w:rsidRPr="00D23E46">
        <w:t xml:space="preserve"> действий приложения</w:t>
      </w:r>
    </w:p>
    <w:p w:rsidR="001348B1" w:rsidRPr="00D23E46" w:rsidRDefault="00D23E46" w:rsidP="001348B1">
      <w:pPr>
        <w:pStyle w:val="BodyText1"/>
        <w:rPr>
          <w:lang w:val="ru-RU"/>
        </w:rPr>
      </w:pPr>
      <w:r>
        <w:rPr>
          <w:lang w:val="ru-RU"/>
        </w:rPr>
        <w:t>Во-первых, приведите в действие 3</w:t>
      </w:r>
      <w:r w:rsidRPr="00D23E46">
        <w:rPr>
          <w:lang w:val="ru-RU"/>
        </w:rPr>
        <w:t xml:space="preserve"> сервопривода отдельно и узнайте, какие функции серводвигателей 1, 2 и 3 каждый элемент управления. Заполните следующие вопросы в соответствии с вашими выводами</w:t>
      </w:r>
      <w:r w:rsidR="001348B1" w:rsidRPr="00D23E46">
        <w:rPr>
          <w:lang w:val="ru-RU"/>
        </w:rPr>
        <w:t>.</w:t>
      </w:r>
    </w:p>
    <w:p w:rsidR="001348B1" w:rsidRDefault="00D23E46" w:rsidP="000F3115">
      <w:pPr>
        <w:pStyle w:val="BodyText1"/>
        <w:numPr>
          <w:ilvl w:val="0"/>
          <w:numId w:val="67"/>
        </w:numPr>
      </w:pPr>
      <w:bookmarkStart w:id="85" w:name="OLE_LINK136"/>
      <w:bookmarkStart w:id="86" w:name="OLE_LINK135"/>
      <w:r w:rsidRPr="00D23E46">
        <w:t>Серво</w:t>
      </w:r>
      <w:r>
        <w:rPr>
          <w:lang w:val="ru-RU"/>
        </w:rPr>
        <w:t>привод</w:t>
      </w:r>
      <w:r w:rsidRPr="00D23E46">
        <w:t xml:space="preserve"> 1 </w:t>
      </w:r>
      <w:r w:rsidR="000F3115" w:rsidRPr="000F3115">
        <w:t>управляет рукой робота</w:t>
      </w:r>
      <w:r w:rsidR="001348B1">
        <w:t xml:space="preserve">: </w:t>
      </w:r>
      <w:proofErr w:type="gramStart"/>
      <w:r w:rsidR="001348B1">
        <w:t xml:space="preserve">(  </w:t>
      </w:r>
      <w:proofErr w:type="gramEnd"/>
      <w:r w:rsidR="001348B1">
        <w:t xml:space="preserve">  )</w:t>
      </w:r>
      <w:bookmarkEnd w:id="85"/>
      <w:bookmarkEnd w:id="86"/>
    </w:p>
    <w:p w:rsidR="001348B1" w:rsidRPr="00D23E46" w:rsidRDefault="001348B1" w:rsidP="001348B1">
      <w:pPr>
        <w:pStyle w:val="BodyText1"/>
        <w:ind w:left="360"/>
        <w:rPr>
          <w:lang w:val="ru-RU"/>
        </w:rPr>
      </w:pPr>
      <w:r>
        <w:t>A</w:t>
      </w:r>
      <w:r w:rsidRPr="00D23E46">
        <w:rPr>
          <w:lang w:val="ru-RU"/>
        </w:rPr>
        <w:t>.</w:t>
      </w:r>
      <w:r w:rsidR="00D23E46" w:rsidRPr="00D23E46">
        <w:rPr>
          <w:lang w:val="ru-RU"/>
        </w:rPr>
        <w:t xml:space="preserve"> Открытие и закрытие щипцов </w:t>
      </w:r>
      <w:r w:rsidR="00D23E46">
        <w:rPr>
          <w:lang w:val="ru-RU"/>
        </w:rPr>
        <w:t xml:space="preserve"> </w:t>
      </w:r>
      <w:r w:rsidR="00D23E46" w:rsidRPr="00D23E46">
        <w:rPr>
          <w:lang w:val="ru-RU"/>
        </w:rPr>
        <w:t xml:space="preserve"> </w:t>
      </w:r>
      <w:r>
        <w:t>B</w:t>
      </w:r>
      <w:r w:rsidRPr="00D23E46">
        <w:rPr>
          <w:lang w:val="ru-RU"/>
        </w:rPr>
        <w:t xml:space="preserve">. </w:t>
      </w:r>
      <w:r w:rsidR="00D23E46" w:rsidRPr="00D23E46">
        <w:rPr>
          <w:lang w:val="ru-RU"/>
        </w:rPr>
        <w:t>Подъем</w:t>
      </w:r>
      <w:r w:rsidRPr="00D23E46">
        <w:rPr>
          <w:lang w:val="ru-RU"/>
        </w:rPr>
        <w:t xml:space="preserve">        </w:t>
      </w:r>
      <w:r>
        <w:t>C</w:t>
      </w:r>
      <w:r w:rsidRPr="00D23E46">
        <w:rPr>
          <w:lang w:val="ru-RU"/>
        </w:rPr>
        <w:t xml:space="preserve">. </w:t>
      </w:r>
      <w:r w:rsidR="00D23E46" w:rsidRPr="00D23E46">
        <w:rPr>
          <w:lang w:val="ru-RU"/>
        </w:rPr>
        <w:t>Вращение.</w:t>
      </w:r>
    </w:p>
    <w:p w:rsidR="001348B1" w:rsidRPr="00D23E46" w:rsidRDefault="00D23E46" w:rsidP="00D23E46">
      <w:pPr>
        <w:pStyle w:val="BodyText1"/>
        <w:keepNext/>
        <w:numPr>
          <w:ilvl w:val="0"/>
          <w:numId w:val="67"/>
        </w:numPr>
        <w:rPr>
          <w:lang w:val="ru-RU"/>
        </w:rPr>
      </w:pPr>
      <w:bookmarkStart w:id="87" w:name="OLE_LINK137"/>
      <w:bookmarkStart w:id="88" w:name="OLE_LINK138"/>
      <w:r w:rsidRPr="00D23E46">
        <w:t>Серво</w:t>
      </w:r>
      <w:r>
        <w:rPr>
          <w:lang w:val="ru-RU"/>
        </w:rPr>
        <w:t>привод</w:t>
      </w:r>
      <w:r w:rsidRPr="00D23E46">
        <w:rPr>
          <w:lang w:val="ru-RU"/>
        </w:rPr>
        <w:t xml:space="preserve"> 2 </w:t>
      </w:r>
      <w:r w:rsidR="000F3115" w:rsidRPr="000F3115">
        <w:t>управляет рукой робота</w:t>
      </w:r>
      <w:r w:rsidR="001348B1" w:rsidRPr="00D23E46">
        <w:rPr>
          <w:lang w:val="ru-RU"/>
        </w:rPr>
        <w:t xml:space="preserve">: </w:t>
      </w:r>
      <w:proofErr w:type="gramStart"/>
      <w:r w:rsidR="001348B1" w:rsidRPr="00D23E46">
        <w:rPr>
          <w:lang w:val="ru-RU"/>
        </w:rPr>
        <w:t xml:space="preserve">(  </w:t>
      </w:r>
      <w:proofErr w:type="gramEnd"/>
      <w:r w:rsidR="001348B1" w:rsidRPr="00D23E46">
        <w:rPr>
          <w:lang w:val="ru-RU"/>
        </w:rPr>
        <w:t xml:space="preserve">  )</w:t>
      </w:r>
      <w:bookmarkEnd w:id="87"/>
      <w:bookmarkEnd w:id="88"/>
    </w:p>
    <w:p w:rsidR="001348B1" w:rsidRPr="00D23E46" w:rsidRDefault="00D23E46" w:rsidP="00D23E46">
      <w:pPr>
        <w:pStyle w:val="BodyText1"/>
        <w:numPr>
          <w:ilvl w:val="0"/>
          <w:numId w:val="81"/>
        </w:numPr>
        <w:rPr>
          <w:lang w:val="ru-RU"/>
        </w:rPr>
      </w:pPr>
      <w:r w:rsidRPr="00D23E46">
        <w:rPr>
          <w:lang w:val="ru-RU"/>
        </w:rPr>
        <w:t>Открытие и закрытие щипцов</w:t>
      </w:r>
      <w:r w:rsidR="001348B1" w:rsidRPr="00D23E46">
        <w:rPr>
          <w:lang w:val="ru-RU"/>
        </w:rPr>
        <w:t xml:space="preserve">      </w:t>
      </w:r>
      <w:r w:rsidR="001348B1">
        <w:t>B</w:t>
      </w:r>
      <w:r w:rsidR="001348B1" w:rsidRPr="00D23E46">
        <w:rPr>
          <w:lang w:val="ru-RU"/>
        </w:rPr>
        <w:t xml:space="preserve">. </w:t>
      </w:r>
      <w:r w:rsidRPr="00D23E46">
        <w:rPr>
          <w:lang w:val="ru-RU"/>
        </w:rPr>
        <w:t>Подъем</w:t>
      </w:r>
      <w:r w:rsidR="001348B1" w:rsidRPr="00D23E46">
        <w:rPr>
          <w:lang w:val="ru-RU"/>
        </w:rPr>
        <w:t xml:space="preserve">        </w:t>
      </w:r>
      <w:r w:rsidR="001348B1">
        <w:t>C</w:t>
      </w:r>
      <w:r w:rsidR="001348B1" w:rsidRPr="00D23E46">
        <w:rPr>
          <w:lang w:val="ru-RU"/>
        </w:rPr>
        <w:t xml:space="preserve">. </w:t>
      </w:r>
      <w:r w:rsidRPr="00D23E46">
        <w:rPr>
          <w:lang w:val="ru-RU"/>
        </w:rPr>
        <w:t>Вращение</w:t>
      </w:r>
      <w:r>
        <w:rPr>
          <w:lang w:val="ru-RU"/>
        </w:rPr>
        <w:t>.</w:t>
      </w:r>
    </w:p>
    <w:p w:rsidR="001348B1" w:rsidRPr="00D23E46" w:rsidRDefault="00D23E46" w:rsidP="00D23E46">
      <w:pPr>
        <w:pStyle w:val="BodyText1"/>
        <w:numPr>
          <w:ilvl w:val="0"/>
          <w:numId w:val="67"/>
        </w:numPr>
        <w:rPr>
          <w:lang w:val="ru-RU"/>
        </w:rPr>
      </w:pPr>
      <w:r w:rsidRPr="00D23E46">
        <w:t>Серво</w:t>
      </w:r>
      <w:r>
        <w:rPr>
          <w:lang w:val="ru-RU"/>
        </w:rPr>
        <w:t>привод</w:t>
      </w:r>
      <w:r w:rsidRPr="00D23E46">
        <w:rPr>
          <w:lang w:val="ru-RU"/>
        </w:rPr>
        <w:t xml:space="preserve"> 3 </w:t>
      </w:r>
      <w:r w:rsidR="000F3115" w:rsidRPr="000F3115">
        <w:t>управляет рукой робота</w:t>
      </w:r>
      <w:r w:rsidR="001348B1" w:rsidRPr="00D23E46">
        <w:rPr>
          <w:lang w:val="ru-RU"/>
        </w:rPr>
        <w:t xml:space="preserve">: </w:t>
      </w:r>
      <w:proofErr w:type="gramStart"/>
      <w:r w:rsidR="001348B1" w:rsidRPr="00D23E46">
        <w:rPr>
          <w:lang w:val="ru-RU"/>
        </w:rPr>
        <w:t xml:space="preserve">(  </w:t>
      </w:r>
      <w:proofErr w:type="gramEnd"/>
      <w:r w:rsidR="001348B1" w:rsidRPr="00D23E46">
        <w:rPr>
          <w:lang w:val="ru-RU"/>
        </w:rPr>
        <w:t xml:space="preserve">  )</w:t>
      </w:r>
    </w:p>
    <w:p w:rsidR="001348B1" w:rsidRPr="00D23E46" w:rsidRDefault="001348B1" w:rsidP="001348B1">
      <w:pPr>
        <w:pStyle w:val="BodyText1"/>
        <w:ind w:left="360"/>
        <w:rPr>
          <w:lang w:val="ru-RU"/>
        </w:rPr>
      </w:pPr>
      <w:r>
        <w:t>A</w:t>
      </w:r>
      <w:r w:rsidRPr="00D23E46">
        <w:rPr>
          <w:lang w:val="ru-RU"/>
        </w:rPr>
        <w:t>.</w:t>
      </w:r>
      <w:r w:rsidR="00D23E46" w:rsidRPr="00D23E46">
        <w:rPr>
          <w:lang w:val="ru-RU"/>
        </w:rPr>
        <w:t xml:space="preserve"> Открытие и закрытие щипцов</w:t>
      </w:r>
      <w:r w:rsidRPr="00D23E46">
        <w:rPr>
          <w:lang w:val="ru-RU"/>
        </w:rPr>
        <w:t xml:space="preserve">      </w:t>
      </w:r>
      <w:r>
        <w:t>B</w:t>
      </w:r>
      <w:r w:rsidRPr="00D23E46">
        <w:rPr>
          <w:lang w:val="ru-RU"/>
        </w:rPr>
        <w:t xml:space="preserve">. </w:t>
      </w:r>
      <w:r w:rsidR="00D23E46" w:rsidRPr="00D23E46">
        <w:rPr>
          <w:lang w:val="ru-RU"/>
        </w:rPr>
        <w:t>Подъем</w:t>
      </w:r>
      <w:r w:rsidRPr="00D23E46">
        <w:rPr>
          <w:lang w:val="ru-RU"/>
        </w:rPr>
        <w:t xml:space="preserve">        </w:t>
      </w:r>
      <w:r>
        <w:t>C</w:t>
      </w:r>
      <w:r w:rsidRPr="00D23E46">
        <w:rPr>
          <w:lang w:val="ru-RU"/>
        </w:rPr>
        <w:t xml:space="preserve">. </w:t>
      </w:r>
      <w:r w:rsidR="00D23E46" w:rsidRPr="00D23E46">
        <w:rPr>
          <w:lang w:val="ru-RU"/>
        </w:rPr>
        <w:t>Вращение</w:t>
      </w:r>
      <w:r w:rsidR="00D23E46">
        <w:rPr>
          <w:lang w:val="ru-RU"/>
        </w:rPr>
        <w:t>.</w:t>
      </w:r>
    </w:p>
    <w:p w:rsidR="001348B1" w:rsidRPr="00F07FCD" w:rsidRDefault="000F3115" w:rsidP="001348B1">
      <w:pPr>
        <w:pStyle w:val="BodyText1"/>
        <w:rPr>
          <w:lang w:val="ru-RU"/>
        </w:rPr>
      </w:pPr>
      <w:r w:rsidRPr="000F3115">
        <w:rPr>
          <w:lang w:val="ru-RU"/>
        </w:rPr>
        <w:lastRenderedPageBreak/>
        <w:t xml:space="preserve">Теперь вы можете попытаться заставить руку робота подняться, </w:t>
      </w:r>
      <w:r w:rsidR="00755EA5">
        <w:rPr>
          <w:lang w:val="ru-RU"/>
        </w:rPr>
        <w:t>опуститься</w:t>
      </w:r>
      <w:r w:rsidRPr="000F3115">
        <w:rPr>
          <w:lang w:val="ru-RU"/>
        </w:rPr>
        <w:t>, повернуть налево и повернуть направо, а также открыть и закрыть его захват. Кроме того, мо</w:t>
      </w:r>
      <w:r w:rsidR="00F07FCD">
        <w:rPr>
          <w:lang w:val="ru-RU"/>
        </w:rPr>
        <w:t>жно подобрать предмет и переложить его куда-нибудь в другое место</w:t>
      </w:r>
      <w:r w:rsidRPr="000F3115">
        <w:rPr>
          <w:lang w:val="ru-RU"/>
        </w:rPr>
        <w:t xml:space="preserve">. </w:t>
      </w:r>
      <w:r w:rsidRPr="00F07FCD">
        <w:rPr>
          <w:lang w:val="ru-RU"/>
        </w:rPr>
        <w:t>Рассмотрим некоторые параметры программирования</w:t>
      </w:r>
      <w:r w:rsidR="001348B1" w:rsidRPr="00F07FCD">
        <w:rPr>
          <w:lang w:val="ru-RU"/>
        </w:rPr>
        <w:t>.</w:t>
      </w:r>
    </w:p>
    <w:p w:rsidR="00755EA5" w:rsidRPr="00F07FCD" w:rsidRDefault="00EF17A4" w:rsidP="001348B1">
      <w:pPr>
        <w:pStyle w:val="BodyText1"/>
        <w:rPr>
          <w:rFonts w:eastAsia="STKaiti" w:hint="eastAsia"/>
          <w:b/>
          <w:bCs/>
          <w:kern w:val="2"/>
          <w:szCs w:val="32"/>
          <w:lang w:val="ru-RU" w:eastAsia="zh-CN"/>
        </w:rPr>
      </w:pPr>
      <w:r>
        <w:rPr>
          <w:rFonts w:eastAsia="STKaiti"/>
          <w:b/>
          <w:bCs/>
          <w:kern w:val="2"/>
          <w:szCs w:val="32"/>
          <w:lang w:val="ru-RU" w:eastAsia="zh-CN"/>
        </w:rPr>
        <w:t>Логическое п</w:t>
      </w:r>
      <w:r w:rsidR="00755EA5" w:rsidRPr="00F07FCD">
        <w:rPr>
          <w:rFonts w:eastAsia="STKaiti"/>
          <w:b/>
          <w:bCs/>
          <w:kern w:val="2"/>
          <w:szCs w:val="32"/>
          <w:lang w:val="ru-RU" w:eastAsia="zh-CN"/>
        </w:rPr>
        <w:t>рограммирование</w:t>
      </w:r>
    </w:p>
    <w:p w:rsidR="001348B1" w:rsidRPr="00F07FCD" w:rsidRDefault="00755EA5" w:rsidP="001348B1">
      <w:pPr>
        <w:pStyle w:val="BodyText1"/>
        <w:rPr>
          <w:lang w:val="ru-RU"/>
        </w:rPr>
      </w:pPr>
      <w:r w:rsidRPr="00F07FCD">
        <w:rPr>
          <w:lang w:val="ru-RU"/>
        </w:rPr>
        <w:t>Программирование авто-захвата</w:t>
      </w:r>
      <w:r w:rsidR="001348B1" w:rsidRPr="00F07FCD">
        <w:rPr>
          <w:lang w:val="ru-RU"/>
        </w:rPr>
        <w:t>:</w:t>
      </w:r>
    </w:p>
    <w:p w:rsidR="001348B1" w:rsidRPr="00F07FCD" w:rsidRDefault="00F07FCD" w:rsidP="001348B1">
      <w:pPr>
        <w:pStyle w:val="BodyText1"/>
        <w:rPr>
          <w:lang w:val="ru-RU"/>
        </w:rPr>
      </w:pPr>
      <w:r w:rsidRPr="00F07FCD">
        <w:rPr>
          <w:lang w:val="ru-RU"/>
        </w:rPr>
        <w:t>На основе ваших знаний программирования, полученных из предыдущих блоков</w:t>
      </w:r>
      <w:r>
        <w:rPr>
          <w:lang w:val="ru-RU"/>
        </w:rPr>
        <w:t xml:space="preserve">, </w:t>
      </w:r>
      <w:r w:rsidRPr="00F07FCD">
        <w:rPr>
          <w:lang w:val="ru-RU"/>
        </w:rPr>
        <w:t>включите руку робота, чтобы автоматически захватить ближайший объект справа</w:t>
      </w:r>
      <w:r>
        <w:rPr>
          <w:lang w:val="ru-RU"/>
        </w:rPr>
        <w:t xml:space="preserve"> </w:t>
      </w:r>
      <w:r w:rsidRPr="00F07FCD">
        <w:rPr>
          <w:lang w:val="ru-RU"/>
        </w:rPr>
        <w:t>вперед путем принятия</w:t>
      </w:r>
      <w:r>
        <w:rPr>
          <w:lang w:val="ru-RU"/>
        </w:rPr>
        <w:t xml:space="preserve"> «</w:t>
      </w:r>
      <w:r w:rsidR="002D2176">
        <w:t>If</w:t>
      </w:r>
      <w:r w:rsidR="002D2176" w:rsidRPr="002D2176">
        <w:rPr>
          <w:lang w:val="ru-RU"/>
        </w:rPr>
        <w:t>-</w:t>
      </w:r>
      <w:r w:rsidR="002D2176">
        <w:t>Execute</w:t>
      </w:r>
      <w:r w:rsidR="00EF17A4">
        <w:rPr>
          <w:lang w:val="ru-RU"/>
        </w:rPr>
        <w:t>» запус</w:t>
      </w:r>
      <w:r>
        <w:rPr>
          <w:lang w:val="ru-RU"/>
        </w:rPr>
        <w:t>тив</w:t>
      </w:r>
      <w:r w:rsidRPr="00F07FCD">
        <w:rPr>
          <w:lang w:val="ru-RU"/>
        </w:rPr>
        <w:t xml:space="preserve"> </w:t>
      </w:r>
      <w:r>
        <w:rPr>
          <w:lang w:val="ru-RU"/>
        </w:rPr>
        <w:t>инфракрасный</w:t>
      </w:r>
      <w:r w:rsidRPr="00F07FCD">
        <w:rPr>
          <w:lang w:val="ru-RU"/>
        </w:rPr>
        <w:t xml:space="preserve"> датчик</w:t>
      </w:r>
      <w:r w:rsidR="001348B1" w:rsidRPr="00F07FCD">
        <w:rPr>
          <w:lang w:val="ru-RU"/>
        </w:rPr>
        <w:t>.</w:t>
      </w:r>
    </w:p>
    <w:p w:rsidR="001348B1" w:rsidRDefault="001348B1" w:rsidP="001348B1">
      <w:pPr>
        <w:jc w:val="center"/>
        <w:rPr>
          <w:szCs w:val="24"/>
        </w:rPr>
      </w:pPr>
      <w:r w:rsidRPr="00734A10">
        <w:rPr>
          <w:rFonts w:hint="eastAsia"/>
          <w:noProof/>
          <w:szCs w:val="24"/>
          <w:lang w:eastAsia="ru-RU"/>
        </w:rPr>
        <w:drawing>
          <wp:inline distT="0" distB="0" distL="0" distR="0" wp14:anchorId="76918BD0" wp14:editId="48AD914A">
            <wp:extent cx="4212000" cy="2365959"/>
            <wp:effectExtent l="0" t="0" r="0" b="0"/>
            <wp:docPr id="114" name="图片 85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2.jpg"/>
                    <pic:cNvPicPr/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2000" cy="2365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Pr="00F07FCD" w:rsidRDefault="003B3FF4" w:rsidP="00F07FCD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14 </w:t>
      </w:r>
      <w:r w:rsidR="00F07FCD">
        <w:t>Программирование авто-захвата</w:t>
      </w:r>
    </w:p>
    <w:p w:rsidR="001348B1" w:rsidRPr="00F07FCD" w:rsidRDefault="00F07FCD" w:rsidP="001348B1">
      <w:pPr>
        <w:pStyle w:val="BodyText1"/>
        <w:rPr>
          <w:lang w:val="ru-RU"/>
        </w:rPr>
      </w:pPr>
      <w:bookmarkStart w:id="89" w:name="OLE_LINK139"/>
      <w:bookmarkStart w:id="90" w:name="OLE_LINK141"/>
      <w:bookmarkStart w:id="91" w:name="OLE_LINK140"/>
      <w:r w:rsidRPr="00F07FCD">
        <w:rPr>
          <w:lang w:val="ru-RU"/>
        </w:rPr>
        <w:t xml:space="preserve">Интерпретация программы: После нажатия кнопки </w:t>
      </w:r>
      <w:r>
        <w:rPr>
          <w:lang w:val="ru-RU"/>
        </w:rPr>
        <w:t>«</w:t>
      </w:r>
      <w:bookmarkStart w:id="92" w:name="_GoBack"/>
      <w:r w:rsidR="002D2176">
        <w:rPr>
          <w:rFonts w:hint="eastAsia"/>
        </w:rPr>
        <w:t>Run</w:t>
      </w:r>
      <w:bookmarkEnd w:id="92"/>
      <w:r w:rsidR="00EF17A4">
        <w:rPr>
          <w:lang w:val="ru-RU"/>
        </w:rPr>
        <w:t xml:space="preserve">» </w:t>
      </w:r>
      <w:r w:rsidRPr="00F07FCD">
        <w:rPr>
          <w:lang w:val="ru-RU"/>
        </w:rPr>
        <w:t>рука робота переместится в исходное положение, и инфракрасный датчик начнет работать. Если инфракрасный датчик обнаружит, что расстояние от препятствия впереди меньше 12, то манипулятор робота выполнит захват и разместит объект справа. Затем он будет ждать 5000 миллисекунд (5 секунд), прежде чем вернуться в исходное положение, чтобы продолжить обнаружение инфракрасного датчика</w:t>
      </w:r>
      <w:r w:rsidR="001348B1" w:rsidRPr="00F07FCD">
        <w:rPr>
          <w:lang w:val="ru-RU"/>
        </w:rPr>
        <w:t>.</w:t>
      </w:r>
    </w:p>
    <w:bookmarkEnd w:id="89"/>
    <w:bookmarkEnd w:id="90"/>
    <w:bookmarkEnd w:id="91"/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45AB9EEC" wp14:editId="63FC91CF">
            <wp:extent cx="2951356" cy="1882140"/>
            <wp:effectExtent l="0" t="0" r="0" b="0"/>
            <wp:docPr id="115" name="图片 85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111111.PNG"/>
                    <pic:cNvPicPr/>
                  </pic:nvPicPr>
                  <pic:blipFill>
                    <a:blip r:embed="rId4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1356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3B3FF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15 </w:t>
      </w:r>
      <w:r w:rsidR="00F07FCD" w:rsidRPr="00F07FCD">
        <w:t>Блок-сх</w:t>
      </w:r>
      <w:r w:rsidR="00F07FCD">
        <w:t>ема программы автоматическ</w:t>
      </w:r>
      <w:r w:rsidR="00F07FCD">
        <w:rPr>
          <w:lang w:val="ru-RU"/>
        </w:rPr>
        <w:t>ого</w:t>
      </w:r>
      <w:r w:rsidR="00F07FCD">
        <w:t>-самоза</w:t>
      </w:r>
      <w:r w:rsidR="00F07FCD" w:rsidRPr="00F07FCD">
        <w:t>хвата</w:t>
      </w:r>
    </w:p>
    <w:p w:rsidR="001348B1" w:rsidRPr="00F07FCD" w:rsidRDefault="00F07FCD" w:rsidP="001348B1">
      <w:pPr>
        <w:pStyle w:val="BodyText1"/>
        <w:keepNext/>
        <w:rPr>
          <w:lang w:val="ru-RU"/>
        </w:rPr>
      </w:pPr>
      <w:r w:rsidRPr="00F07FCD">
        <w:rPr>
          <w:lang w:val="ru-RU"/>
        </w:rPr>
        <w:lastRenderedPageBreak/>
        <w:t>Программирование сортировки черно - белых объектов</w:t>
      </w:r>
      <w:r w:rsidR="001348B1" w:rsidRPr="00F07FCD">
        <w:rPr>
          <w:lang w:val="ru-RU"/>
        </w:rPr>
        <w:t>:</w:t>
      </w:r>
    </w:p>
    <w:p w:rsidR="00F07FCD" w:rsidRPr="00F07FCD" w:rsidRDefault="00F07FCD" w:rsidP="00F07FCD">
      <w:pPr>
        <w:pStyle w:val="BodyText1"/>
        <w:rPr>
          <w:lang w:val="ru-RU"/>
        </w:rPr>
      </w:pPr>
      <w:r w:rsidRPr="00F07FCD">
        <w:rPr>
          <w:lang w:val="ru-RU"/>
        </w:rPr>
        <w:t>Научитесь различать значение инфракрасного датчика: когда инфракрасный датчик обнаруживает черный объект, обнаруженное расстояние довольно велико в том, что черный объект поглощает весь свет, и поэтому инфракрасный свет не возвращается к датчику. Когда инфракрасный датчик обнаруживает объект белого цвета, обнаруженное значение фактическое расстояние между датчиком и объектом.</w:t>
      </w:r>
    </w:p>
    <w:p w:rsidR="001348B1" w:rsidRPr="00F07FCD" w:rsidRDefault="00F07FCD" w:rsidP="00F07FCD">
      <w:pPr>
        <w:pStyle w:val="BodyText1"/>
        <w:rPr>
          <w:rFonts w:ascii="Source Sans Pro" w:hAnsi="Source Sans Pro"/>
          <w:spacing w:val="-2"/>
          <w:lang w:val="ru-RU"/>
        </w:rPr>
      </w:pPr>
      <w:r>
        <w:rPr>
          <w:lang w:val="ru-RU"/>
        </w:rPr>
        <w:t>Принятие сообщения «</w:t>
      </w:r>
      <w:r w:rsidR="002D2176" w:rsidRPr="003B3062">
        <w:rPr>
          <w:rFonts w:ascii="Source Sans Pro" w:hAnsi="Source Sans Pro"/>
          <w:spacing w:val="-2"/>
        </w:rPr>
        <w:t>If</w:t>
      </w:r>
      <w:r w:rsidR="002D2176" w:rsidRPr="002D2176">
        <w:rPr>
          <w:rFonts w:ascii="Source Sans Pro" w:hAnsi="Source Sans Pro"/>
          <w:spacing w:val="-2"/>
          <w:lang w:val="ru-RU"/>
        </w:rPr>
        <w:t>-</w:t>
      </w:r>
      <w:r w:rsidR="002D2176" w:rsidRPr="003B3062">
        <w:rPr>
          <w:rFonts w:ascii="Source Sans Pro" w:hAnsi="Source Sans Pro"/>
          <w:spacing w:val="-2"/>
        </w:rPr>
        <w:t>Otherwise</w:t>
      </w:r>
      <w:r>
        <w:rPr>
          <w:lang w:val="ru-RU"/>
        </w:rPr>
        <w:t>»</w:t>
      </w:r>
      <w:r w:rsidRPr="00F07FCD">
        <w:rPr>
          <w:lang w:val="ru-RU"/>
        </w:rPr>
        <w:t xml:space="preserve"> и </w:t>
      </w:r>
      <w:r w:rsidR="002C1075" w:rsidRPr="002C1075">
        <w:rPr>
          <w:lang w:val="ru-RU"/>
        </w:rPr>
        <w:t>программирование инфракрасного датчика</w:t>
      </w:r>
      <w:r w:rsidRPr="00F07FCD">
        <w:rPr>
          <w:lang w:val="ru-RU"/>
        </w:rPr>
        <w:t xml:space="preserve">, позволяет руке робота автоматически сортировать </w:t>
      </w:r>
      <w:r w:rsidR="002C1075">
        <w:rPr>
          <w:lang w:val="ru-RU"/>
        </w:rPr>
        <w:t>черные и обесцвеченные объекты и помещать белые объекты с правой и черные объекты с левой стороны</w:t>
      </w:r>
      <w:r w:rsidR="001348B1" w:rsidRPr="00F07FCD">
        <w:rPr>
          <w:rFonts w:ascii="Source Sans Pro" w:hAnsi="Source Sans Pro"/>
          <w:spacing w:val="-2"/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rFonts w:hint="eastAsia"/>
          <w:noProof/>
          <w:lang w:val="ru-RU" w:eastAsia="ru-RU"/>
        </w:rPr>
        <w:drawing>
          <wp:inline distT="0" distB="0" distL="0" distR="0" wp14:anchorId="6B729660" wp14:editId="25FFDB76">
            <wp:extent cx="3852000" cy="2163740"/>
            <wp:effectExtent l="0" t="0" r="0" b="0"/>
            <wp:docPr id="116" name="图片 85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1.jpg"/>
                    <pic:cNvPicPr/>
                  </pic:nvPicPr>
                  <pic:blipFill>
                    <a:blip r:embed="rId4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000" cy="216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8B1" w:rsidRDefault="00F07FCD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16 </w:t>
      </w:r>
      <w:r w:rsidRPr="00F07FCD">
        <w:t>Демонстрация программирования сортировки черно - белых объектов</w:t>
      </w:r>
    </w:p>
    <w:p w:rsidR="001348B1" w:rsidRPr="00F07FCD" w:rsidRDefault="00F07FCD" w:rsidP="001348B1">
      <w:pPr>
        <w:pStyle w:val="BodyText1"/>
        <w:rPr>
          <w:lang w:val="ru-RU"/>
        </w:rPr>
      </w:pPr>
      <w:r w:rsidRPr="00F07FCD">
        <w:rPr>
          <w:lang w:val="ru-RU"/>
        </w:rPr>
        <w:t xml:space="preserve">Интерпретация программы: После нажатия кнопки </w:t>
      </w:r>
      <w:r w:rsidR="002C1075">
        <w:rPr>
          <w:lang w:val="ru-RU"/>
        </w:rPr>
        <w:t>«</w:t>
      </w:r>
      <w:r w:rsidR="002D2176">
        <w:rPr>
          <w:rFonts w:hint="eastAsia"/>
        </w:rPr>
        <w:t>Run</w:t>
      </w:r>
      <w:r w:rsidR="002C1075">
        <w:rPr>
          <w:lang w:val="ru-RU"/>
        </w:rPr>
        <w:t>»</w:t>
      </w:r>
      <w:r w:rsidRPr="00F07FCD">
        <w:rPr>
          <w:lang w:val="ru-RU"/>
        </w:rPr>
        <w:t xml:space="preserve"> рука робота переместится в исходное положение, а затем инфракрасный датчик начнет работать. Если инфракрасный датчик обнаруживает, что его расстояние от препятствия впереди меньше 12 (а именно обнаружение белого объекта), рука робота выполняет операцию захвата и помещает объект справа. Если обнаруженное расстояние больше чем 12 (</w:t>
      </w:r>
      <w:r w:rsidR="002C1075" w:rsidRPr="002C1075">
        <w:rPr>
          <w:lang w:val="ru-RU"/>
        </w:rPr>
        <w:t>а именно</w:t>
      </w:r>
      <w:r w:rsidR="002C1075">
        <w:rPr>
          <w:lang w:val="ru-RU"/>
        </w:rPr>
        <w:t xml:space="preserve"> </w:t>
      </w:r>
      <w:r w:rsidR="002C1075" w:rsidRPr="00F07FCD">
        <w:rPr>
          <w:lang w:val="ru-RU"/>
        </w:rPr>
        <w:t>обнаружение</w:t>
      </w:r>
      <w:r w:rsidR="002C1075">
        <w:rPr>
          <w:lang w:val="ru-RU"/>
        </w:rPr>
        <w:t xml:space="preserve"> черного</w:t>
      </w:r>
      <w:r w:rsidRPr="00F07FCD">
        <w:rPr>
          <w:lang w:val="ru-RU"/>
        </w:rPr>
        <w:t xml:space="preserve"> предмет</w:t>
      </w:r>
      <w:r w:rsidR="002C1075">
        <w:rPr>
          <w:lang w:val="ru-RU"/>
        </w:rPr>
        <w:t>а</w:t>
      </w:r>
      <w:r w:rsidRPr="00F07FCD">
        <w:rPr>
          <w:lang w:val="ru-RU"/>
        </w:rPr>
        <w:t>), то рук</w:t>
      </w:r>
      <w:r w:rsidR="002C1075">
        <w:rPr>
          <w:lang w:val="ru-RU"/>
        </w:rPr>
        <w:t>а робота выполнит действие захвата</w:t>
      </w:r>
      <w:r w:rsidRPr="00F07FCD">
        <w:rPr>
          <w:lang w:val="ru-RU"/>
        </w:rPr>
        <w:t xml:space="preserve"> и установит предмет на левой стороне. Затем он будет ждать 5000 миллисекунд, прежде чем вернуться в исходное положение, чтобы продолжить обнаружение инфракрасного датчика</w:t>
      </w:r>
      <w:r w:rsidR="001348B1" w:rsidRPr="00F07FCD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</w:rPr>
      </w:pPr>
      <w:r w:rsidRPr="00734A10">
        <w:rPr>
          <w:noProof/>
          <w:lang w:val="ru-RU" w:eastAsia="ru-RU"/>
        </w:rPr>
        <w:drawing>
          <wp:inline distT="0" distB="0" distL="0" distR="0" wp14:anchorId="6392F7A3" wp14:editId="183303C8">
            <wp:extent cx="2567708" cy="2276475"/>
            <wp:effectExtent l="0" t="0" r="0" b="0"/>
            <wp:docPr id="122" name="图片 85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22222.PNG"/>
                    <pic:cNvPicPr/>
                  </pic:nvPicPr>
                  <pic:blipFill>
                    <a:blip r:embed="rId4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708" cy="2276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48B1" w:rsidRDefault="00F07FCD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17 </w:t>
      </w:r>
      <w:r w:rsidRPr="00F07FCD">
        <w:t>Блок-схема сортировки черно - белых объектов</w:t>
      </w:r>
    </w:p>
    <w:p w:rsidR="001348B1" w:rsidRPr="002C1075" w:rsidRDefault="002C1075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2C107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Наблюдение и размышление</w:t>
      </w:r>
    </w:p>
    <w:p w:rsidR="001348B1" w:rsidRPr="002C1075" w:rsidRDefault="002C1075" w:rsidP="001348B1">
      <w:pPr>
        <w:pStyle w:val="3"/>
        <w:rPr>
          <w:rFonts w:hint="eastAsia"/>
          <w:lang w:val="ru-RU"/>
        </w:rPr>
      </w:pPr>
      <w:r w:rsidRPr="002C1075">
        <w:rPr>
          <w:lang w:val="ru-RU"/>
        </w:rPr>
        <w:t xml:space="preserve">Проверьте гибкость </w:t>
      </w:r>
      <w:r>
        <w:rPr>
          <w:lang w:val="ru-RU"/>
        </w:rPr>
        <w:t>руки</w:t>
      </w:r>
      <w:r w:rsidRPr="002C1075">
        <w:rPr>
          <w:lang w:val="ru-RU"/>
        </w:rPr>
        <w:t xml:space="preserve"> робота</w:t>
      </w:r>
      <w:r w:rsidR="001348B1" w:rsidRPr="002C1075">
        <w:rPr>
          <w:lang w:val="ru-RU"/>
        </w:rPr>
        <w:t xml:space="preserve"> </w:t>
      </w:r>
    </w:p>
    <w:p w:rsidR="001348B1" w:rsidRPr="002C1075" w:rsidRDefault="002C1075" w:rsidP="001348B1">
      <w:pPr>
        <w:pStyle w:val="BodyText1"/>
        <w:rPr>
          <w:lang w:val="ru-RU"/>
        </w:rPr>
      </w:pPr>
      <w:r w:rsidRPr="002C1075">
        <w:rPr>
          <w:lang w:val="ru-RU"/>
        </w:rPr>
        <w:t>Вопрос: насколько гибок захват руки робота</w:t>
      </w:r>
      <w:r>
        <w:rPr>
          <w:lang w:val="ru-RU"/>
        </w:rPr>
        <w:t>? Форма руки</w:t>
      </w:r>
      <w:r w:rsidRPr="002C1075">
        <w:rPr>
          <w:lang w:val="ru-RU"/>
        </w:rPr>
        <w:t xml:space="preserve"> </w:t>
      </w:r>
      <w:r>
        <w:rPr>
          <w:lang w:val="ru-RU"/>
        </w:rPr>
        <w:t>захвата</w:t>
      </w:r>
      <w:r w:rsidR="0060530E">
        <w:rPr>
          <w:lang w:val="ru-RU"/>
        </w:rPr>
        <w:t xml:space="preserve"> робота</w:t>
      </w:r>
      <w:r>
        <w:rPr>
          <w:lang w:val="ru-RU"/>
        </w:rPr>
        <w:t xml:space="preserve"> должна</w:t>
      </w:r>
      <w:r w:rsidR="0060530E">
        <w:rPr>
          <w:lang w:val="ru-RU"/>
        </w:rPr>
        <w:t xml:space="preserve"> быть в резким</w:t>
      </w:r>
      <w:r w:rsidRPr="002C1075">
        <w:rPr>
          <w:lang w:val="ru-RU"/>
        </w:rPr>
        <w:t xml:space="preserve">, </w:t>
      </w:r>
      <w:r w:rsidR="0060530E">
        <w:rPr>
          <w:lang w:val="ru-RU"/>
        </w:rPr>
        <w:t xml:space="preserve">прямой, тупо конечным, </w:t>
      </w:r>
      <w:r w:rsidR="0060530E" w:rsidRPr="0060530E">
        <w:rPr>
          <w:lang w:val="ru-RU"/>
        </w:rPr>
        <w:t>возьмите транспортир, чтобы измерить углы, которые вы делаете.</w:t>
      </w:r>
      <w:r w:rsidR="0060530E">
        <w:rPr>
          <w:lang w:val="ru-RU"/>
        </w:rPr>
        <w:t xml:space="preserve"> </w:t>
      </w:r>
      <w:r w:rsidRPr="002C1075">
        <w:rPr>
          <w:lang w:val="ru-RU"/>
        </w:rPr>
        <w:t>Запишите свои данные в таблице ниже. Давайте посмотрим, кто самый быстрый</w:t>
      </w:r>
      <w:r w:rsidR="001348B1" w:rsidRPr="002C1075">
        <w:rPr>
          <w:lang w:val="ru-RU"/>
        </w:rPr>
        <w:t>!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6"/>
        <w:gridCol w:w="4845"/>
      </w:tblGrid>
      <w:tr w:rsidR="001348B1" w:rsidTr="001348B1">
        <w:tc>
          <w:tcPr>
            <w:tcW w:w="4953" w:type="dxa"/>
          </w:tcPr>
          <w:p w:rsidR="001348B1" w:rsidRPr="002E370D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noProof/>
                <w:szCs w:val="24"/>
                <w:lang w:val="ru-RU" w:eastAsia="ru-RU"/>
              </w:rPr>
              <w:drawing>
                <wp:inline distT="0" distB="0" distL="0" distR="0" wp14:anchorId="7824C1C8" wp14:editId="352B035A">
                  <wp:extent cx="2592000" cy="1401754"/>
                  <wp:effectExtent l="0" t="0" r="0" b="0"/>
                  <wp:docPr id="85202" name="图片 85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7.jpg"/>
                          <pic:cNvPicPr/>
                        </pic:nvPicPr>
                        <pic:blipFill>
                          <a:blip r:embed="rId4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4017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2E370D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rFonts w:hint="eastAsia"/>
                <w:noProof/>
                <w:szCs w:val="24"/>
                <w:lang w:val="ru-RU" w:eastAsia="ru-RU"/>
              </w:rPr>
              <w:drawing>
                <wp:inline distT="0" distB="0" distL="0" distR="0" wp14:anchorId="4E2C6A89" wp14:editId="18FFF79E">
                  <wp:extent cx="2556000" cy="1404761"/>
                  <wp:effectExtent l="0" t="0" r="0" b="0"/>
                  <wp:docPr id="85203" name="图片 85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6.jpg"/>
                          <pic:cNvPicPr/>
                        </pic:nvPicPr>
                        <pic:blipFill>
                          <a:blip r:embed="rId4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6000" cy="1404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953" w:type="dxa"/>
            <w:shd w:val="clear" w:color="auto" w:fill="F2F2F2" w:themeFill="background1" w:themeFillShade="F2"/>
          </w:tcPr>
          <w:p w:rsidR="001348B1" w:rsidRDefault="00F07FCD" w:rsidP="001348B1">
            <w:pPr>
              <w:pStyle w:val="ImageText"/>
              <w:rPr>
                <w:rFonts w:hint="eastAsia"/>
              </w:rPr>
            </w:pPr>
            <w:r>
              <w:t>Рисунок</w:t>
            </w:r>
            <w:r w:rsidR="001348B1">
              <w:t xml:space="preserve"> 13.18 </w:t>
            </w:r>
            <w:r w:rsidR="0060530E">
              <w:t>О</w:t>
            </w:r>
            <w:r w:rsidR="0060530E" w:rsidRPr="0060530E">
              <w:t>стрый угол</w:t>
            </w:r>
          </w:p>
        </w:tc>
        <w:tc>
          <w:tcPr>
            <w:tcW w:w="4954" w:type="dxa"/>
            <w:shd w:val="clear" w:color="auto" w:fill="F2F2F2" w:themeFill="background1" w:themeFillShade="F2"/>
          </w:tcPr>
          <w:p w:rsidR="001348B1" w:rsidRPr="0060530E" w:rsidRDefault="00F07FCD" w:rsidP="0060530E">
            <w:pPr>
              <w:pStyle w:val="ImageText"/>
              <w:rPr>
                <w:rFonts w:hint="eastAsia"/>
                <w:lang w:val="ru-RU"/>
              </w:rPr>
            </w:pPr>
            <w:r>
              <w:t>Рисунок</w:t>
            </w:r>
            <w:r w:rsidR="001348B1">
              <w:rPr>
                <w:rFonts w:hint="eastAsia"/>
              </w:rPr>
              <w:t xml:space="preserve"> </w:t>
            </w:r>
            <w:r w:rsidR="001348B1">
              <w:t xml:space="preserve">13.19 </w:t>
            </w:r>
            <w:r w:rsidR="0060530E">
              <w:rPr>
                <w:lang w:val="ru-RU"/>
              </w:rPr>
              <w:t>Прямой угол</w:t>
            </w:r>
          </w:p>
        </w:tc>
      </w:tr>
      <w:tr w:rsidR="001348B1" w:rsidTr="001348B1">
        <w:tc>
          <w:tcPr>
            <w:tcW w:w="4953" w:type="dxa"/>
          </w:tcPr>
          <w:p w:rsidR="001348B1" w:rsidRPr="002E370D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noProof/>
                <w:szCs w:val="24"/>
                <w:lang w:val="ru-RU" w:eastAsia="ru-RU"/>
              </w:rPr>
              <w:drawing>
                <wp:inline distT="0" distB="0" distL="0" distR="0" wp14:anchorId="2ECB26D1" wp14:editId="429CDF2A">
                  <wp:extent cx="2556000" cy="1305014"/>
                  <wp:effectExtent l="0" t="0" r="0" b="0"/>
                  <wp:docPr id="85204" name="图片 85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8.jpg"/>
                          <pic:cNvPicPr/>
                        </pic:nvPicPr>
                        <pic:blipFill>
                          <a:blip r:embed="rId4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6000" cy="1305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4" w:type="dxa"/>
          </w:tcPr>
          <w:p w:rsidR="001348B1" w:rsidRPr="002E370D" w:rsidRDefault="001348B1" w:rsidP="001348B1">
            <w:pPr>
              <w:pStyle w:val="image"/>
              <w:rPr>
                <w:rFonts w:hint="eastAsia"/>
              </w:rPr>
            </w:pPr>
            <w:r w:rsidRPr="00734A10">
              <w:rPr>
                <w:rFonts w:hint="eastAsia"/>
                <w:noProof/>
                <w:szCs w:val="24"/>
                <w:lang w:val="ru-RU" w:eastAsia="ru-RU"/>
              </w:rPr>
              <w:drawing>
                <wp:inline distT="0" distB="0" distL="0" distR="0" wp14:anchorId="172A33CA" wp14:editId="49118494">
                  <wp:extent cx="2582471" cy="1303690"/>
                  <wp:effectExtent l="0" t="0" r="0" b="0"/>
                  <wp:docPr id="85205" name="图片 85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9.jpg"/>
                          <pic:cNvPicPr/>
                        </pic:nvPicPr>
                        <pic:blipFill>
                          <a:blip r:embed="rId4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2471" cy="1303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48B1" w:rsidTr="001348B1">
        <w:tc>
          <w:tcPr>
            <w:tcW w:w="4953" w:type="dxa"/>
            <w:shd w:val="clear" w:color="auto" w:fill="F2F2F2" w:themeFill="background1" w:themeFillShade="F2"/>
          </w:tcPr>
          <w:p w:rsidR="001348B1" w:rsidRDefault="00F07FCD" w:rsidP="001348B1">
            <w:pPr>
              <w:pStyle w:val="ImageText"/>
              <w:rPr>
                <w:rFonts w:hint="eastAsia"/>
              </w:rPr>
            </w:pPr>
            <w:r>
              <w:t>Рисунок</w:t>
            </w:r>
            <w:r w:rsidR="001348B1">
              <w:t xml:space="preserve"> 13.20 </w:t>
            </w:r>
            <w:r w:rsidR="0060530E">
              <w:t>Т</w:t>
            </w:r>
            <w:r w:rsidR="0060530E" w:rsidRPr="0060530E">
              <w:t>упой угол</w:t>
            </w:r>
          </w:p>
        </w:tc>
        <w:tc>
          <w:tcPr>
            <w:tcW w:w="4954" w:type="dxa"/>
            <w:shd w:val="clear" w:color="auto" w:fill="F2F2F2" w:themeFill="background1" w:themeFillShade="F2"/>
          </w:tcPr>
          <w:p w:rsidR="001348B1" w:rsidRDefault="00F07FCD" w:rsidP="001348B1">
            <w:pPr>
              <w:pStyle w:val="ImageText"/>
              <w:rPr>
                <w:rFonts w:hint="eastAsia"/>
              </w:rPr>
            </w:pPr>
            <w:r>
              <w:t>Рисунок</w:t>
            </w:r>
            <w:r w:rsidR="001348B1">
              <w:t xml:space="preserve"> 13.21 </w:t>
            </w:r>
            <w:r w:rsidR="0060530E">
              <w:t>Развернутый</w:t>
            </w:r>
            <w:r w:rsidR="0060530E" w:rsidRPr="0060530E">
              <w:t xml:space="preserve"> угол</w:t>
            </w:r>
          </w:p>
        </w:tc>
      </w:tr>
    </w:tbl>
    <w:p w:rsidR="001348B1" w:rsidRDefault="001348B1" w:rsidP="001348B1">
      <w:pPr>
        <w:pStyle w:val="BodyText1"/>
        <w:rPr>
          <w:rFonts w:eastAsia="STKaiti" w:hint="eastAsia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1348B1" w:rsidTr="001348B1">
        <w:trPr>
          <w:jc w:val="center"/>
        </w:trPr>
        <w:tc>
          <w:tcPr>
            <w:tcW w:w="1659" w:type="dxa"/>
            <w:vAlign w:val="center"/>
          </w:tcPr>
          <w:p w:rsidR="001348B1" w:rsidRPr="0060530E" w:rsidRDefault="0060530E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Угол</w:t>
            </w:r>
          </w:p>
        </w:tc>
        <w:tc>
          <w:tcPr>
            <w:tcW w:w="1659" w:type="dxa"/>
            <w:vAlign w:val="center"/>
          </w:tcPr>
          <w:p w:rsidR="001348B1" w:rsidRDefault="0060530E" w:rsidP="001348B1">
            <w:pPr>
              <w:pStyle w:val="TableText"/>
              <w:jc w:val="center"/>
            </w:pPr>
            <w:r>
              <w:t>О</w:t>
            </w:r>
            <w:r w:rsidRPr="0060530E">
              <w:t>стрый угол</w:t>
            </w:r>
          </w:p>
        </w:tc>
        <w:tc>
          <w:tcPr>
            <w:tcW w:w="1659" w:type="dxa"/>
            <w:vAlign w:val="center"/>
          </w:tcPr>
          <w:p w:rsidR="001348B1" w:rsidRPr="0060530E" w:rsidRDefault="0060530E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Прямой угол</w:t>
            </w:r>
          </w:p>
        </w:tc>
        <w:tc>
          <w:tcPr>
            <w:tcW w:w="1659" w:type="dxa"/>
            <w:vAlign w:val="center"/>
          </w:tcPr>
          <w:p w:rsidR="001348B1" w:rsidRDefault="0060530E" w:rsidP="001348B1">
            <w:pPr>
              <w:pStyle w:val="TableText"/>
              <w:jc w:val="center"/>
            </w:pPr>
            <w:r>
              <w:t>Т</w:t>
            </w:r>
            <w:r w:rsidRPr="0060530E">
              <w:t>упой угол</w:t>
            </w:r>
          </w:p>
        </w:tc>
        <w:tc>
          <w:tcPr>
            <w:tcW w:w="1660" w:type="dxa"/>
            <w:vAlign w:val="center"/>
          </w:tcPr>
          <w:p w:rsidR="001348B1" w:rsidRPr="0060530E" w:rsidRDefault="0060530E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Развернутый угол</w:t>
            </w:r>
          </w:p>
        </w:tc>
      </w:tr>
      <w:tr w:rsidR="001348B1" w:rsidTr="001348B1">
        <w:trPr>
          <w:jc w:val="center"/>
        </w:trPr>
        <w:tc>
          <w:tcPr>
            <w:tcW w:w="1659" w:type="dxa"/>
            <w:vAlign w:val="center"/>
          </w:tcPr>
          <w:p w:rsidR="001348B1" w:rsidRPr="0060530E" w:rsidRDefault="0060530E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Градус</w:t>
            </w:r>
          </w:p>
        </w:tc>
        <w:tc>
          <w:tcPr>
            <w:tcW w:w="1659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659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659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660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60530E" w:rsidRDefault="0060530E" w:rsidP="001348B1">
      <w:pPr>
        <w:pStyle w:val="3"/>
        <w:rPr>
          <w:rFonts w:hint="eastAsia"/>
          <w:lang w:val="ru-RU"/>
        </w:rPr>
      </w:pPr>
      <w:r w:rsidRPr="0060530E">
        <w:rPr>
          <w:lang w:val="ru-RU"/>
        </w:rPr>
        <w:t>Проверьте силу руки робота</w:t>
      </w:r>
    </w:p>
    <w:p w:rsidR="001348B1" w:rsidRPr="0060530E" w:rsidRDefault="0060530E" w:rsidP="001348B1">
      <w:pPr>
        <w:pStyle w:val="BodyText1"/>
        <w:rPr>
          <w:lang w:val="ru-RU"/>
        </w:rPr>
      </w:pPr>
      <w:r>
        <w:rPr>
          <w:lang w:val="ru-RU"/>
        </w:rPr>
        <w:t>Прона</w:t>
      </w:r>
      <w:r w:rsidRPr="0060530E">
        <w:rPr>
          <w:lang w:val="ru-RU"/>
        </w:rPr>
        <w:t xml:space="preserve">блюдайте за массой весов </w:t>
      </w:r>
      <w:r>
        <w:rPr>
          <w:lang w:val="ru-RU"/>
        </w:rPr>
        <w:t>на столе</w:t>
      </w:r>
      <w:r w:rsidRPr="0060530E">
        <w:rPr>
          <w:lang w:val="ru-RU"/>
        </w:rPr>
        <w:t xml:space="preserve"> и </w:t>
      </w:r>
      <w:r w:rsidR="00E075F6">
        <w:rPr>
          <w:lang w:val="ru-RU"/>
        </w:rPr>
        <w:t>запустите руку робота захватить каждую массу</w:t>
      </w:r>
      <w:r w:rsidRPr="0060530E">
        <w:rPr>
          <w:lang w:val="ru-RU"/>
        </w:rPr>
        <w:t xml:space="preserve"> вес</w:t>
      </w:r>
      <w:r w:rsidR="00E075F6">
        <w:rPr>
          <w:lang w:val="ru-RU"/>
        </w:rPr>
        <w:t>а</w:t>
      </w:r>
      <w:r w:rsidRPr="0060530E">
        <w:rPr>
          <w:lang w:val="ru-RU"/>
        </w:rPr>
        <w:t>, чтобы увидеть, может ли он поднять их. Заполните таблицу ниже</w:t>
      </w:r>
      <w:r w:rsidR="001348B1" w:rsidRPr="0060530E">
        <w:rPr>
          <w:lang w:val="ru-RU"/>
        </w:rPr>
        <w:t>.</w:t>
      </w:r>
    </w:p>
    <w:tbl>
      <w:tblPr>
        <w:tblW w:w="8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60"/>
        <w:gridCol w:w="1425"/>
        <w:gridCol w:w="1674"/>
        <w:gridCol w:w="1674"/>
        <w:gridCol w:w="1714"/>
      </w:tblGrid>
      <w:tr w:rsidR="001348B1" w:rsidTr="001348B1">
        <w:trPr>
          <w:jc w:val="center"/>
        </w:trPr>
        <w:tc>
          <w:tcPr>
            <w:tcW w:w="1760" w:type="dxa"/>
            <w:vAlign w:val="center"/>
          </w:tcPr>
          <w:p w:rsidR="001348B1" w:rsidRPr="00E075F6" w:rsidRDefault="00E075F6" w:rsidP="001348B1">
            <w:pPr>
              <w:pStyle w:val="TableText"/>
              <w:jc w:val="center"/>
              <w:rPr>
                <w:lang w:val="ru-RU"/>
              </w:rPr>
            </w:pPr>
            <w:r>
              <w:rPr>
                <w:lang w:val="ru-RU"/>
              </w:rPr>
              <w:t>Вес</w:t>
            </w:r>
          </w:p>
        </w:tc>
        <w:tc>
          <w:tcPr>
            <w:tcW w:w="1425" w:type="dxa"/>
            <w:vAlign w:val="center"/>
          </w:tcPr>
          <w:p w:rsidR="001348B1" w:rsidRPr="00E075F6" w:rsidRDefault="001348B1" w:rsidP="00E075F6">
            <w:pPr>
              <w:pStyle w:val="TableText"/>
              <w:jc w:val="center"/>
              <w:rPr>
                <w:lang w:val="ru-RU"/>
              </w:rPr>
            </w:pPr>
            <w:r>
              <w:t>10</w:t>
            </w:r>
            <w:r w:rsidR="00E075F6">
              <w:rPr>
                <w:lang w:val="ru-RU"/>
              </w:rPr>
              <w:t>г</w:t>
            </w:r>
          </w:p>
        </w:tc>
        <w:tc>
          <w:tcPr>
            <w:tcW w:w="1674" w:type="dxa"/>
            <w:vAlign w:val="center"/>
          </w:tcPr>
          <w:p w:rsidR="001348B1" w:rsidRPr="00E075F6" w:rsidRDefault="001348B1" w:rsidP="00E075F6">
            <w:pPr>
              <w:pStyle w:val="TableText"/>
              <w:jc w:val="center"/>
              <w:rPr>
                <w:lang w:val="ru-RU"/>
              </w:rPr>
            </w:pPr>
            <w:r>
              <w:t>20</w:t>
            </w:r>
            <w:r w:rsidR="00E075F6">
              <w:rPr>
                <w:lang w:val="ru-RU"/>
              </w:rPr>
              <w:t>г</w:t>
            </w:r>
          </w:p>
        </w:tc>
        <w:tc>
          <w:tcPr>
            <w:tcW w:w="1674" w:type="dxa"/>
            <w:vAlign w:val="center"/>
          </w:tcPr>
          <w:p w:rsidR="001348B1" w:rsidRPr="00E075F6" w:rsidRDefault="001348B1" w:rsidP="00E075F6">
            <w:pPr>
              <w:pStyle w:val="TableText"/>
              <w:jc w:val="center"/>
              <w:rPr>
                <w:lang w:val="ru-RU"/>
              </w:rPr>
            </w:pPr>
            <w:r>
              <w:t>50</w:t>
            </w:r>
            <w:r w:rsidR="00E075F6">
              <w:rPr>
                <w:lang w:val="ru-RU"/>
              </w:rPr>
              <w:t>г</w:t>
            </w:r>
          </w:p>
        </w:tc>
        <w:tc>
          <w:tcPr>
            <w:tcW w:w="1714" w:type="dxa"/>
            <w:vAlign w:val="center"/>
          </w:tcPr>
          <w:p w:rsidR="001348B1" w:rsidRPr="00E075F6" w:rsidRDefault="001348B1" w:rsidP="00E075F6">
            <w:pPr>
              <w:pStyle w:val="TableText"/>
              <w:jc w:val="center"/>
              <w:rPr>
                <w:lang w:val="ru-RU"/>
              </w:rPr>
            </w:pPr>
            <w:r>
              <w:t>100</w:t>
            </w:r>
            <w:r w:rsidR="00E075F6">
              <w:rPr>
                <w:lang w:val="ru-RU"/>
              </w:rPr>
              <w:t>г</w:t>
            </w:r>
          </w:p>
        </w:tc>
      </w:tr>
      <w:tr w:rsidR="001348B1" w:rsidRPr="0062047B" w:rsidTr="001348B1">
        <w:trPr>
          <w:jc w:val="center"/>
        </w:trPr>
        <w:tc>
          <w:tcPr>
            <w:tcW w:w="1760" w:type="dxa"/>
            <w:vAlign w:val="center"/>
          </w:tcPr>
          <w:p w:rsidR="001348B1" w:rsidRDefault="00E075F6" w:rsidP="001348B1">
            <w:pPr>
              <w:pStyle w:val="TableText"/>
              <w:jc w:val="center"/>
            </w:pPr>
            <w:r w:rsidRPr="00E075F6">
              <w:t>Способен поднять или нет</w:t>
            </w:r>
          </w:p>
        </w:tc>
        <w:tc>
          <w:tcPr>
            <w:tcW w:w="1425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674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674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714" w:type="dxa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</w:tbl>
    <w:p w:rsidR="001348B1" w:rsidRPr="00E075F6" w:rsidRDefault="00E075F6" w:rsidP="001348B1">
      <w:pPr>
        <w:pStyle w:val="BodyText1"/>
        <w:spacing w:before="80"/>
        <w:rPr>
          <w:lang w:val="ru-RU"/>
        </w:rPr>
      </w:pPr>
      <w:r>
        <w:rPr>
          <w:lang w:val="ru-RU"/>
        </w:rPr>
        <w:t>Вывод</w:t>
      </w:r>
      <w:r w:rsidR="001348B1" w:rsidRPr="00E075F6">
        <w:rPr>
          <w:lang w:val="ru-RU"/>
        </w:rPr>
        <w:t xml:space="preserve">: </w:t>
      </w:r>
      <w:proofErr w:type="gramStart"/>
      <w:r w:rsidRPr="00E075F6">
        <w:rPr>
          <w:lang w:val="ru-RU"/>
        </w:rPr>
        <w:t>В</w:t>
      </w:r>
      <w:proofErr w:type="gramEnd"/>
      <w:r w:rsidRPr="00E075F6">
        <w:rPr>
          <w:lang w:val="ru-RU"/>
        </w:rPr>
        <w:t xml:space="preserve"> ходе наблюдений, выяснилось, что </w:t>
      </w:r>
      <w:r>
        <w:rPr>
          <w:lang w:val="ru-RU"/>
        </w:rPr>
        <w:t>рука робота склонен</w:t>
      </w:r>
      <w:r w:rsidRPr="00E075F6">
        <w:rPr>
          <w:lang w:val="ru-RU"/>
        </w:rPr>
        <w:t xml:space="preserve"> к __________ (направлении) во время захвата </w:t>
      </w:r>
      <w:r>
        <w:rPr>
          <w:lang w:val="ru-RU"/>
        </w:rPr>
        <w:t>массы веса</w:t>
      </w:r>
      <w:r w:rsidRPr="00E075F6">
        <w:rPr>
          <w:lang w:val="ru-RU"/>
        </w:rPr>
        <w:t xml:space="preserve"> ______г</w:t>
      </w:r>
      <w:r w:rsidR="001348B1" w:rsidRPr="00E075F6">
        <w:rPr>
          <w:lang w:val="ru-RU"/>
        </w:rPr>
        <w:t xml:space="preserve">. </w:t>
      </w:r>
    </w:p>
    <w:p w:rsidR="001348B1" w:rsidRPr="00E075F6" w:rsidRDefault="00E075F6" w:rsidP="001348B1">
      <w:pPr>
        <w:pStyle w:val="BodyText1"/>
        <w:rPr>
          <w:lang w:val="ru-RU"/>
        </w:rPr>
      </w:pPr>
      <w:r>
        <w:rPr>
          <w:lang w:val="ru-RU"/>
        </w:rPr>
        <w:t>Практика</w:t>
      </w:r>
      <w:r w:rsidR="001348B1" w:rsidRPr="00E075F6">
        <w:rPr>
          <w:lang w:val="ru-RU"/>
        </w:rPr>
        <w:t xml:space="preserve">: </w:t>
      </w:r>
      <w:r w:rsidRPr="00E075F6">
        <w:rPr>
          <w:lang w:val="ru-RU"/>
        </w:rPr>
        <w:t xml:space="preserve">Как мы можем изменить основание нашей руки робота, чтобы он мог поднимать более тяжелые грузы? </w:t>
      </w:r>
      <w:r>
        <w:rPr>
          <w:lang w:val="ru-RU"/>
        </w:rPr>
        <w:t>Попробуйте</w:t>
      </w:r>
      <w:r w:rsidR="001348B1" w:rsidRPr="00E075F6">
        <w:rPr>
          <w:lang w:val="ru-RU"/>
        </w:rPr>
        <w:t>.</w:t>
      </w:r>
    </w:p>
    <w:p w:rsidR="001348B1" w:rsidRPr="002E370D" w:rsidRDefault="00E075F6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</w:pPr>
      <w:r>
        <w:rPr>
          <w:rFonts w:ascii="SourceSansPro-Bold" w:eastAsia="Times New Roman" w:hAnsi="SourceSansPro-Bold"/>
          <w:bCs w:val="0"/>
          <w:snapToGrid w:val="0"/>
          <w:kern w:val="0"/>
          <w:szCs w:val="40"/>
          <w:lang w:eastAsia="en-US"/>
        </w:rPr>
        <w:lastRenderedPageBreak/>
        <w:t>Продолжение дискуссии</w:t>
      </w:r>
    </w:p>
    <w:p w:rsidR="001348B1" w:rsidRDefault="001348B1" w:rsidP="001348B1">
      <w:pPr>
        <w:pStyle w:val="3"/>
        <w:rPr>
          <w:rFonts w:hint="eastAsia"/>
        </w:rPr>
        <w:sectPr w:rsidR="001348B1" w:rsidSect="001348B1">
          <w:headerReference w:type="even" r:id="rId417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Default="00E075F6" w:rsidP="001348B1">
      <w:pPr>
        <w:pStyle w:val="3"/>
        <w:rPr>
          <w:rFonts w:hint="eastAsia"/>
        </w:rPr>
      </w:pPr>
      <w:r>
        <w:lastRenderedPageBreak/>
        <w:t>Разм</w:t>
      </w:r>
      <w:r w:rsidRPr="00E075F6">
        <w:t>ышление и выражение</w:t>
      </w:r>
    </w:p>
    <w:p w:rsidR="001348B1" w:rsidRPr="00E075F6" w:rsidRDefault="00E075F6" w:rsidP="00E075F6">
      <w:pPr>
        <w:pStyle w:val="BodyText1"/>
        <w:numPr>
          <w:ilvl w:val="1"/>
          <w:numId w:val="65"/>
        </w:numPr>
        <w:spacing w:after="0"/>
        <w:ind w:left="357" w:hanging="357"/>
        <w:rPr>
          <w:lang w:val="ru-RU"/>
        </w:rPr>
      </w:pPr>
      <w:r>
        <w:rPr>
          <w:lang w:val="ru-RU"/>
        </w:rPr>
        <w:t>Г</w:t>
      </w:r>
      <w:r w:rsidRPr="00E075F6">
        <w:rPr>
          <w:lang w:val="ru-RU"/>
        </w:rPr>
        <w:t>де найти робота в реальной жизни? Какая польза от них</w:t>
      </w:r>
      <w:r w:rsidR="001348B1" w:rsidRPr="00E075F6">
        <w:rPr>
          <w:lang w:val="ru-RU"/>
        </w:rPr>
        <w:t>?</w:t>
      </w:r>
    </w:p>
    <w:p w:rsidR="001348B1" w:rsidRPr="00E075F6" w:rsidRDefault="00E075F6" w:rsidP="00E075F6">
      <w:pPr>
        <w:pStyle w:val="BodyText1"/>
        <w:numPr>
          <w:ilvl w:val="1"/>
          <w:numId w:val="65"/>
        </w:numPr>
        <w:spacing w:after="0"/>
        <w:ind w:left="357" w:hanging="357"/>
        <w:rPr>
          <w:lang w:val="ru-RU"/>
        </w:rPr>
      </w:pPr>
      <w:r>
        <w:rPr>
          <w:lang w:val="ru-RU"/>
        </w:rPr>
        <w:t xml:space="preserve">Соберите </w:t>
      </w:r>
      <w:r w:rsidRPr="00E075F6">
        <w:rPr>
          <w:lang w:val="ru-RU"/>
        </w:rPr>
        <w:t>некоторые компоненты на руке робота, чтобы украсить его</w:t>
      </w:r>
      <w:r w:rsidR="001348B1" w:rsidRPr="00E075F6">
        <w:rPr>
          <w:lang w:val="ru-RU"/>
        </w:rPr>
        <w:t>.</w:t>
      </w:r>
    </w:p>
    <w:p w:rsidR="001348B1" w:rsidRPr="00E075F6" w:rsidRDefault="00E075F6" w:rsidP="001348B1">
      <w:pPr>
        <w:pStyle w:val="3"/>
        <w:rPr>
          <w:rFonts w:hint="eastAsia"/>
          <w:lang w:val="ru-RU"/>
        </w:rPr>
      </w:pPr>
      <w:r>
        <w:rPr>
          <w:lang w:val="ru-RU"/>
        </w:rPr>
        <w:t>Игра</w:t>
      </w:r>
      <w:r w:rsidR="001348B1" w:rsidRPr="00E075F6">
        <w:rPr>
          <w:lang w:val="ru-RU"/>
        </w:rPr>
        <w:t xml:space="preserve">: </w:t>
      </w:r>
      <w:r w:rsidRPr="00E075F6">
        <w:rPr>
          <w:lang w:val="ru-RU"/>
        </w:rPr>
        <w:t>Узнайте, чья рука робота сортирует черно-белые объекты быстрее</w:t>
      </w:r>
    </w:p>
    <w:p w:rsidR="001348B1" w:rsidRPr="00E075F6" w:rsidRDefault="00E075F6" w:rsidP="001348B1">
      <w:pPr>
        <w:pStyle w:val="BodyText1"/>
        <w:rPr>
          <w:lang w:val="ru-RU"/>
        </w:rPr>
      </w:pPr>
      <w:bookmarkStart w:id="93" w:name="OLE_LINK154"/>
      <w:bookmarkStart w:id="94" w:name="OLE_LINK155"/>
      <w:r w:rsidRPr="00E075F6">
        <w:rPr>
          <w:lang w:val="ru-RU"/>
        </w:rPr>
        <w:t>Используйте секундомер, чтобы записать время, которое занимает рука робота каждой группы, чтобы захватить один объект из начальной позиции и поместить его слева (или справа), заполните результат в следующей строке</w:t>
      </w:r>
      <w:r w:rsidR="001348B1" w:rsidRPr="00E075F6">
        <w:rPr>
          <w:lang w:val="ru-RU"/>
        </w:rPr>
        <w:t>:</w:t>
      </w:r>
    </w:p>
    <w:bookmarkEnd w:id="93"/>
    <w:bookmarkEnd w:id="94"/>
    <w:p w:rsidR="001348B1" w:rsidRPr="00E075F6" w:rsidRDefault="00E075F6" w:rsidP="001348B1">
      <w:pPr>
        <w:pStyle w:val="BodyText1"/>
        <w:rPr>
          <w:lang w:val="ru-RU"/>
        </w:rPr>
      </w:pPr>
      <w:r w:rsidRPr="00E075F6">
        <w:rPr>
          <w:lang w:val="ru-RU"/>
        </w:rPr>
        <w:t>Рука робота берет __________секунды для выполнения операций захвата и размещения один раз</w:t>
      </w:r>
      <w:r w:rsidR="001348B1" w:rsidRPr="00E075F6">
        <w:rPr>
          <w:rFonts w:hint="eastAsia"/>
          <w:lang w:val="ru-RU"/>
        </w:rPr>
        <w:t>.</w:t>
      </w:r>
    </w:p>
    <w:p w:rsidR="00E075F6" w:rsidRPr="00E075F6" w:rsidRDefault="00E075F6" w:rsidP="00E075F6">
      <w:pPr>
        <w:pStyle w:val="BodyText1"/>
        <w:rPr>
          <w:lang w:val="ru-RU"/>
        </w:rPr>
      </w:pPr>
      <w:r w:rsidRPr="00E075F6">
        <w:rPr>
          <w:lang w:val="ru-RU"/>
        </w:rPr>
        <w:lastRenderedPageBreak/>
        <w:t>Подумайте о том, как заставить руку робота двигаться быстрее.</w:t>
      </w:r>
    </w:p>
    <w:p w:rsidR="001348B1" w:rsidRPr="00E075F6" w:rsidRDefault="00E075F6" w:rsidP="00E075F6">
      <w:pPr>
        <w:pStyle w:val="BodyText1"/>
        <w:rPr>
          <w:lang w:val="ru-RU"/>
        </w:rPr>
      </w:pPr>
      <w:r w:rsidRPr="00E075F6">
        <w:rPr>
          <w:lang w:val="ru-RU"/>
        </w:rPr>
        <w:t>Положите 5 белых и 5 черных блоков пены перед рукой робота и запрограммируйте ее автоматически для того</w:t>
      </w:r>
      <w:r>
        <w:rPr>
          <w:lang w:val="ru-RU"/>
        </w:rPr>
        <w:t>,</w:t>
      </w:r>
      <w:r w:rsidRPr="00E075F6">
        <w:rPr>
          <w:lang w:val="ru-RU"/>
        </w:rPr>
        <w:t xml:space="preserve"> чтобы сортировать их в группы. Запишите затраченное время и узнайте, чей робот самый быстрый</w:t>
      </w:r>
      <w:r w:rsidR="001348B1" w:rsidRPr="00E075F6">
        <w:rPr>
          <w:lang w:val="ru-RU"/>
        </w:rPr>
        <w:t>.</w:t>
      </w:r>
    </w:p>
    <w:p w:rsidR="001348B1" w:rsidRDefault="00E075F6" w:rsidP="001348B1">
      <w:pPr>
        <w:pStyle w:val="3"/>
        <w:rPr>
          <w:rFonts w:hint="eastAsia"/>
        </w:rPr>
      </w:pPr>
      <w:r>
        <w:t>Выводы</w:t>
      </w:r>
    </w:p>
    <w:p w:rsid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t>измерение угла</w:t>
      </w:r>
    </w:p>
    <w:p w:rsid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t xml:space="preserve">измерение времени </w:t>
      </w:r>
    </w:p>
    <w:p w:rsidR="00E075F6" w:rsidRP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  <w:rPr>
          <w:lang w:val="ru-RU"/>
        </w:rPr>
      </w:pPr>
      <w:r w:rsidRPr="00E075F6">
        <w:rPr>
          <w:lang w:val="ru-RU"/>
        </w:rPr>
        <w:t xml:space="preserve"> сила способна изменять состояние движения объекта</w:t>
      </w:r>
    </w:p>
    <w:p w:rsid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t>рассеивание света</w:t>
      </w:r>
    </w:p>
    <w:p w:rsid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t>принцип работы инфракрасного датчика</w:t>
      </w:r>
    </w:p>
    <w:p w:rsidR="00E075F6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t xml:space="preserve">света поглощение и отражение </w:t>
      </w:r>
    </w:p>
    <w:p w:rsidR="001348B1" w:rsidRDefault="00E075F6" w:rsidP="00E075F6">
      <w:pPr>
        <w:pStyle w:val="BodyText1"/>
        <w:numPr>
          <w:ilvl w:val="1"/>
          <w:numId w:val="56"/>
        </w:numPr>
        <w:spacing w:after="0"/>
        <w:ind w:left="357" w:hanging="357"/>
      </w:pPr>
      <w:r>
        <w:rPr>
          <w:lang w:val="ru-RU"/>
        </w:rPr>
        <w:t>конструкция</w:t>
      </w:r>
      <w:r>
        <w:t xml:space="preserve"> простого робота</w:t>
      </w:r>
    </w:p>
    <w:p w:rsidR="001348B1" w:rsidRDefault="001348B1" w:rsidP="001348B1">
      <w:pPr>
        <w:pStyle w:val="3"/>
        <w:rPr>
          <w:rFonts w:hint="eastAsia"/>
        </w:rPr>
        <w:sectPr w:rsidR="001348B1" w:rsidSect="001348B1">
          <w:type w:val="continuous"/>
          <w:pgSz w:w="12240" w:h="15840" w:code="1"/>
          <w:pgMar w:top="1138" w:right="1138" w:bottom="1138" w:left="1411" w:header="850" w:footer="994" w:gutter="0"/>
          <w:cols w:num="2" w:space="425"/>
          <w:docGrid w:type="lines" w:linePitch="326"/>
        </w:sectPr>
      </w:pPr>
    </w:p>
    <w:p w:rsidR="001348B1" w:rsidRDefault="0092242F" w:rsidP="001348B1">
      <w:pPr>
        <w:pStyle w:val="3"/>
        <w:rPr>
          <w:rFonts w:hint="eastAsia"/>
        </w:rPr>
      </w:pPr>
      <w:r>
        <w:rPr>
          <w:lang w:val="kk-KZ"/>
        </w:rPr>
        <w:lastRenderedPageBreak/>
        <w:t>Продолжение</w:t>
      </w:r>
      <w:r>
        <w:t xml:space="preserve"> чтения</w:t>
      </w:r>
    </w:p>
    <w:p w:rsidR="001348B1" w:rsidRPr="00E075F6" w:rsidRDefault="00E075F6" w:rsidP="001348B1">
      <w:pPr>
        <w:pStyle w:val="BodyText1"/>
        <w:jc w:val="center"/>
        <w:rPr>
          <w:b/>
          <w:bCs/>
          <w:lang w:val="ru-RU"/>
        </w:rPr>
      </w:pPr>
      <w:r w:rsidRPr="00E075F6">
        <w:rPr>
          <w:b/>
          <w:bCs/>
          <w:lang w:val="ru-RU"/>
        </w:rPr>
        <w:t>Техническая помощь инвалидам</w:t>
      </w:r>
    </w:p>
    <w:p w:rsidR="001348B1" w:rsidRPr="00E075F6" w:rsidRDefault="00E075F6" w:rsidP="001348B1">
      <w:pPr>
        <w:pStyle w:val="BodyText1"/>
        <w:rPr>
          <w:lang w:val="ru-RU"/>
        </w:rPr>
      </w:pPr>
      <w:r w:rsidRPr="00E075F6">
        <w:rPr>
          <w:lang w:val="ru-RU"/>
        </w:rPr>
        <w:t>Помимо оказания помощи обычным людям в достижении более высокого уровня жизни, технологические устройства могут также оказывать помощь больным или инвалидам. Носимые и заменяющие медицинские устройства в настоящее время растут и проходят долгий путь к улучшению качества жизни для многих пациентов</w:t>
      </w:r>
      <w:r w:rsidR="001348B1" w:rsidRPr="00E075F6">
        <w:rPr>
          <w:lang w:val="ru-RU"/>
        </w:rPr>
        <w:t>.</w:t>
      </w:r>
    </w:p>
    <w:p w:rsidR="001348B1" w:rsidRDefault="001348B1" w:rsidP="001348B1">
      <w:pPr>
        <w:pStyle w:val="image"/>
        <w:spacing w:after="0"/>
        <w:rPr>
          <w:rFonts w:hint="eastAsia"/>
        </w:rPr>
      </w:pPr>
      <w:r>
        <w:rPr>
          <w:noProof/>
          <w:lang w:val="ru-RU" w:eastAsia="ru-RU"/>
        </w:rPr>
        <w:drawing>
          <wp:inline distT="0" distB="0" distL="0" distR="0" wp14:anchorId="40180472" wp14:editId="746F6BB8">
            <wp:extent cx="2494915" cy="1786571"/>
            <wp:effectExtent l="19050" t="0" r="635" b="0"/>
            <wp:docPr id="85206" name="图片 85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06" name="图片 85206"/>
                    <pic:cNvPicPr>
                      <a:picLocks noChangeAspect="1"/>
                    </pic:cNvPicPr>
                  </pic:nvPicPr>
                  <pic:blipFill>
                    <a:blip r:embed="rId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9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78657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E075F6" w:rsidP="001348B1">
      <w:pPr>
        <w:pStyle w:val="ImageText"/>
        <w:rPr>
          <w:rFonts w:hint="eastAsia"/>
        </w:rPr>
      </w:pPr>
      <w:r>
        <w:t>Рисунок</w:t>
      </w:r>
      <w:r w:rsidR="001348B1">
        <w:t xml:space="preserve"> 13.22 </w:t>
      </w:r>
      <w:r>
        <w:t>Бионическая р</w:t>
      </w:r>
      <w:r w:rsidRPr="00E075F6">
        <w:t>ука</w:t>
      </w:r>
    </w:p>
    <w:p w:rsidR="001348B1" w:rsidRPr="00E075F6" w:rsidRDefault="00E075F6" w:rsidP="001348B1">
      <w:pPr>
        <w:pStyle w:val="BodyText1"/>
        <w:rPr>
          <w:lang w:val="ru-RU"/>
        </w:rPr>
      </w:pPr>
      <w:r w:rsidRPr="00E075F6">
        <w:t>RSLSteeper</w:t>
      </w:r>
      <w:r w:rsidRPr="00E075F6">
        <w:rPr>
          <w:lang w:val="ru-RU"/>
        </w:rPr>
        <w:t xml:space="preserve">, британская компания, недавно объявила о выпуске </w:t>
      </w:r>
      <w:r w:rsidRPr="00E075F6">
        <w:t>Bebionic</w:t>
      </w:r>
      <w:r w:rsidRPr="00E075F6">
        <w:rPr>
          <w:lang w:val="ru-RU"/>
        </w:rPr>
        <w:t xml:space="preserve">3, </w:t>
      </w:r>
      <w:r w:rsidR="004377A4">
        <w:rPr>
          <w:lang w:val="ru-RU"/>
        </w:rPr>
        <w:t xml:space="preserve">гибкой </w:t>
      </w:r>
      <w:r w:rsidRPr="00E075F6">
        <w:rPr>
          <w:lang w:val="ru-RU"/>
        </w:rPr>
        <w:t>бионической руки, сравнимой с человеческой рукой. Эта рука робота, построенная из углеродного волокна и алюминия, им</w:t>
      </w:r>
      <w:r w:rsidR="004377A4">
        <w:rPr>
          <w:lang w:val="ru-RU"/>
        </w:rPr>
        <w:t>еет «костяшки» из алюминиевого сплава. Благодаря новому м</w:t>
      </w:r>
      <w:r w:rsidRPr="00E075F6">
        <w:rPr>
          <w:lang w:val="ru-RU"/>
        </w:rPr>
        <w:t>атериал</w:t>
      </w:r>
      <w:r w:rsidR="004377A4">
        <w:rPr>
          <w:lang w:val="ru-RU"/>
        </w:rPr>
        <w:t>у и методу</w:t>
      </w:r>
      <w:r w:rsidRPr="00E075F6">
        <w:rPr>
          <w:lang w:val="ru-RU"/>
        </w:rPr>
        <w:t xml:space="preserve"> конструкции, </w:t>
      </w:r>
      <w:r w:rsidR="004377A4" w:rsidRPr="004377A4">
        <w:rPr>
          <w:lang w:val="ru-RU"/>
        </w:rPr>
        <w:t>эта рука робота была в состоянии преодолеть проблему, которая победила предыдущие продукты такого рода, а именно</w:t>
      </w:r>
      <w:r w:rsidRPr="00E075F6">
        <w:rPr>
          <w:lang w:val="ru-RU"/>
        </w:rPr>
        <w:t xml:space="preserve">, </w:t>
      </w:r>
      <w:r w:rsidR="004377A4" w:rsidRPr="004377A4">
        <w:rPr>
          <w:lang w:val="ru-RU"/>
        </w:rPr>
        <w:t xml:space="preserve">склонность к </w:t>
      </w:r>
      <w:r w:rsidR="004377A4" w:rsidRPr="004377A4">
        <w:rPr>
          <w:lang w:val="ru-RU"/>
        </w:rPr>
        <w:lastRenderedPageBreak/>
        <w:t>чрезмерному воздействию на предметы</w:t>
      </w:r>
      <w:r w:rsidRPr="00E075F6">
        <w:rPr>
          <w:lang w:val="ru-RU"/>
        </w:rPr>
        <w:t xml:space="preserve">. </w:t>
      </w:r>
      <w:r w:rsidR="004377A4" w:rsidRPr="004377A4">
        <w:rPr>
          <w:lang w:val="ru-RU"/>
        </w:rPr>
        <w:t xml:space="preserve">Хотя </w:t>
      </w:r>
      <w:r w:rsidR="004377A4">
        <w:rPr>
          <w:lang w:val="ru-RU"/>
        </w:rPr>
        <w:t>общий вес руки робота уменьшен</w:t>
      </w:r>
      <w:r w:rsidRPr="00E075F6">
        <w:rPr>
          <w:lang w:val="ru-RU"/>
        </w:rPr>
        <w:t xml:space="preserve">, </w:t>
      </w:r>
      <w:r w:rsidR="004377A4" w:rsidRPr="004377A4">
        <w:rPr>
          <w:lang w:val="ru-RU"/>
        </w:rPr>
        <w:t>она сильна достаточно для того</w:t>
      </w:r>
      <w:r w:rsidR="004377A4">
        <w:rPr>
          <w:lang w:val="ru-RU"/>
        </w:rPr>
        <w:t>,</w:t>
      </w:r>
      <w:r w:rsidR="004377A4" w:rsidRPr="004377A4">
        <w:rPr>
          <w:lang w:val="ru-RU"/>
        </w:rPr>
        <w:t xml:space="preserve"> чтобы поднять тяжелые коробки</w:t>
      </w:r>
      <w:r w:rsidRPr="00E075F6">
        <w:rPr>
          <w:lang w:val="ru-RU"/>
        </w:rPr>
        <w:t>. В то же время</w:t>
      </w:r>
      <w:r w:rsidR="004377A4">
        <w:rPr>
          <w:lang w:val="ru-RU"/>
        </w:rPr>
        <w:t xml:space="preserve">, </w:t>
      </w:r>
      <w:r w:rsidRPr="00E075F6">
        <w:rPr>
          <w:lang w:val="ru-RU"/>
        </w:rPr>
        <w:t xml:space="preserve">сила пальца достаточно легка, чтобы поднять яйцо, не </w:t>
      </w:r>
      <w:r w:rsidR="004377A4">
        <w:rPr>
          <w:lang w:val="ru-RU"/>
        </w:rPr>
        <w:t xml:space="preserve">разбив </w:t>
      </w:r>
      <w:r w:rsidRPr="00E075F6">
        <w:rPr>
          <w:lang w:val="ru-RU"/>
        </w:rPr>
        <w:t>его</w:t>
      </w:r>
      <w:r w:rsidR="001348B1" w:rsidRPr="00E075F6">
        <w:rPr>
          <w:lang w:val="ru-RU"/>
        </w:rPr>
        <w:t>.</w:t>
      </w:r>
    </w:p>
    <w:p w:rsidR="001348B1" w:rsidRDefault="001348B1" w:rsidP="001348B1">
      <w:pPr>
        <w:pStyle w:val="image"/>
        <w:rPr>
          <w:rFonts w:hint="eastAsia"/>
          <w:highlight w:val="white"/>
          <w:lang w:bidi="hi-IN"/>
        </w:rPr>
      </w:pPr>
      <w:r>
        <w:rPr>
          <w:noProof/>
          <w:lang w:val="ru-RU" w:eastAsia="ru-RU"/>
        </w:rPr>
        <w:drawing>
          <wp:inline distT="0" distB="0" distL="0" distR="0" wp14:anchorId="718457AB" wp14:editId="7D2435A0">
            <wp:extent cx="3769360" cy="2343150"/>
            <wp:effectExtent l="0" t="0" r="2540" b="0"/>
            <wp:docPr id="85207" name="图片 85207" descr="图片包含 墙壁, 室内, 事情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07" name="图片 85207" descr="图片包含 墙壁, 室内, 事情&#10;&#10;已生成极高可信度的说明"/>
                    <pic:cNvPicPr>
                      <a:picLocks noChangeAspect="1"/>
                    </pic:cNvPicPr>
                  </pic:nvPicPr>
                  <pic:blipFill>
                    <a:blip r:embed="rId4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9360" cy="23431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1348B1" w:rsidRDefault="004377A4" w:rsidP="001348B1">
      <w:pPr>
        <w:pStyle w:val="ImageText"/>
        <w:rPr>
          <w:rFonts w:hint="eastAsia"/>
        </w:rPr>
      </w:pPr>
      <w:r>
        <w:rPr>
          <w:lang w:val="ru-RU"/>
        </w:rPr>
        <w:t>Рисунок</w:t>
      </w:r>
      <w:r w:rsidR="001348B1">
        <w:t xml:space="preserve"> 13.23 Bebionic3</w:t>
      </w:r>
    </w:p>
    <w:p w:rsidR="001348B1" w:rsidRPr="004377A4" w:rsidRDefault="004377A4" w:rsidP="001348B1">
      <w:pPr>
        <w:pStyle w:val="2"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r w:rsidRPr="004377A4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>Учебное пособие</w:t>
      </w:r>
    </w:p>
    <w:p w:rsidR="001348B1" w:rsidRPr="004377A4" w:rsidRDefault="004377A4" w:rsidP="001348B1">
      <w:pPr>
        <w:pStyle w:val="BodyText1"/>
        <w:rPr>
          <w:lang w:val="ru-RU"/>
        </w:rPr>
      </w:pPr>
      <w:bookmarkStart w:id="95" w:name="OLE_LINK163"/>
      <w:bookmarkStart w:id="96" w:name="OLE_LINK164"/>
      <w:r w:rsidRPr="004377A4">
        <w:rPr>
          <w:lang w:val="ru-RU"/>
        </w:rPr>
        <w:t>Учителя могут</w:t>
      </w:r>
      <w:r w:rsidR="001348B1" w:rsidRPr="004377A4">
        <w:rPr>
          <w:rFonts w:hint="eastAsia"/>
          <w:lang w:val="ru-RU"/>
        </w:rPr>
        <w:t xml:space="preserve">: </w:t>
      </w:r>
    </w:p>
    <w:bookmarkEnd w:id="95"/>
    <w:bookmarkEnd w:id="96"/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 w:rsidRPr="004377A4">
        <w:rPr>
          <w:lang w:val="ru-RU"/>
        </w:rPr>
        <w:t xml:space="preserve">Рассказывайте истории или играйте в видеоклипы, демонстрирующие Железного человека или Трансформеров, чтобы сломать лед со своим классом; </w:t>
      </w:r>
    </w:p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>
        <w:rPr>
          <w:lang w:val="ru-RU"/>
        </w:rPr>
        <w:t xml:space="preserve">Проведите ученикам </w:t>
      </w:r>
      <w:r w:rsidRPr="004377A4">
        <w:rPr>
          <w:lang w:val="ru-RU"/>
        </w:rPr>
        <w:t xml:space="preserve">дискуссию о том, что может сделать рука робота и какие задачи они выполняют в реальной жизни; </w:t>
      </w:r>
    </w:p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 w:rsidRPr="004377A4">
        <w:rPr>
          <w:lang w:val="ru-RU"/>
        </w:rPr>
        <w:t>Понять взаимосвязь</w:t>
      </w:r>
      <w:r>
        <w:rPr>
          <w:lang w:val="ru-RU"/>
        </w:rPr>
        <w:t xml:space="preserve"> между точками знаний в этом разделе</w:t>
      </w:r>
      <w:r w:rsidRPr="004377A4">
        <w:rPr>
          <w:lang w:val="ru-RU"/>
        </w:rPr>
        <w:t xml:space="preserve"> и точками предварительных единиц; </w:t>
      </w:r>
    </w:p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 w:rsidRPr="004377A4">
        <w:rPr>
          <w:lang w:val="ru-RU"/>
        </w:rPr>
        <w:t>Напомните учащимся, что звук щелчка означает, что они прочно с</w:t>
      </w:r>
      <w:r>
        <w:rPr>
          <w:lang w:val="ru-RU"/>
        </w:rPr>
        <w:t>оединили две детали</w:t>
      </w:r>
      <w:r w:rsidRPr="004377A4">
        <w:rPr>
          <w:lang w:val="ru-RU"/>
        </w:rPr>
        <w:t xml:space="preserve">; </w:t>
      </w:r>
    </w:p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 w:rsidRPr="004377A4">
        <w:rPr>
          <w:lang w:val="ru-RU"/>
        </w:rPr>
        <w:t>Напомните учащимся, что модели в макете приложения можно поворачивать и масш</w:t>
      </w:r>
      <w:r>
        <w:rPr>
          <w:lang w:val="ru-RU"/>
        </w:rPr>
        <w:t>табировать в разделах разработки</w:t>
      </w:r>
      <w:r w:rsidRPr="004377A4">
        <w:rPr>
          <w:lang w:val="ru-RU"/>
        </w:rPr>
        <w:t xml:space="preserve"> действий и логическое программирование; </w:t>
      </w:r>
    </w:p>
    <w:p w:rsidR="004377A4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>
        <w:rPr>
          <w:lang w:val="ru-RU"/>
        </w:rPr>
        <w:t>Напр</w:t>
      </w:r>
      <w:r w:rsidR="002D2176">
        <w:rPr>
          <w:lang w:val="ru-RU"/>
        </w:rPr>
        <w:t>а</w:t>
      </w:r>
      <w:r>
        <w:rPr>
          <w:lang w:val="ru-RU"/>
        </w:rPr>
        <w:t>вляйте</w:t>
      </w:r>
      <w:r w:rsidRPr="004377A4">
        <w:rPr>
          <w:lang w:val="ru-RU"/>
        </w:rPr>
        <w:t xml:space="preserve"> </w:t>
      </w:r>
      <w:r>
        <w:rPr>
          <w:lang w:val="ru-RU"/>
        </w:rPr>
        <w:t>учеников</w:t>
      </w:r>
      <w:r w:rsidRPr="004377A4">
        <w:rPr>
          <w:lang w:val="ru-RU"/>
        </w:rPr>
        <w:t xml:space="preserve">, чтобы поразмышлять, обнаружить и проверить правильные методы при тестировании силы руки робота. Вы можете предоставить подсказки в зависимости от ситуации. </w:t>
      </w:r>
    </w:p>
    <w:p w:rsidR="001348B1" w:rsidRPr="004377A4" w:rsidRDefault="004377A4" w:rsidP="004377A4">
      <w:pPr>
        <w:pStyle w:val="BodyText1"/>
        <w:numPr>
          <w:ilvl w:val="0"/>
          <w:numId w:val="68"/>
        </w:numPr>
        <w:rPr>
          <w:lang w:val="ru-RU"/>
        </w:rPr>
      </w:pPr>
      <w:r w:rsidRPr="004377A4">
        <w:rPr>
          <w:lang w:val="ru-RU"/>
        </w:rPr>
        <w:t>Подготовьте небольшие призы, чтобы стимулировать энтузиазм</w:t>
      </w:r>
      <w:r>
        <w:rPr>
          <w:lang w:val="ru-RU"/>
        </w:rPr>
        <w:t xml:space="preserve"> учеников</w:t>
      </w:r>
      <w:r w:rsidRPr="004377A4">
        <w:rPr>
          <w:lang w:val="ru-RU"/>
        </w:rPr>
        <w:t xml:space="preserve"> во время игровой секции</w:t>
      </w:r>
      <w:r w:rsidR="001348B1" w:rsidRPr="004377A4">
        <w:rPr>
          <w:lang w:val="ru-RU"/>
        </w:rPr>
        <w:t>.</w:t>
      </w:r>
    </w:p>
    <w:p w:rsidR="001348B1" w:rsidRPr="004377A4" w:rsidRDefault="001348B1" w:rsidP="001348B1">
      <w:pPr>
        <w:pStyle w:val="BodyText1"/>
        <w:rPr>
          <w:lang w:val="ru-RU" w:bidi="hi-IN"/>
        </w:rPr>
      </w:pPr>
    </w:p>
    <w:p w:rsidR="001348B1" w:rsidRPr="001870C5" w:rsidRDefault="004377A4" w:rsidP="001348B1">
      <w:pPr>
        <w:pStyle w:val="2"/>
        <w:pageBreakBefore/>
        <w:pBdr>
          <w:bottom w:val="single" w:sz="12" w:space="1" w:color="99CCFF"/>
        </w:pBdr>
        <w:spacing w:before="0" w:after="240"/>
        <w:jc w:val="left"/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</w:pPr>
      <w:bookmarkStart w:id="97" w:name="_Toc514011431"/>
      <w:r w:rsidRPr="001870C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lastRenderedPageBreak/>
        <w:t>Приложение</w:t>
      </w:r>
      <w:r w:rsidR="001348B1" w:rsidRPr="001870C5">
        <w:rPr>
          <w:rFonts w:ascii="SourceSansPro-Bold" w:eastAsia="Times New Roman" w:hAnsi="SourceSansPro-Bold"/>
          <w:bCs w:val="0"/>
          <w:snapToGrid w:val="0"/>
          <w:kern w:val="0"/>
          <w:szCs w:val="40"/>
          <w:lang w:val="ru-RU" w:eastAsia="en-US"/>
        </w:rPr>
        <w:t xml:space="preserve">: </w:t>
      </w:r>
      <w:bookmarkEnd w:id="97"/>
      <w:r w:rsidRPr="001870C5">
        <w:rPr>
          <w:rFonts w:ascii="SourceSansPro-Bold" w:eastAsia="Times New Roman" w:hAnsi="SourceSansPro-Bold" w:hint="eastAsia"/>
          <w:bCs w:val="0"/>
          <w:snapToGrid w:val="0"/>
          <w:kern w:val="0"/>
          <w:szCs w:val="40"/>
          <w:lang w:val="ru-RU" w:eastAsia="en-US"/>
        </w:rPr>
        <w:t>список деталей</w:t>
      </w:r>
    </w:p>
    <w:p w:rsidR="001348B1" w:rsidRPr="004377A4" w:rsidRDefault="004377A4" w:rsidP="001348B1">
      <w:pPr>
        <w:pStyle w:val="3"/>
        <w:rPr>
          <w:rFonts w:hint="eastAsia"/>
          <w:lang w:val="ru-RU"/>
        </w:rPr>
      </w:pPr>
      <w:r w:rsidRPr="004377A4">
        <w:rPr>
          <w:lang w:val="ru-RU"/>
        </w:rPr>
        <w:t>Необходимые детали в конструкции</w:t>
      </w:r>
    </w:p>
    <w:p w:rsidR="001348B1" w:rsidRPr="004377A4" w:rsidRDefault="004377A4" w:rsidP="001348B1">
      <w:pPr>
        <w:pStyle w:val="Table"/>
        <w:rPr>
          <w:rFonts w:hint="eastAsia"/>
          <w:lang w:val="ru-RU"/>
        </w:rPr>
      </w:pPr>
      <w:r>
        <w:t>Ta</w:t>
      </w:r>
      <w:r w:rsidRPr="004377A4">
        <w:rPr>
          <w:lang w:val="ru-RU"/>
        </w:rPr>
        <w:t>блица</w:t>
      </w:r>
      <w:r w:rsidR="001348B1" w:rsidRPr="004377A4">
        <w:rPr>
          <w:lang w:val="ru-RU"/>
        </w:rPr>
        <w:t xml:space="preserve"> 13.1 </w:t>
      </w:r>
      <w:r w:rsidRPr="004377A4">
        <w:rPr>
          <w:lang w:val="ru-RU"/>
        </w:rPr>
        <w:t xml:space="preserve">Необходимые </w:t>
      </w:r>
      <w:r>
        <w:rPr>
          <w:lang w:val="ru-RU"/>
        </w:rPr>
        <w:t>детали</w:t>
      </w:r>
      <w:r w:rsidRPr="004377A4">
        <w:rPr>
          <w:lang w:val="ru-RU"/>
        </w:rPr>
        <w:t xml:space="preserve"> в конструкции</w:t>
      </w:r>
    </w:p>
    <w:tbl>
      <w:tblPr>
        <w:tblW w:w="9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7"/>
        <w:gridCol w:w="3396"/>
        <w:gridCol w:w="1062"/>
        <w:gridCol w:w="990"/>
        <w:gridCol w:w="1080"/>
        <w:gridCol w:w="2215"/>
      </w:tblGrid>
      <w:tr w:rsidR="001348B1" w:rsidTr="001348B1">
        <w:trPr>
          <w:jc w:val="center"/>
        </w:trPr>
        <w:tc>
          <w:tcPr>
            <w:tcW w:w="937" w:type="dxa"/>
            <w:shd w:val="clear" w:color="auto" w:fill="99CCFF"/>
            <w:vAlign w:val="center"/>
          </w:tcPr>
          <w:p w:rsidR="001348B1" w:rsidRDefault="004473D8" w:rsidP="001348B1">
            <w:pPr>
              <w:pStyle w:val="TableHeader"/>
              <w:jc w:val="center"/>
            </w:pPr>
            <w:r>
              <w:rPr>
                <w:rFonts w:hint="eastAsia"/>
              </w:rPr>
              <w:t>С</w:t>
            </w:r>
            <w:r w:rsidR="001348B1">
              <w:rPr>
                <w:rFonts w:hint="eastAsia"/>
              </w:rPr>
              <w:t>.</w:t>
            </w:r>
            <w:r>
              <w:t>Н</w:t>
            </w:r>
            <w:r w:rsidR="001348B1">
              <w:t>.</w:t>
            </w:r>
          </w:p>
        </w:tc>
        <w:tc>
          <w:tcPr>
            <w:tcW w:w="3396" w:type="dxa"/>
            <w:shd w:val="clear" w:color="auto" w:fill="99CCFF"/>
            <w:vAlign w:val="center"/>
          </w:tcPr>
          <w:p w:rsidR="001348B1" w:rsidRPr="004377A4" w:rsidRDefault="004377A4" w:rsidP="001348B1">
            <w:pPr>
              <w:pStyle w:val="TableHeader"/>
              <w:jc w:val="center"/>
              <w:rPr>
                <w:lang w:val="ru-RU"/>
              </w:rPr>
            </w:pPr>
            <w:r>
              <w:t>Наименование</w:t>
            </w:r>
            <w:r>
              <w:rPr>
                <w:lang w:val="ru-RU"/>
              </w:rPr>
              <w:t xml:space="preserve"> деталей</w:t>
            </w:r>
          </w:p>
        </w:tc>
        <w:tc>
          <w:tcPr>
            <w:tcW w:w="1062" w:type="dxa"/>
            <w:shd w:val="clear" w:color="auto" w:fill="99CCFF"/>
            <w:vAlign w:val="center"/>
          </w:tcPr>
          <w:p w:rsidR="001348B1" w:rsidRDefault="004377A4" w:rsidP="001348B1">
            <w:pPr>
              <w:pStyle w:val="TableHeader"/>
              <w:jc w:val="center"/>
            </w:pPr>
            <w:r>
              <w:rPr>
                <w:rFonts w:hint="eastAsia"/>
              </w:rPr>
              <w:t>Moдель</w:t>
            </w:r>
          </w:p>
        </w:tc>
        <w:tc>
          <w:tcPr>
            <w:tcW w:w="990" w:type="dxa"/>
            <w:shd w:val="clear" w:color="auto" w:fill="99CCFF"/>
            <w:vAlign w:val="center"/>
          </w:tcPr>
          <w:p w:rsidR="001348B1" w:rsidRDefault="004377A4" w:rsidP="001348B1">
            <w:pPr>
              <w:pStyle w:val="TableHeader"/>
              <w:jc w:val="center"/>
            </w:pPr>
            <w:r>
              <w:t>Элемент</w:t>
            </w:r>
          </w:p>
        </w:tc>
        <w:tc>
          <w:tcPr>
            <w:tcW w:w="1080" w:type="dxa"/>
            <w:shd w:val="clear" w:color="auto" w:fill="99CCFF"/>
            <w:vAlign w:val="center"/>
          </w:tcPr>
          <w:p w:rsidR="001348B1" w:rsidRPr="004473D8" w:rsidRDefault="004473D8" w:rsidP="001348B1">
            <w:pPr>
              <w:pStyle w:val="TableHeader"/>
              <w:jc w:val="center"/>
              <w:rPr>
                <w:lang w:val="ru-RU"/>
              </w:rPr>
            </w:pPr>
            <w:r>
              <w:t>Количе</w:t>
            </w:r>
            <w:r>
              <w:rPr>
                <w:lang w:val="ru-RU"/>
              </w:rPr>
              <w:t>ство</w:t>
            </w:r>
          </w:p>
        </w:tc>
        <w:tc>
          <w:tcPr>
            <w:tcW w:w="2215" w:type="dxa"/>
            <w:shd w:val="clear" w:color="auto" w:fill="99CCFF"/>
            <w:vAlign w:val="center"/>
          </w:tcPr>
          <w:p w:rsidR="001348B1" w:rsidRPr="004473D8" w:rsidRDefault="004473D8" w:rsidP="001348B1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Pr="004473D8" w:rsidRDefault="004473D8" w:rsidP="004473D8">
            <w:pPr>
              <w:pStyle w:val="TableText"/>
              <w:jc w:val="center"/>
              <w:rPr>
                <w:lang w:val="ru-RU"/>
              </w:rPr>
            </w:pPr>
            <w:r w:rsidRPr="004473D8">
              <w:rPr>
                <w:lang w:val="ru-RU"/>
              </w:rPr>
              <w:t>Пластинка для фиксации гуманоидного правого плеч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Pr="004473D8" w:rsidRDefault="004473D8" w:rsidP="001348B1">
            <w:pPr>
              <w:pStyle w:val="TableText"/>
              <w:jc w:val="center"/>
              <w:rPr>
                <w:lang w:val="ru-RU"/>
              </w:rPr>
            </w:pPr>
            <w:r w:rsidRPr="004473D8">
              <w:rPr>
                <w:lang w:val="ru-RU"/>
              </w:rPr>
              <w:t>Пластинка для фиксации головы гуманоид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4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Pr="004473D8" w:rsidRDefault="004473D8" w:rsidP="001348B1">
            <w:pPr>
              <w:pStyle w:val="TableText"/>
              <w:jc w:val="center"/>
              <w:rPr>
                <w:lang w:val="ru-RU"/>
              </w:rPr>
            </w:pPr>
            <w:r w:rsidRPr="004473D8">
              <w:rPr>
                <w:lang w:val="ru-RU"/>
              </w:rPr>
              <w:t>Пластина для крепления головы слон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5-LTBU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4473D8" w:rsidP="001348B1">
            <w:pPr>
              <w:pStyle w:val="TableText"/>
              <w:jc w:val="center"/>
            </w:pPr>
            <w:r w:rsidRPr="004473D8">
              <w:t>Блок фиксации гуманоидных стоп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6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-</w:t>
            </w:r>
            <w:r w:rsidR="004473D8">
              <w:t xml:space="preserve"> </w:t>
            </w:r>
            <w:r w:rsidR="004473D8" w:rsidRPr="004473D8">
              <w:t>разъем отверстия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1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4473D8" w:rsidP="001348B1">
            <w:pPr>
              <w:pStyle w:val="TableText"/>
              <w:jc w:val="center"/>
            </w:pPr>
            <w:r w:rsidRPr="004473D8">
              <w:t>Крепежная пластина машины B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C15-LTBU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Pr="004473D8" w:rsidRDefault="001348B1" w:rsidP="001348B1">
            <w:pPr>
              <w:pStyle w:val="TableText"/>
              <w:jc w:val="center"/>
              <w:rPr>
                <w:lang w:val="ru-RU"/>
              </w:rPr>
            </w:pPr>
            <w:r>
              <w:t>L</w:t>
            </w:r>
            <w:r w:rsidRPr="004473D8">
              <w:rPr>
                <w:lang w:val="ru-RU"/>
              </w:rPr>
              <w:t>-</w:t>
            </w:r>
            <w:r w:rsidR="004473D8" w:rsidRPr="004473D8">
              <w:rPr>
                <w:lang w:val="ru-RU"/>
              </w:rPr>
              <w:t xml:space="preserve"> вид поверхности- поворотная часть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35-RED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4473D8" w:rsidP="001348B1">
            <w:pPr>
              <w:pStyle w:val="TableText"/>
              <w:jc w:val="center"/>
            </w:pPr>
            <w:r>
              <w:t>Квадратный переходник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70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339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7-</w:t>
            </w:r>
            <w:r w:rsidR="004473D8">
              <w:t xml:space="preserve"> </w:t>
            </w:r>
            <w:r w:rsidR="004473D8" w:rsidRPr="004473D8">
              <w:t>угол отверстия поворотной части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18-BLU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0</w:t>
            </w:r>
          </w:p>
        </w:tc>
        <w:tc>
          <w:tcPr>
            <w:tcW w:w="3396" w:type="dxa"/>
            <w:shd w:val="clear" w:color="auto" w:fill="D9D9D9" w:themeFill="background1" w:themeFillShade="D9"/>
            <w:vAlign w:val="center"/>
          </w:tcPr>
          <w:p w:rsidR="001348B1" w:rsidRPr="004473D8" w:rsidRDefault="001348B1" w:rsidP="001348B1">
            <w:pPr>
              <w:pStyle w:val="TableText"/>
              <w:jc w:val="center"/>
              <w:rPr>
                <w:lang w:val="ru-RU"/>
              </w:rPr>
            </w:pPr>
            <w:r w:rsidRPr="004473D8">
              <w:rPr>
                <w:lang w:val="ru-RU"/>
              </w:rPr>
              <w:t>4-</w:t>
            </w:r>
            <w:r w:rsidR="004473D8" w:rsidRPr="004473D8">
              <w:rPr>
                <w:lang w:val="ru-RU"/>
              </w:rPr>
              <w:t xml:space="preserve"> раскосое отверстие с наклонной планкой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19-LTBU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1</w:t>
            </w:r>
          </w:p>
        </w:tc>
        <w:tc>
          <w:tcPr>
            <w:tcW w:w="339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-</w:t>
            </w:r>
            <w:r w:rsidR="004473D8">
              <w:t xml:space="preserve"> </w:t>
            </w:r>
            <w:r w:rsidR="004473D8" w:rsidRPr="004473D8">
              <w:t>длинное отверстие барной части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6-RED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2</w:t>
            </w:r>
          </w:p>
        </w:tc>
        <w:tc>
          <w:tcPr>
            <w:tcW w:w="3396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-</w:t>
            </w:r>
            <w:r w:rsidR="004473D8">
              <w:t xml:space="preserve"> </w:t>
            </w:r>
            <w:r w:rsidR="004473D8" w:rsidRPr="004473D8">
              <w:t>длинное отверстие барной части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26-LTBU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3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Коммутатор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P80-RED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4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Средний кабель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W2-GRY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5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Короткий кабель</w:t>
            </w:r>
          </w:p>
        </w:tc>
        <w:tc>
          <w:tcPr>
            <w:tcW w:w="1062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W3-BLK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215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6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Кабель переключения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W4-BLK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7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12*6 </w:t>
            </w:r>
            <w:r w:rsidR="004473D8" w:rsidRPr="004473D8">
              <w:t>пряжк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7-YLW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1348B1" w:rsidTr="001348B1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18</w:t>
            </w:r>
          </w:p>
        </w:tc>
        <w:tc>
          <w:tcPr>
            <w:tcW w:w="3396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 xml:space="preserve">6*6 </w:t>
            </w:r>
            <w:r w:rsidR="004473D8" w:rsidRPr="004473D8">
              <w:t>пряжк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P48-RED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  <w:r>
              <w:t>3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1348B1" w:rsidRDefault="001348B1" w:rsidP="001348B1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9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Односторонняя пряжка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P54-LTBU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0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Инфракрасный датчик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S01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1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Батарея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LP-LTBU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2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Главный блок управления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MC-LTBU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  <w:tr w:rsidR="004473D8" w:rsidTr="0093035E">
        <w:trPr>
          <w:jc w:val="center"/>
        </w:trPr>
        <w:tc>
          <w:tcPr>
            <w:tcW w:w="937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3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Сервопривод</w:t>
            </w:r>
          </w:p>
        </w:tc>
        <w:tc>
          <w:tcPr>
            <w:tcW w:w="1062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SERVO</w:t>
            </w:r>
          </w:p>
        </w:tc>
        <w:tc>
          <w:tcPr>
            <w:tcW w:w="99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  <w:tc>
          <w:tcPr>
            <w:tcW w:w="1080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215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</w:p>
        </w:tc>
      </w:tr>
    </w:tbl>
    <w:p w:rsidR="001348B1" w:rsidRPr="004473D8" w:rsidRDefault="004473D8" w:rsidP="001348B1">
      <w:pPr>
        <w:pStyle w:val="3"/>
        <w:rPr>
          <w:rFonts w:hint="eastAsia"/>
        </w:rPr>
      </w:pPr>
      <w:r w:rsidRPr="004473D8">
        <w:lastRenderedPageBreak/>
        <w:t>Дополнительные детали</w:t>
      </w:r>
    </w:p>
    <w:p w:rsidR="001348B1" w:rsidRPr="004473D8" w:rsidRDefault="004473D8" w:rsidP="001348B1">
      <w:pPr>
        <w:pStyle w:val="Table"/>
        <w:rPr>
          <w:rFonts w:hint="eastAsia"/>
        </w:rPr>
      </w:pPr>
      <w:r w:rsidRPr="004473D8">
        <w:t>Taблица</w:t>
      </w:r>
      <w:r w:rsidR="001348B1" w:rsidRPr="004473D8">
        <w:t xml:space="preserve"> 13.2 </w:t>
      </w:r>
      <w:r w:rsidRPr="004473D8">
        <w:t>Дополнительные детали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416"/>
        <w:gridCol w:w="1737"/>
        <w:gridCol w:w="1053"/>
        <w:gridCol w:w="1109"/>
        <w:gridCol w:w="2612"/>
      </w:tblGrid>
      <w:tr w:rsidR="004473D8" w:rsidTr="001348B1">
        <w:trPr>
          <w:jc w:val="center"/>
        </w:trPr>
        <w:tc>
          <w:tcPr>
            <w:tcW w:w="704" w:type="dxa"/>
            <w:shd w:val="clear" w:color="auto" w:fill="99CCFF"/>
            <w:vAlign w:val="center"/>
          </w:tcPr>
          <w:p w:rsidR="004473D8" w:rsidRDefault="004473D8" w:rsidP="004473D8">
            <w:pPr>
              <w:pStyle w:val="TableHeader"/>
              <w:jc w:val="center"/>
            </w:pPr>
            <w:r>
              <w:rPr>
                <w:rFonts w:hint="eastAsia"/>
              </w:rPr>
              <w:t>С.Н.</w:t>
            </w:r>
          </w:p>
        </w:tc>
        <w:tc>
          <w:tcPr>
            <w:tcW w:w="2416" w:type="dxa"/>
            <w:shd w:val="clear" w:color="auto" w:fill="99CCFF"/>
            <w:vAlign w:val="center"/>
          </w:tcPr>
          <w:p w:rsidR="004473D8" w:rsidRPr="004377A4" w:rsidRDefault="004473D8" w:rsidP="004473D8">
            <w:pPr>
              <w:pStyle w:val="TableHeader"/>
              <w:jc w:val="center"/>
              <w:rPr>
                <w:lang w:val="ru-RU"/>
              </w:rPr>
            </w:pPr>
            <w:r>
              <w:t>Наименование</w:t>
            </w:r>
            <w:r>
              <w:rPr>
                <w:lang w:val="ru-RU"/>
              </w:rPr>
              <w:t xml:space="preserve"> деталей</w:t>
            </w:r>
          </w:p>
        </w:tc>
        <w:tc>
          <w:tcPr>
            <w:tcW w:w="1737" w:type="dxa"/>
            <w:shd w:val="clear" w:color="auto" w:fill="99CCFF"/>
            <w:vAlign w:val="center"/>
          </w:tcPr>
          <w:p w:rsidR="004473D8" w:rsidRDefault="004473D8" w:rsidP="004473D8">
            <w:pPr>
              <w:pStyle w:val="TableHeader"/>
              <w:jc w:val="center"/>
            </w:pPr>
            <w:r>
              <w:rPr>
                <w:rFonts w:hint="eastAsia"/>
              </w:rPr>
              <w:t>Moдель</w:t>
            </w:r>
          </w:p>
        </w:tc>
        <w:tc>
          <w:tcPr>
            <w:tcW w:w="1053" w:type="dxa"/>
            <w:shd w:val="clear" w:color="auto" w:fill="99CCFF"/>
            <w:vAlign w:val="center"/>
          </w:tcPr>
          <w:p w:rsidR="004473D8" w:rsidRDefault="004473D8" w:rsidP="004473D8">
            <w:pPr>
              <w:pStyle w:val="TableHeader"/>
              <w:jc w:val="center"/>
            </w:pPr>
            <w:r>
              <w:t>Элемент</w:t>
            </w:r>
          </w:p>
        </w:tc>
        <w:tc>
          <w:tcPr>
            <w:tcW w:w="1109" w:type="dxa"/>
            <w:shd w:val="clear" w:color="auto" w:fill="99CCFF"/>
            <w:vAlign w:val="center"/>
          </w:tcPr>
          <w:p w:rsidR="004473D8" w:rsidRPr="004473D8" w:rsidRDefault="004473D8" w:rsidP="004473D8">
            <w:pPr>
              <w:pStyle w:val="TableHeader"/>
              <w:jc w:val="center"/>
              <w:rPr>
                <w:lang w:val="ru-RU"/>
              </w:rPr>
            </w:pPr>
            <w:r>
              <w:t>Количе</w:t>
            </w:r>
            <w:r>
              <w:rPr>
                <w:lang w:val="ru-RU"/>
              </w:rPr>
              <w:t>ство</w:t>
            </w:r>
          </w:p>
        </w:tc>
        <w:tc>
          <w:tcPr>
            <w:tcW w:w="2612" w:type="dxa"/>
            <w:shd w:val="clear" w:color="auto" w:fill="99CCFF"/>
            <w:vAlign w:val="center"/>
          </w:tcPr>
          <w:p w:rsidR="004473D8" w:rsidRPr="004473D8" w:rsidRDefault="004473D8" w:rsidP="004473D8">
            <w:pPr>
              <w:pStyle w:val="TableHeader"/>
              <w:jc w:val="center"/>
              <w:rPr>
                <w:lang w:val="ru-RU"/>
              </w:rPr>
            </w:pPr>
            <w:r>
              <w:rPr>
                <w:lang w:val="ru-RU"/>
              </w:rPr>
              <w:t>Примечание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</w:pPr>
            <w:r>
              <w:t>1</w:t>
            </w:r>
          </w:p>
        </w:tc>
        <w:tc>
          <w:tcPr>
            <w:tcW w:w="241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Вес</w:t>
            </w:r>
          </w:p>
        </w:tc>
        <w:tc>
          <w:tcPr>
            <w:tcW w:w="1737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0г</w:t>
            </w:r>
          </w:p>
        </w:tc>
        <w:tc>
          <w:tcPr>
            <w:tcW w:w="1053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241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Вес</w:t>
            </w:r>
          </w:p>
        </w:tc>
        <w:tc>
          <w:tcPr>
            <w:tcW w:w="1737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20г</w:t>
            </w:r>
          </w:p>
        </w:tc>
        <w:tc>
          <w:tcPr>
            <w:tcW w:w="1053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3</w:t>
            </w:r>
          </w:p>
        </w:tc>
        <w:tc>
          <w:tcPr>
            <w:tcW w:w="241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Вес</w:t>
            </w:r>
          </w:p>
        </w:tc>
        <w:tc>
          <w:tcPr>
            <w:tcW w:w="1737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50г</w:t>
            </w:r>
          </w:p>
        </w:tc>
        <w:tc>
          <w:tcPr>
            <w:tcW w:w="1053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4</w:t>
            </w:r>
          </w:p>
        </w:tc>
        <w:tc>
          <w:tcPr>
            <w:tcW w:w="241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Вес</w:t>
            </w:r>
          </w:p>
        </w:tc>
        <w:tc>
          <w:tcPr>
            <w:tcW w:w="1737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  <w:lang w:val="ru-RU"/>
              </w:rPr>
            </w:pPr>
            <w:r w:rsidRPr="004473D8">
              <w:rPr>
                <w:szCs w:val="20"/>
              </w:rPr>
              <w:t>100</w:t>
            </w:r>
            <w:r w:rsidRPr="004473D8">
              <w:rPr>
                <w:szCs w:val="20"/>
                <w:lang w:val="ru-RU"/>
              </w:rPr>
              <w:t>г</w:t>
            </w:r>
          </w:p>
        </w:tc>
        <w:tc>
          <w:tcPr>
            <w:tcW w:w="1053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5</w:t>
            </w:r>
          </w:p>
        </w:tc>
        <w:tc>
          <w:tcPr>
            <w:tcW w:w="241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Черный цилиндровый блок пены</w:t>
            </w:r>
          </w:p>
        </w:tc>
        <w:tc>
          <w:tcPr>
            <w:tcW w:w="1737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  <w:lang w:val="ru-RU"/>
              </w:rPr>
            </w:pPr>
            <w:r w:rsidRPr="004473D8">
              <w:rPr>
                <w:szCs w:val="20"/>
              </w:rPr>
              <w:t>R=1.5</w:t>
            </w:r>
            <w:r>
              <w:rPr>
                <w:szCs w:val="20"/>
                <w:lang w:val="ru-RU"/>
              </w:rPr>
              <w:t>см</w:t>
            </w:r>
            <w:r w:rsidRPr="004473D8">
              <w:rPr>
                <w:szCs w:val="20"/>
              </w:rPr>
              <w:t>;h=3</w:t>
            </w:r>
            <w:r>
              <w:rPr>
                <w:szCs w:val="20"/>
                <w:lang w:val="ru-RU"/>
              </w:rPr>
              <w:t>см</w:t>
            </w:r>
          </w:p>
        </w:tc>
        <w:tc>
          <w:tcPr>
            <w:tcW w:w="1053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5</w:t>
            </w:r>
          </w:p>
        </w:tc>
        <w:tc>
          <w:tcPr>
            <w:tcW w:w="2612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F2F2F2" w:themeFill="background1" w:themeFillShade="F2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6</w:t>
            </w:r>
          </w:p>
        </w:tc>
        <w:tc>
          <w:tcPr>
            <w:tcW w:w="2416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Белый цилиндровый блок пены</w:t>
            </w:r>
          </w:p>
        </w:tc>
        <w:tc>
          <w:tcPr>
            <w:tcW w:w="1737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  <w:lang w:val="ru-RU"/>
              </w:rPr>
            </w:pPr>
            <w:r w:rsidRPr="004473D8">
              <w:rPr>
                <w:szCs w:val="20"/>
              </w:rPr>
              <w:t>R=1.5c</w:t>
            </w:r>
            <w:r>
              <w:rPr>
                <w:szCs w:val="20"/>
                <w:lang w:val="ru-RU"/>
              </w:rPr>
              <w:t>м</w:t>
            </w:r>
            <w:r w:rsidRPr="004473D8">
              <w:rPr>
                <w:szCs w:val="20"/>
              </w:rPr>
              <w:t>;h=3c</w:t>
            </w:r>
            <w:r>
              <w:rPr>
                <w:szCs w:val="20"/>
                <w:lang w:val="ru-RU"/>
              </w:rPr>
              <w:t>м</w:t>
            </w:r>
          </w:p>
        </w:tc>
        <w:tc>
          <w:tcPr>
            <w:tcW w:w="1053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F2F2F2" w:themeFill="background1" w:themeFillShade="F2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5</w:t>
            </w:r>
          </w:p>
        </w:tc>
        <w:tc>
          <w:tcPr>
            <w:tcW w:w="2612" w:type="dxa"/>
            <w:shd w:val="clear" w:color="auto" w:fill="F2F2F2" w:themeFill="background1" w:themeFillShade="F2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bookmarkStart w:id="98" w:name="_Hlk513728507"/>
            <w:r>
              <w:t>7</w:t>
            </w:r>
          </w:p>
        </w:tc>
        <w:tc>
          <w:tcPr>
            <w:tcW w:w="241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Транспортир</w:t>
            </w:r>
          </w:p>
        </w:tc>
        <w:tc>
          <w:tcPr>
            <w:tcW w:w="1737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053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  <w:tr w:rsidR="004473D8" w:rsidTr="0093035E">
        <w:trPr>
          <w:jc w:val="center"/>
        </w:trPr>
        <w:tc>
          <w:tcPr>
            <w:tcW w:w="704" w:type="dxa"/>
            <w:shd w:val="clear" w:color="auto" w:fill="D9D9D9" w:themeFill="background1" w:themeFillShade="D9"/>
            <w:vAlign w:val="center"/>
          </w:tcPr>
          <w:p w:rsidR="004473D8" w:rsidRDefault="004473D8" w:rsidP="004473D8">
            <w:pPr>
              <w:pStyle w:val="TableText"/>
              <w:jc w:val="center"/>
            </w:pPr>
            <w:r>
              <w:t>8</w:t>
            </w:r>
          </w:p>
        </w:tc>
        <w:tc>
          <w:tcPr>
            <w:tcW w:w="2416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Секундомер</w:t>
            </w:r>
          </w:p>
        </w:tc>
        <w:tc>
          <w:tcPr>
            <w:tcW w:w="1737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</w:p>
        </w:tc>
        <w:tc>
          <w:tcPr>
            <w:tcW w:w="1053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1109" w:type="dxa"/>
            <w:shd w:val="clear" w:color="auto" w:fill="D9D9D9" w:themeFill="background1" w:themeFillShade="D9"/>
            <w:vAlign w:val="center"/>
          </w:tcPr>
          <w:p w:rsidR="004473D8" w:rsidRPr="004473D8" w:rsidRDefault="004473D8" w:rsidP="004473D8">
            <w:pPr>
              <w:pStyle w:val="TableText"/>
              <w:jc w:val="center"/>
              <w:rPr>
                <w:szCs w:val="20"/>
              </w:rPr>
            </w:pPr>
            <w:r w:rsidRPr="004473D8">
              <w:rPr>
                <w:szCs w:val="20"/>
              </w:rPr>
              <w:t>1</w:t>
            </w:r>
          </w:p>
        </w:tc>
        <w:tc>
          <w:tcPr>
            <w:tcW w:w="2612" w:type="dxa"/>
            <w:shd w:val="clear" w:color="auto" w:fill="D9D9D9" w:themeFill="background1" w:themeFillShade="D9"/>
          </w:tcPr>
          <w:p w:rsidR="004473D8" w:rsidRPr="004473D8" w:rsidRDefault="004473D8" w:rsidP="004473D8">
            <w:pPr>
              <w:jc w:val="center"/>
              <w:rPr>
                <w:rFonts w:ascii="SourceSansPro-Regular" w:hAnsi="SourceSansPro-Regular" w:hint="eastAsia"/>
                <w:sz w:val="20"/>
                <w:szCs w:val="20"/>
              </w:rPr>
            </w:pPr>
            <w:r w:rsidRPr="004473D8">
              <w:rPr>
                <w:rFonts w:ascii="SourceSansPro-Regular" w:hAnsi="SourceSansPro-Regular"/>
                <w:sz w:val="20"/>
                <w:szCs w:val="20"/>
              </w:rPr>
              <w:t>По одному для каждой группы</w:t>
            </w:r>
          </w:p>
        </w:tc>
      </w:tr>
    </w:tbl>
    <w:bookmarkEnd w:id="98"/>
    <w:p w:rsidR="001348B1" w:rsidRPr="004473D8" w:rsidRDefault="004473D8" w:rsidP="001348B1">
      <w:pPr>
        <w:pStyle w:val="BodyText1"/>
        <w:spacing w:before="80"/>
        <w:rPr>
          <w:lang w:val="ru-RU"/>
        </w:rPr>
      </w:pPr>
      <w:r>
        <w:rPr>
          <w:lang w:val="ru-RU"/>
        </w:rPr>
        <w:t>Примечание</w:t>
      </w:r>
      <w:r w:rsidR="001348B1" w:rsidRPr="004473D8">
        <w:rPr>
          <w:rFonts w:hint="eastAsia"/>
          <w:lang w:val="ru-RU"/>
        </w:rPr>
        <w:t>:</w:t>
      </w:r>
      <w:r w:rsidR="001348B1" w:rsidRPr="004473D8">
        <w:rPr>
          <w:lang w:val="ru-RU"/>
        </w:rPr>
        <w:t xml:space="preserve"> </w:t>
      </w:r>
      <w:r w:rsidRPr="004473D8">
        <w:rPr>
          <w:lang w:val="ru-RU"/>
        </w:rPr>
        <w:t xml:space="preserve">Размер черно-белых пеноблоков должен быть достаточно </w:t>
      </w:r>
      <w:r>
        <w:rPr>
          <w:lang w:val="ru-RU"/>
        </w:rPr>
        <w:t>небольшим, чтобы поместить в руку захвата</w:t>
      </w:r>
      <w:r w:rsidRPr="004473D8">
        <w:rPr>
          <w:lang w:val="ru-RU"/>
        </w:rPr>
        <w:t xml:space="preserve"> робота</w:t>
      </w:r>
      <w:r w:rsidR="001348B1" w:rsidRPr="004473D8">
        <w:rPr>
          <w:lang w:val="ru-RU"/>
        </w:rPr>
        <w:t>.</w:t>
      </w:r>
    </w:p>
    <w:p w:rsidR="001348B1" w:rsidRPr="004473D8" w:rsidRDefault="001348B1" w:rsidP="001348B1"/>
    <w:p w:rsidR="001348B1" w:rsidRPr="004473D8" w:rsidRDefault="001348B1" w:rsidP="001348B1">
      <w:pPr>
        <w:sectPr w:rsidR="001348B1" w:rsidRPr="004473D8" w:rsidSect="001348B1">
          <w:headerReference w:type="even" r:id="rId420"/>
          <w:headerReference w:type="default" r:id="rId421"/>
          <w:type w:val="continuous"/>
          <w:pgSz w:w="12240" w:h="15840" w:code="1"/>
          <w:pgMar w:top="1138" w:right="1138" w:bottom="1138" w:left="1411" w:header="850" w:footer="994" w:gutter="0"/>
          <w:cols w:space="425"/>
          <w:docGrid w:type="lines" w:linePitch="326"/>
        </w:sectPr>
      </w:pPr>
    </w:p>
    <w:p w:rsidR="001348B1" w:rsidRPr="004473D8" w:rsidRDefault="001348B1" w:rsidP="001348B1">
      <w:pPr>
        <w:spacing w:after="200" w:line="276" w:lineRule="auto"/>
      </w:pPr>
    </w:p>
    <w:p w:rsidR="001348B1" w:rsidRPr="004473D8" w:rsidRDefault="001348B1" w:rsidP="001348B1">
      <w:r w:rsidRPr="00F12818">
        <w:rPr>
          <w:rFonts w:hint="eastAsia"/>
          <w:noProof/>
          <w:lang w:eastAsia="ru-RU"/>
        </w:rPr>
        <w:drawing>
          <wp:anchor distT="0" distB="0" distL="114300" distR="114300" simplePos="0" relativeHeight="251680768" behindDoc="1" locked="0" layoutInCell="1" allowOverlap="1" wp14:anchorId="7B2A85B8" wp14:editId="2958E279">
            <wp:simplePos x="0" y="0"/>
            <wp:positionH relativeFrom="column">
              <wp:posOffset>-719346</wp:posOffset>
            </wp:positionH>
            <wp:positionV relativeFrom="paragraph">
              <wp:posOffset>-770255</wp:posOffset>
            </wp:positionV>
            <wp:extent cx="7776627" cy="10074166"/>
            <wp:effectExtent l="19050" t="0" r="8411" b="0"/>
            <wp:wrapNone/>
            <wp:docPr id="4" name="Picture 5" descr="封底2018032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封底20180321.tif"/>
                    <pic:cNvPicPr/>
                  </pic:nvPicPr>
                  <pic:blipFill>
                    <a:blip r:embed="rId4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783039" cy="100741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p w:rsidR="001348B1" w:rsidRPr="004473D8" w:rsidRDefault="001348B1"/>
    <w:sectPr w:rsidR="001348B1" w:rsidRPr="004473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750B" w:rsidRDefault="0054750B" w:rsidP="00EE79FF">
      <w:pPr>
        <w:spacing w:after="0" w:line="240" w:lineRule="auto"/>
      </w:pPr>
      <w:r>
        <w:separator/>
      </w:r>
    </w:p>
  </w:endnote>
  <w:endnote w:type="continuationSeparator" w:id="0">
    <w:p w:rsidR="0054750B" w:rsidRDefault="0054750B" w:rsidP="00EE79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SansPro-Regular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urceSansPro-Ligh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TKaiti">
    <w:altName w:val="Microsoft YaHei"/>
    <w:charset w:val="86"/>
    <w:family w:val="auto"/>
    <w:pitch w:val="default"/>
    <w:sig w:usb0="00000000" w:usb1="080F0000" w:usb2="00000000" w:usb3="00000000" w:csb0="0004009F" w:csb1="DFD70000"/>
  </w:font>
  <w:font w:name="apple-system;BlinkMacSystemFont">
    <w:altName w:val="Times New Roman"/>
    <w:charset w:val="00"/>
    <w:family w:val="roman"/>
    <w:pitch w:val="default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ourceSansPro-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ource Sans Pro">
    <w:altName w:val="Cambria Math"/>
    <w:charset w:val="00"/>
    <w:family w:val="auto"/>
    <w:pitch w:val="variable"/>
    <w:sig w:usb0="E00002FF" w:usb1="4200E0FA" w:usb2="00000000" w:usb3="00000000" w:csb0="0000019F" w:csb1="00000000"/>
  </w:font>
  <w:font w:name="Montserrat">
    <w:altName w:val="Sitka Small"/>
    <w:charset w:val="00"/>
    <w:family w:val="auto"/>
    <w:pitch w:val="variable"/>
    <w:sig w:usb0="00000003" w:usb1="00000000" w:usb2="00000000" w:usb3="00000000" w:csb0="00000001" w:csb1="00000000"/>
  </w:font>
  <w:font w:name="DengXian">
    <w:altName w:val="SimSun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Batang">
    <w:altName w:val="Malgun Gothic Semilight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dobe 楷体 Std R">
    <w:altName w:val="Microsoft YaHei"/>
    <w:charset w:val="86"/>
    <w:family w:val="roman"/>
    <w:pitch w:val="default"/>
    <w:sig w:usb0="00000000" w:usb1="00000000" w:usb2="00000016" w:usb3="00000000" w:csb0="000600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Default="0083505A">
    <w:pPr>
      <w:pStyle w:val="a3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750B" w:rsidRDefault="0054750B" w:rsidP="00EE79FF">
      <w:pPr>
        <w:spacing w:after="0" w:line="240" w:lineRule="auto"/>
      </w:pPr>
      <w:r>
        <w:separator/>
      </w:r>
    </w:p>
  </w:footnote>
  <w:footnote w:type="continuationSeparator" w:id="0">
    <w:p w:rsidR="0054750B" w:rsidRDefault="0054750B" w:rsidP="00EE79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jc w:val="left"/>
      <w:rPr>
        <w:rFonts w:ascii="Montserrat" w:hAnsi="Montserrat"/>
        <w:sz w:val="20"/>
        <w:szCs w:val="20"/>
      </w:rPr>
    </w:pPr>
    <w:r>
      <w:rPr>
        <w:rFonts w:ascii="Montserrat" w:hAnsi="Montserrat" w:cs="Montserrat"/>
        <w:noProof/>
        <w:sz w:val="20"/>
        <w:szCs w:val="20"/>
        <w:lang w:val="ru-RU" w:eastAsia="ru-RU"/>
      </w:rPr>
      <w:drawing>
        <wp:anchor distT="0" distB="0" distL="114300" distR="114300" simplePos="0" relativeHeight="251659264" behindDoc="1" locked="0" layoutInCell="1" allowOverlap="1" wp14:anchorId="4ADBC06C" wp14:editId="6B71D762">
          <wp:simplePos x="0" y="0"/>
          <wp:positionH relativeFrom="column">
            <wp:posOffset>-55880</wp:posOffset>
          </wp:positionH>
          <wp:positionV relativeFrom="paragraph">
            <wp:posOffset>1536700</wp:posOffset>
          </wp:positionV>
          <wp:extent cx="6245860" cy="4791075"/>
          <wp:effectExtent l="19050" t="0" r="2540" b="0"/>
          <wp:wrapNone/>
          <wp:docPr id="3" name="Picture 2" descr="8-22-2018 6-12-07 P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8-22-2018 6-12-07 PM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245860" cy="4791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4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</w:r>
    <w:r w:rsidRPr="005C065D">
      <w:rPr>
        <w:rFonts w:ascii="Montserrat" w:hAnsi="Montserrat" w:cs="Montserrat" w:hint="eastAsia"/>
        <w:sz w:val="20"/>
        <w:szCs w:val="20"/>
      </w:rPr>
      <w:t>Contents</w:t>
    </w: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3 Flashing colored lights—measuring angle &amp; understanding light and color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A1284B">
      <w:rPr>
        <w:rFonts w:ascii="Montserrat" w:hAnsi="Montserrat" w:cs="Montserrat"/>
        <w:noProof/>
        <w:sz w:val="20"/>
        <w:szCs w:val="20"/>
      </w:rPr>
      <w:t>48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74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5 My Favorite Little Animal—time measurement &amp; frequency</w:t>
    </w: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4 Smart Garage-- Measuring Distance with Infrared Sensors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F25875">
      <w:rPr>
        <w:rFonts w:ascii="Montserrat" w:hAnsi="Montserrat" w:cs="Montserrat"/>
        <w:noProof/>
        <w:sz w:val="20"/>
        <w:szCs w:val="20"/>
      </w:rPr>
      <w:t>62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5 My Favorite Little Animal—time measurement &amp; frequency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7163F8">
      <w:rPr>
        <w:rFonts w:ascii="Montserrat" w:hAnsi="Montserrat" w:cs="Montserrat"/>
        <w:noProof/>
        <w:sz w:val="20"/>
        <w:szCs w:val="20"/>
      </w:rPr>
      <w:t>75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1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84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6 Baby Bird's Way Home</w:t>
    </w:r>
  </w:p>
</w:hdr>
</file>

<file path=word/header1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6 Baby Bird's Way Home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7163F8">
      <w:rPr>
        <w:rFonts w:ascii="Montserrat" w:hAnsi="Montserrat" w:cs="Montserrat"/>
        <w:noProof/>
        <w:sz w:val="20"/>
        <w:szCs w:val="20"/>
      </w:rPr>
      <w:t>85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1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94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7 Castle Adventure- Angle Measurement and Speed Calculation</w:t>
    </w:r>
  </w:p>
</w:hdr>
</file>

<file path=word/header1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7 Castle Adventure- Angle Measurement and Speed Calculation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B30719">
      <w:rPr>
        <w:rFonts w:ascii="Montserrat" w:hAnsi="Montserrat" w:cs="Montserrat"/>
        <w:noProof/>
        <w:sz w:val="20"/>
        <w:szCs w:val="20"/>
      </w:rPr>
      <w:t>95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1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06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8 Good Morning, Mybot</w:t>
    </w:r>
  </w:p>
</w:hdr>
</file>

<file path=word/header1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8 Good Morning, Mybot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B30719">
      <w:rPr>
        <w:rFonts w:ascii="Montserrat" w:hAnsi="Montserrat" w:cs="Montserrat"/>
        <w:noProof/>
        <w:sz w:val="20"/>
        <w:szCs w:val="20"/>
      </w:rPr>
      <w:t>107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jc w:val="left"/>
      <w:rPr>
        <w:rFonts w:ascii="Montserrat" w:hAnsi="Montserrat"/>
        <w:sz w:val="20"/>
        <w:szCs w:val="20"/>
      </w:rPr>
    </w:pPr>
  </w:p>
</w:hdr>
</file>

<file path=word/header2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22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9 Remote Control Forklift</w:t>
    </w:r>
  </w:p>
</w:hdr>
</file>

<file path=word/header2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9 Remote Control Forklift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AC553C">
      <w:rPr>
        <w:rFonts w:ascii="Montserrat" w:hAnsi="Montserrat" w:cs="Montserrat"/>
        <w:noProof/>
        <w:sz w:val="20"/>
        <w:szCs w:val="20"/>
      </w:rPr>
      <w:t>124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2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40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10 Police Cars-The Nature of Sound, Color Secrets and Control of Servo motors</w:t>
    </w:r>
  </w:p>
</w:hdr>
</file>

<file path=word/header2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10 Police Cars-The Nature of Sound, Color Secrets and Control of Servo motors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AC553C">
      <w:rPr>
        <w:rFonts w:ascii="Montserrat" w:hAnsi="Montserrat" w:cs="Montserrat"/>
        <w:noProof/>
        <w:sz w:val="20"/>
        <w:szCs w:val="20"/>
      </w:rPr>
      <w:t>143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2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FF16F2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hint="eastAsia"/>
        <w:sz w:val="20"/>
        <w:szCs w:val="20"/>
      </w:rPr>
    </w:pPr>
    <w:r w:rsidRPr="00FF16F2">
      <w:rPr>
        <w:rFonts w:ascii="Montserrat" w:hAnsi="Montserrat" w:cs="Montserrat"/>
        <w:sz w:val="20"/>
        <w:szCs w:val="20"/>
      </w:rPr>
      <w:fldChar w:fldCharType="begin"/>
    </w:r>
    <w:r w:rsidRPr="00FF16F2">
      <w:rPr>
        <w:rFonts w:ascii="Montserrat" w:hAnsi="Montserrat" w:cs="Montserrat"/>
        <w:sz w:val="20"/>
        <w:szCs w:val="20"/>
      </w:rPr>
      <w:instrText xml:space="preserve"> PAGE   \* MERGEFORMAT </w:instrText>
    </w:r>
    <w:r w:rsidRPr="00FF16F2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54</w:t>
    </w:r>
    <w:r w:rsidRPr="00FF16F2">
      <w:rPr>
        <w:rFonts w:ascii="Montserrat" w:hAnsi="Montserrat" w:cs="Montserrat"/>
        <w:sz w:val="20"/>
        <w:szCs w:val="20"/>
      </w:rPr>
      <w:fldChar w:fldCharType="end"/>
    </w:r>
    <w:r w:rsidRPr="00FF16F2">
      <w:rPr>
        <w:rFonts w:ascii="Montserrat" w:hAnsi="Montserrat" w:cs="Montserrat"/>
        <w:sz w:val="20"/>
        <w:szCs w:val="20"/>
      </w:rPr>
      <w:tab/>
    </w:r>
    <w:r w:rsidRPr="00FF16F2">
      <w:rPr>
        <w:rFonts w:ascii="Montserrat" w:hAnsi="Montserrat" w:cs="Montserrat" w:hint="eastAsia"/>
        <w:sz w:val="20"/>
        <w:szCs w:val="20"/>
      </w:rPr>
      <w:t>Unit 11 Obstacle Avoidance Trolley - Reflection of Lights</w:t>
    </w:r>
  </w:p>
</w:hdr>
</file>

<file path=word/header2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FF16F2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hint="eastAsia"/>
        <w:sz w:val="20"/>
        <w:szCs w:val="20"/>
      </w:rPr>
    </w:pPr>
    <w:r w:rsidRPr="00FF16F2">
      <w:rPr>
        <w:rFonts w:ascii="Montserrat" w:hAnsi="Montserrat" w:cs="Montserrat" w:hint="eastAsia"/>
        <w:sz w:val="20"/>
        <w:szCs w:val="20"/>
      </w:rPr>
      <w:t>Unit 11 Obstacle Avoidance Trolley - Reflection of Lights</w:t>
    </w:r>
    <w:r w:rsidRPr="00FF16F2">
      <w:rPr>
        <w:rFonts w:ascii="Montserrat" w:hAnsi="Montserrat" w:cs="Montserrat"/>
        <w:sz w:val="20"/>
        <w:szCs w:val="20"/>
      </w:rPr>
      <w:tab/>
    </w:r>
    <w:r w:rsidRPr="00FF16F2">
      <w:rPr>
        <w:rFonts w:ascii="Montserrat" w:hAnsi="Montserrat" w:cs="Montserrat"/>
        <w:sz w:val="20"/>
        <w:szCs w:val="20"/>
      </w:rPr>
      <w:fldChar w:fldCharType="begin"/>
    </w:r>
    <w:r w:rsidRPr="00FF16F2">
      <w:rPr>
        <w:rFonts w:ascii="Montserrat" w:hAnsi="Montserrat" w:cs="Montserrat"/>
        <w:sz w:val="20"/>
        <w:szCs w:val="20"/>
      </w:rPr>
      <w:instrText xml:space="preserve"> PAGE   \* MERGEFORMAT </w:instrText>
    </w:r>
    <w:r w:rsidRPr="00FF16F2">
      <w:rPr>
        <w:rFonts w:ascii="Montserrat" w:hAnsi="Montserrat" w:cs="Montserrat"/>
        <w:sz w:val="20"/>
        <w:szCs w:val="20"/>
      </w:rPr>
      <w:fldChar w:fldCharType="separate"/>
    </w:r>
    <w:r w:rsidR="00AC553C">
      <w:rPr>
        <w:rFonts w:ascii="Montserrat" w:hAnsi="Montserrat" w:cs="Montserrat"/>
        <w:noProof/>
        <w:sz w:val="20"/>
        <w:szCs w:val="20"/>
      </w:rPr>
      <w:t>157</w:t>
    </w:r>
    <w:r w:rsidRPr="00FF16F2">
      <w:rPr>
        <w:rFonts w:ascii="Montserrat" w:hAnsi="Montserrat" w:cs="Montserrat"/>
        <w:sz w:val="20"/>
        <w:szCs w:val="20"/>
      </w:rPr>
      <w:fldChar w:fldCharType="end"/>
    </w:r>
  </w:p>
</w:hdr>
</file>

<file path=word/header2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FF16F2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hint="eastAsia"/>
        <w:sz w:val="20"/>
        <w:szCs w:val="20"/>
      </w:rPr>
    </w:pPr>
    <w:r w:rsidRPr="00FF16F2">
      <w:rPr>
        <w:rFonts w:ascii="Montserrat" w:hAnsi="Montserrat" w:cs="Montserrat"/>
        <w:sz w:val="20"/>
        <w:szCs w:val="20"/>
      </w:rPr>
      <w:fldChar w:fldCharType="begin"/>
    </w:r>
    <w:r w:rsidRPr="00FF16F2">
      <w:rPr>
        <w:rFonts w:ascii="Montserrat" w:hAnsi="Montserrat" w:cs="Montserrat"/>
        <w:sz w:val="20"/>
        <w:szCs w:val="20"/>
      </w:rPr>
      <w:instrText xml:space="preserve"> PAGE   \* MERGEFORMAT </w:instrText>
    </w:r>
    <w:r w:rsidRPr="00FF16F2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70</w:t>
    </w:r>
    <w:r w:rsidRPr="00FF16F2">
      <w:rPr>
        <w:rFonts w:ascii="Montserrat" w:hAnsi="Montserrat" w:cs="Montserrat"/>
        <w:sz w:val="20"/>
        <w:szCs w:val="20"/>
      </w:rPr>
      <w:fldChar w:fldCharType="end"/>
    </w:r>
    <w:r w:rsidRPr="00FF16F2">
      <w:rPr>
        <w:rFonts w:ascii="Montserrat" w:hAnsi="Montserrat" w:cs="Montserrat"/>
        <w:sz w:val="20"/>
        <w:szCs w:val="20"/>
      </w:rPr>
      <w:tab/>
    </w:r>
    <w:r w:rsidRPr="00FF16F2">
      <w:rPr>
        <w:rFonts w:ascii="Montserrat" w:hAnsi="Montserrat" w:cs="Montserrat" w:hint="eastAsia"/>
        <w:sz w:val="20"/>
        <w:szCs w:val="20"/>
      </w:rPr>
      <w:t>Unit 12 Steet Sweeper - Distance Measurement &amp; Speed Calculation</w:t>
    </w:r>
  </w:p>
</w:hdr>
</file>

<file path=word/header2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13 Secret Weapons: Robotic Arms - Infrared Sensor Detecting the Black and White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505C4B">
      <w:rPr>
        <w:rFonts w:ascii="Montserrat" w:hAnsi="Montserrat" w:cs="Montserrat"/>
        <w:noProof/>
        <w:sz w:val="20"/>
        <w:szCs w:val="20"/>
      </w:rPr>
      <w:t>184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2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80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13 Secret Weapons: Robotic Arms - Infrared Sensor Detecting the Black and White</w:t>
    </w:r>
  </w:p>
</w:hdr>
</file>

<file path=word/header2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184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13 Secret Weapons: Robotic Arms - Infrared Sensor Detecting the Black and White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6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Tips and Notes</w:t>
    </w:r>
  </w:p>
</w:hdr>
</file>

<file path=word/header3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13 Secret Weapons: Robotic Arms - Infrared Sensor Detecting the Black and White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505C4B">
      <w:rPr>
        <w:rFonts w:ascii="Montserrat" w:hAnsi="Montserrat" w:cs="Montserrat"/>
        <w:noProof/>
        <w:sz w:val="20"/>
        <w:szCs w:val="20"/>
      </w:rPr>
      <w:t>186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jc w:val="left"/>
      <w:rPr>
        <w:rFonts w:hint="eastAsia"/>
      </w:rPr>
    </w:pPr>
    <w:r w:rsidRPr="005C065D">
      <w:rPr>
        <w:rFonts w:ascii="Montserrat" w:hAnsi="Montserrat" w:cs="Montserrat" w:hint="eastAsia"/>
        <w:sz w:val="21"/>
        <w:szCs w:val="21"/>
      </w:rPr>
      <w:t>Tips and Notes</w:t>
    </w:r>
    <w:r>
      <w:rPr>
        <w:rFonts w:ascii="Montserrat" w:hAnsi="Montserrat" w:cs="Montserrat"/>
        <w:sz w:val="21"/>
        <w:szCs w:val="21"/>
      </w:rPr>
      <w:tab/>
    </w:r>
    <w:r w:rsidRPr="009B32ED">
      <w:rPr>
        <w:rFonts w:ascii="Montserrat" w:hAnsi="Montserrat" w:cs="Montserrat"/>
        <w:sz w:val="21"/>
        <w:szCs w:val="21"/>
      </w:rPr>
      <w:fldChar w:fldCharType="begin"/>
    </w:r>
    <w:r w:rsidRPr="009B32ED">
      <w:rPr>
        <w:rFonts w:ascii="Montserrat" w:hAnsi="Montserrat" w:cs="Montserrat"/>
        <w:sz w:val="21"/>
        <w:szCs w:val="21"/>
      </w:rPr>
      <w:instrText xml:space="preserve"> PAGE   \* MERGEFORMAT </w:instrText>
    </w:r>
    <w:r w:rsidRPr="009B32ED">
      <w:rPr>
        <w:rFonts w:ascii="Montserrat" w:hAnsi="Montserrat" w:cs="Montserrat"/>
        <w:sz w:val="21"/>
        <w:szCs w:val="21"/>
      </w:rPr>
      <w:fldChar w:fldCharType="separate"/>
    </w:r>
    <w:r w:rsidR="00CD6009">
      <w:rPr>
        <w:rFonts w:ascii="Montserrat" w:hAnsi="Montserrat" w:cs="Montserrat"/>
        <w:noProof/>
        <w:sz w:val="21"/>
        <w:szCs w:val="21"/>
      </w:rPr>
      <w:t>5</w:t>
    </w:r>
    <w:r w:rsidRPr="009B32ED">
      <w:rPr>
        <w:rFonts w:ascii="Montserrat" w:hAnsi="Montserrat" w:cs="Montserrat"/>
        <w:sz w:val="21"/>
        <w:szCs w:val="21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22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1 Fortune Cats - Touch Switch</w:t>
    </w: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1 Fortune Cats - Touch Switch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EB5C87">
      <w:rPr>
        <w:rFonts w:ascii="Montserrat" w:hAnsi="Montserrat" w:cs="Montserrat"/>
        <w:noProof/>
        <w:sz w:val="20"/>
        <w:szCs w:val="20"/>
      </w:rPr>
      <w:t>22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36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3 Flashing colored lights—measuring angle &amp; understanding light and color</w:t>
    </w: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93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t>Unit 2 Little Musician - Various Sounds</w:t>
    </w:r>
    <w:r w:rsidRPr="00566D1F">
      <w:rPr>
        <w:rFonts w:ascii="Montserrat" w:hAnsi="Montserrat" w:cs="Montserrat"/>
        <w:sz w:val="20"/>
        <w:szCs w:val="20"/>
      </w:rPr>
      <w:tab/>
    </w: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 w:rsidR="00A1284B">
      <w:rPr>
        <w:rFonts w:ascii="Montserrat" w:hAnsi="Montserrat" w:cs="Montserrat"/>
        <w:noProof/>
        <w:sz w:val="20"/>
        <w:szCs w:val="20"/>
      </w:rPr>
      <w:t>36</w:t>
    </w:r>
    <w:r w:rsidRPr="00566D1F">
      <w:rPr>
        <w:rFonts w:ascii="Montserrat" w:hAnsi="Montserrat" w:cs="Montserrat"/>
        <w:sz w:val="20"/>
        <w:szCs w:val="20"/>
      </w:rPr>
      <w:fldChar w:fldCharType="end"/>
    </w: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505A" w:rsidRPr="00566D1F" w:rsidRDefault="0083505A" w:rsidP="001348B1">
    <w:pPr>
      <w:pStyle w:val="a5"/>
      <w:pBdr>
        <w:bottom w:val="single" w:sz="36" w:space="1" w:color="99CCFF"/>
      </w:pBdr>
      <w:tabs>
        <w:tab w:val="clear" w:pos="4153"/>
        <w:tab w:val="clear" w:pos="8306"/>
        <w:tab w:val="right" w:pos="9684"/>
      </w:tabs>
      <w:ind w:left="400" w:hanging="400"/>
      <w:jc w:val="left"/>
      <w:rPr>
        <w:rFonts w:ascii="Montserrat" w:hAnsi="Montserrat"/>
        <w:sz w:val="20"/>
        <w:szCs w:val="20"/>
      </w:rPr>
    </w:pPr>
    <w:r w:rsidRPr="00566D1F">
      <w:rPr>
        <w:rFonts w:ascii="Montserrat" w:hAnsi="Montserrat" w:cs="Montserrat"/>
        <w:sz w:val="20"/>
        <w:szCs w:val="20"/>
      </w:rPr>
      <w:fldChar w:fldCharType="begin"/>
    </w:r>
    <w:r w:rsidRPr="00566D1F">
      <w:rPr>
        <w:rFonts w:ascii="Montserrat" w:hAnsi="Montserrat" w:cs="Montserrat"/>
        <w:sz w:val="20"/>
        <w:szCs w:val="20"/>
      </w:rPr>
      <w:instrText xml:space="preserve"> PAGE   \* MERGEFORMAT </w:instrText>
    </w:r>
    <w:r w:rsidRPr="00566D1F">
      <w:rPr>
        <w:rFonts w:ascii="Montserrat" w:hAnsi="Montserrat" w:cs="Montserrat"/>
        <w:sz w:val="20"/>
        <w:szCs w:val="20"/>
      </w:rPr>
      <w:fldChar w:fldCharType="separate"/>
    </w:r>
    <w:r>
      <w:rPr>
        <w:rFonts w:ascii="Montserrat" w:hAnsi="Montserrat" w:cs="Montserrat"/>
        <w:noProof/>
        <w:sz w:val="20"/>
        <w:szCs w:val="20"/>
      </w:rPr>
      <w:t>48</w:t>
    </w:r>
    <w:r w:rsidRPr="00566D1F">
      <w:rPr>
        <w:rFonts w:ascii="Montserrat" w:hAnsi="Montserrat" w:cs="Montserrat"/>
        <w:sz w:val="20"/>
        <w:szCs w:val="20"/>
      </w:rPr>
      <w:fldChar w:fldCharType="end"/>
    </w:r>
    <w:r w:rsidRPr="00566D1F">
      <w:rPr>
        <w:rFonts w:ascii="Montserrat" w:hAnsi="Montserrat" w:cs="Montserrat"/>
        <w:sz w:val="20"/>
        <w:szCs w:val="20"/>
      </w:rPr>
      <w:tab/>
      <w:t>Unit 4 Smart Garage-- Measuring Distance with Infrared Sensor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63329"/>
    <w:multiLevelType w:val="hybridMultilevel"/>
    <w:tmpl w:val="C12A10CA"/>
    <w:lvl w:ilvl="0" w:tplc="7082B536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A42B69"/>
    <w:multiLevelType w:val="hybridMultilevel"/>
    <w:tmpl w:val="DB98DF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2850D2"/>
    <w:multiLevelType w:val="hybridMultilevel"/>
    <w:tmpl w:val="A822A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B4EAA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8A0557"/>
    <w:multiLevelType w:val="hybridMultilevel"/>
    <w:tmpl w:val="9FD67868"/>
    <w:lvl w:ilvl="0" w:tplc="A8C402B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83105B"/>
    <w:multiLevelType w:val="hybridMultilevel"/>
    <w:tmpl w:val="009475DA"/>
    <w:lvl w:ilvl="0" w:tplc="305EEF68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4F1692"/>
    <w:multiLevelType w:val="hybridMultilevel"/>
    <w:tmpl w:val="206A07B6"/>
    <w:lvl w:ilvl="0" w:tplc="D5DCEFA4">
      <w:start w:val="1"/>
      <w:numFmt w:val="decimal"/>
      <w:lvlText w:val="%1)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977B19"/>
    <w:multiLevelType w:val="hybridMultilevel"/>
    <w:tmpl w:val="60087BB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DC875D0"/>
    <w:multiLevelType w:val="hybridMultilevel"/>
    <w:tmpl w:val="0B200E4E"/>
    <w:lvl w:ilvl="0" w:tplc="9894E27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EA33999"/>
    <w:multiLevelType w:val="hybridMultilevel"/>
    <w:tmpl w:val="E7B467E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02D3ECD"/>
    <w:multiLevelType w:val="hybridMultilevel"/>
    <w:tmpl w:val="A3FED24C"/>
    <w:lvl w:ilvl="0" w:tplc="88E4F320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1616811"/>
    <w:multiLevelType w:val="hybridMultilevel"/>
    <w:tmpl w:val="4FEED962"/>
    <w:lvl w:ilvl="0" w:tplc="A5B24448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1" w15:restartNumberingAfterBreak="0">
    <w:nsid w:val="11A93668"/>
    <w:multiLevelType w:val="hybridMultilevel"/>
    <w:tmpl w:val="FD7C4B2A"/>
    <w:lvl w:ilvl="0" w:tplc="44E69AF4">
      <w:start w:val="1"/>
      <w:numFmt w:val="decimal"/>
      <w:lvlText w:val="%1)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C61CBA"/>
    <w:multiLevelType w:val="hybridMultilevel"/>
    <w:tmpl w:val="812E3098"/>
    <w:lvl w:ilvl="0" w:tplc="2B8C0D6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A4E6A40"/>
    <w:multiLevelType w:val="hybridMultilevel"/>
    <w:tmpl w:val="61823DD6"/>
    <w:lvl w:ilvl="0" w:tplc="8B2EC53C">
      <w:start w:val="1"/>
      <w:numFmt w:val="decimal"/>
      <w:lvlText w:val="%1."/>
      <w:lvlJc w:val="left"/>
      <w:pPr>
        <w:ind w:left="720" w:hanging="360"/>
      </w:pPr>
      <w:rPr>
        <w:rFonts w:ascii="SourceSansPro-Regular" w:hAnsi="SourceSansPro-Regular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AD6E5F"/>
    <w:multiLevelType w:val="hybridMultilevel"/>
    <w:tmpl w:val="10A04308"/>
    <w:lvl w:ilvl="0" w:tplc="E536E1AC">
      <w:start w:val="1"/>
      <w:numFmt w:val="bullet"/>
      <w:pStyle w:val="List1"/>
      <w:lvlText w:val=""/>
      <w:lvlJc w:val="left"/>
      <w:pPr>
        <w:ind w:left="720" w:hanging="360"/>
      </w:pPr>
      <w:rPr>
        <w:rFonts w:ascii="Symbol" w:hAnsi="Symbol" w:hint="default"/>
        <w:color w:val="FFC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09295E"/>
    <w:multiLevelType w:val="hybridMultilevel"/>
    <w:tmpl w:val="4EA8ED06"/>
    <w:lvl w:ilvl="0" w:tplc="40AEA652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9A94B78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06A3974"/>
    <w:multiLevelType w:val="hybridMultilevel"/>
    <w:tmpl w:val="9E1AD6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0C71AFD"/>
    <w:multiLevelType w:val="hybridMultilevel"/>
    <w:tmpl w:val="A3FED24C"/>
    <w:lvl w:ilvl="0" w:tplc="88E4F320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1810CAC"/>
    <w:multiLevelType w:val="hybridMultilevel"/>
    <w:tmpl w:val="A43651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18B0341"/>
    <w:multiLevelType w:val="hybridMultilevel"/>
    <w:tmpl w:val="DD20A278"/>
    <w:lvl w:ilvl="0" w:tplc="782E0A9E">
      <w:start w:val="1"/>
      <w:numFmt w:val="decimalEnclosedCircle"/>
      <w:lvlText w:val="%1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1B5571B"/>
    <w:multiLevelType w:val="hybridMultilevel"/>
    <w:tmpl w:val="BDAC08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2A95EAC"/>
    <w:multiLevelType w:val="hybridMultilevel"/>
    <w:tmpl w:val="E1F04FE2"/>
    <w:lvl w:ilvl="0" w:tplc="4A7CDE0E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30374B3"/>
    <w:multiLevelType w:val="hybridMultilevel"/>
    <w:tmpl w:val="AC7CC1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74820F3"/>
    <w:multiLevelType w:val="hybridMultilevel"/>
    <w:tmpl w:val="AAC60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77854C5"/>
    <w:multiLevelType w:val="hybridMultilevel"/>
    <w:tmpl w:val="3AD80104"/>
    <w:lvl w:ilvl="0" w:tplc="38C2F1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AA3652D"/>
    <w:multiLevelType w:val="hybridMultilevel"/>
    <w:tmpl w:val="6B3AEF5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B7850E9"/>
    <w:multiLevelType w:val="hybridMultilevel"/>
    <w:tmpl w:val="5F9A0F7C"/>
    <w:lvl w:ilvl="0" w:tplc="9894E27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2B9074A5"/>
    <w:multiLevelType w:val="hybridMultilevel"/>
    <w:tmpl w:val="AF8628F4"/>
    <w:lvl w:ilvl="0" w:tplc="63FC1F4C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CE03F47"/>
    <w:multiLevelType w:val="hybridMultilevel"/>
    <w:tmpl w:val="FD7C4B2A"/>
    <w:lvl w:ilvl="0" w:tplc="44E69AF4">
      <w:start w:val="1"/>
      <w:numFmt w:val="decimal"/>
      <w:lvlText w:val="%1)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CFC7609"/>
    <w:multiLevelType w:val="hybridMultilevel"/>
    <w:tmpl w:val="F2B6B9DE"/>
    <w:lvl w:ilvl="0" w:tplc="8BC21F8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E801F9C"/>
    <w:multiLevelType w:val="hybridMultilevel"/>
    <w:tmpl w:val="96DA9C7E"/>
    <w:lvl w:ilvl="0" w:tplc="F176FAA0">
      <w:start w:val="1"/>
      <w:numFmt w:val="decimal"/>
      <w:lvlText w:val="%1)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F7253D1"/>
    <w:multiLevelType w:val="hybridMultilevel"/>
    <w:tmpl w:val="34DA1D18"/>
    <w:lvl w:ilvl="0" w:tplc="9894E27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2FA464AE"/>
    <w:multiLevelType w:val="hybridMultilevel"/>
    <w:tmpl w:val="059EDF78"/>
    <w:lvl w:ilvl="0" w:tplc="7082B536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E0CA65F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0130810"/>
    <w:multiLevelType w:val="hybridMultilevel"/>
    <w:tmpl w:val="87FEC4FA"/>
    <w:lvl w:ilvl="0" w:tplc="A094E64C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4" w15:restartNumberingAfterBreak="0">
    <w:nsid w:val="31E6701D"/>
    <w:multiLevelType w:val="hybridMultilevel"/>
    <w:tmpl w:val="633426C0"/>
    <w:lvl w:ilvl="0" w:tplc="C88AD3A2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600894A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40849D5"/>
    <w:multiLevelType w:val="hybridMultilevel"/>
    <w:tmpl w:val="662C1DDC"/>
    <w:lvl w:ilvl="0" w:tplc="1A769908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41CA4A18">
      <w:start w:val="3"/>
      <w:numFmt w:val="bullet"/>
      <w:lvlText w:val=""/>
      <w:lvlJc w:val="left"/>
      <w:pPr>
        <w:ind w:left="1440" w:hanging="360"/>
      </w:pPr>
      <w:rPr>
        <w:rFonts w:ascii="Wingdings" w:eastAsia="Times New Roman" w:hAnsi="Wingdings" w:cs="Times New Roman" w:hint="default"/>
      </w:rPr>
    </w:lvl>
    <w:lvl w:ilvl="2" w:tplc="9D1841BE">
      <w:start w:val="3"/>
      <w:numFmt w:val="bullet"/>
      <w:lvlText w:val=""/>
      <w:lvlJc w:val="left"/>
      <w:pPr>
        <w:ind w:left="2340" w:hanging="360"/>
      </w:pPr>
      <w:rPr>
        <w:rFonts w:ascii="Wingdings" w:eastAsia="Times New Roman" w:hAnsi="Wingdings" w:cs="Times New Roman" w:hint="default"/>
      </w:rPr>
    </w:lvl>
    <w:lvl w:ilvl="3" w:tplc="EA066616">
      <w:start w:val="3"/>
      <w:numFmt w:val="bullet"/>
      <w:lvlText w:val=""/>
      <w:lvlJc w:val="left"/>
      <w:pPr>
        <w:ind w:left="2880" w:hanging="360"/>
      </w:pPr>
      <w:rPr>
        <w:rFonts w:ascii="Wingdings" w:eastAsia="Times New Roman" w:hAnsi="Wingdings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9424E8D"/>
    <w:multiLevelType w:val="hybridMultilevel"/>
    <w:tmpl w:val="06F2B6DA"/>
    <w:lvl w:ilvl="0" w:tplc="041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9B05AB0"/>
    <w:multiLevelType w:val="hybridMultilevel"/>
    <w:tmpl w:val="B25E314A"/>
    <w:lvl w:ilvl="0" w:tplc="3DF67968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9DA27EC"/>
    <w:multiLevelType w:val="hybridMultilevel"/>
    <w:tmpl w:val="683895A0"/>
    <w:lvl w:ilvl="0" w:tplc="92D686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99CCF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B0C6C60"/>
    <w:multiLevelType w:val="hybridMultilevel"/>
    <w:tmpl w:val="DDE88C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BEF0091"/>
    <w:multiLevelType w:val="hybridMultilevel"/>
    <w:tmpl w:val="837007D4"/>
    <w:lvl w:ilvl="0" w:tplc="B330CE12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F44459F"/>
    <w:multiLevelType w:val="hybridMultilevel"/>
    <w:tmpl w:val="6DA835CE"/>
    <w:lvl w:ilvl="0" w:tplc="68D081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  <w:sz w:val="20"/>
        <w:szCs w:val="20"/>
        <w:lang w:eastAsia="zh-C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3985DBD"/>
    <w:multiLevelType w:val="hybridMultilevel"/>
    <w:tmpl w:val="AC84B78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449A0DED"/>
    <w:multiLevelType w:val="hybridMultilevel"/>
    <w:tmpl w:val="D48699D0"/>
    <w:lvl w:ilvl="0" w:tplc="463E3A78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5801038"/>
    <w:multiLevelType w:val="hybridMultilevel"/>
    <w:tmpl w:val="AF28133C"/>
    <w:lvl w:ilvl="0" w:tplc="88E4F320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59D4F09"/>
    <w:multiLevelType w:val="hybridMultilevel"/>
    <w:tmpl w:val="D64CAB72"/>
    <w:lvl w:ilvl="0" w:tplc="D4D8DA26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DA26727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6C7104E"/>
    <w:multiLevelType w:val="hybridMultilevel"/>
    <w:tmpl w:val="90C69C58"/>
    <w:lvl w:ilvl="0" w:tplc="6248EDCE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2E5CCF2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AEC0BCC"/>
    <w:multiLevelType w:val="hybridMultilevel"/>
    <w:tmpl w:val="94FE6542"/>
    <w:lvl w:ilvl="0" w:tplc="0409000F">
      <w:start w:val="1"/>
      <w:numFmt w:val="decimal"/>
      <w:lvlText w:val="%1."/>
      <w:lvlJc w:val="left"/>
      <w:pPr>
        <w:ind w:left="585" w:hanging="2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BA37A7D"/>
    <w:multiLevelType w:val="hybridMultilevel"/>
    <w:tmpl w:val="9CD62B24"/>
    <w:lvl w:ilvl="0" w:tplc="7B26EED8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765E639E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D504BEC"/>
    <w:multiLevelType w:val="hybridMultilevel"/>
    <w:tmpl w:val="A40E2BE4"/>
    <w:lvl w:ilvl="0" w:tplc="827C6B74">
      <w:start w:val="1"/>
      <w:numFmt w:val="decimal"/>
      <w:lvlText w:val="%1)"/>
      <w:lvlJc w:val="left"/>
      <w:pPr>
        <w:ind w:left="585" w:hanging="2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EAD054B"/>
    <w:multiLevelType w:val="hybridMultilevel"/>
    <w:tmpl w:val="90AE06E4"/>
    <w:lvl w:ilvl="0" w:tplc="04090011">
      <w:start w:val="1"/>
      <w:numFmt w:val="decimal"/>
      <w:lvlText w:val="%1)"/>
      <w:lvlJc w:val="left"/>
      <w:pPr>
        <w:ind w:left="585" w:hanging="2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4EDB7CC3"/>
    <w:multiLevelType w:val="hybridMultilevel"/>
    <w:tmpl w:val="3E20C18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EF37960"/>
    <w:multiLevelType w:val="hybridMultilevel"/>
    <w:tmpl w:val="0DCA7210"/>
    <w:lvl w:ilvl="0" w:tplc="04090011">
      <w:start w:val="1"/>
      <w:numFmt w:val="decimal"/>
      <w:lvlText w:val="%1)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4FB644B5"/>
    <w:multiLevelType w:val="hybridMultilevel"/>
    <w:tmpl w:val="349EDFE6"/>
    <w:lvl w:ilvl="0" w:tplc="B56C73D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0AE6301"/>
    <w:multiLevelType w:val="hybridMultilevel"/>
    <w:tmpl w:val="B41E967A"/>
    <w:lvl w:ilvl="0" w:tplc="04090011">
      <w:start w:val="1"/>
      <w:numFmt w:val="decimal"/>
      <w:lvlText w:val="%1)"/>
      <w:lvlJc w:val="left"/>
      <w:pPr>
        <w:ind w:left="585" w:hanging="2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0C85E5C"/>
    <w:multiLevelType w:val="hybridMultilevel"/>
    <w:tmpl w:val="D7267A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3BE732F"/>
    <w:multiLevelType w:val="hybridMultilevel"/>
    <w:tmpl w:val="D7DA609A"/>
    <w:lvl w:ilvl="0" w:tplc="9894E2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42559B4"/>
    <w:multiLevelType w:val="hybridMultilevel"/>
    <w:tmpl w:val="26A4BC0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8" w15:restartNumberingAfterBreak="0">
    <w:nsid w:val="559F0BF5"/>
    <w:multiLevelType w:val="hybridMultilevel"/>
    <w:tmpl w:val="512C9D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6B0137E">
      <w:start w:val="1"/>
      <w:numFmt w:val="decimal"/>
      <w:lvlText w:val="%2）"/>
      <w:lvlJc w:val="left"/>
      <w:pPr>
        <w:ind w:left="1860" w:hanging="780"/>
      </w:pPr>
      <w:rPr>
        <w:rFonts w:hint="default"/>
      </w:rPr>
    </w:lvl>
    <w:lvl w:ilvl="2" w:tplc="0F5225E4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7424DEB"/>
    <w:multiLevelType w:val="hybridMultilevel"/>
    <w:tmpl w:val="72361748"/>
    <w:lvl w:ilvl="0" w:tplc="AC0E1B66">
      <w:start w:val="1"/>
      <w:numFmt w:val="decimal"/>
      <w:lvlText w:val="%1."/>
      <w:lvlJc w:val="left"/>
      <w:pPr>
        <w:ind w:left="585" w:hanging="225"/>
      </w:pPr>
      <w:rPr>
        <w:rFonts w:hint="default"/>
        <w:b w:val="0"/>
        <w:bCs/>
      </w:rPr>
    </w:lvl>
    <w:lvl w:ilvl="1" w:tplc="E0CA65F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7B75DC3"/>
    <w:multiLevelType w:val="hybridMultilevel"/>
    <w:tmpl w:val="19C88A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8B142D0"/>
    <w:multiLevelType w:val="hybridMultilevel"/>
    <w:tmpl w:val="8D2AF7D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5E44D712">
      <w:start w:val="1"/>
      <w:numFmt w:val="decimal"/>
      <w:lvlText w:val="%2）"/>
      <w:lvlJc w:val="left"/>
      <w:pPr>
        <w:ind w:left="1440" w:hanging="360"/>
      </w:pPr>
      <w:rPr>
        <w:rFonts w:hint="default"/>
      </w:rPr>
    </w:lvl>
    <w:lvl w:ilvl="2" w:tplc="4050BFB6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CDD5949"/>
    <w:multiLevelType w:val="hybridMultilevel"/>
    <w:tmpl w:val="1BBEC15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5D3D2B88"/>
    <w:multiLevelType w:val="hybridMultilevel"/>
    <w:tmpl w:val="79A2C1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4" w15:restartNumberingAfterBreak="0">
    <w:nsid w:val="5D6649F0"/>
    <w:multiLevelType w:val="hybridMultilevel"/>
    <w:tmpl w:val="806877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D6D6919"/>
    <w:multiLevelType w:val="hybridMultilevel"/>
    <w:tmpl w:val="DED05548"/>
    <w:lvl w:ilvl="0" w:tplc="FD30C168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EF34860"/>
    <w:multiLevelType w:val="hybridMultilevel"/>
    <w:tmpl w:val="D94E1400"/>
    <w:lvl w:ilvl="0" w:tplc="923CA8B6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F4B062C"/>
    <w:multiLevelType w:val="hybridMultilevel"/>
    <w:tmpl w:val="D39A72F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62AF0DC2"/>
    <w:multiLevelType w:val="hybridMultilevel"/>
    <w:tmpl w:val="077441EE"/>
    <w:lvl w:ilvl="0" w:tplc="BD2A74F6">
      <w:start w:val="1"/>
      <w:numFmt w:val="decimal"/>
      <w:lvlText w:val="%1."/>
      <w:lvlJc w:val="left"/>
      <w:pPr>
        <w:ind w:left="585" w:hanging="225"/>
      </w:pPr>
      <w:rPr>
        <w:rFonts w:hint="default"/>
        <w:b/>
        <w:bCs w:val="0"/>
      </w:rPr>
    </w:lvl>
    <w:lvl w:ilvl="1" w:tplc="40101406">
      <w:start w:val="1"/>
      <w:numFmt w:val="decimal"/>
      <w:lvlText w:val="(%2)"/>
      <w:lvlJc w:val="left"/>
      <w:pPr>
        <w:ind w:left="1440" w:hanging="360"/>
      </w:pPr>
      <w:rPr>
        <w:rFonts w:hint="default"/>
        <w:b w:val="0"/>
        <w:bCs w:val="0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34E61FE"/>
    <w:multiLevelType w:val="hybridMultilevel"/>
    <w:tmpl w:val="A4BC3610"/>
    <w:lvl w:ilvl="0" w:tplc="38C2F1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38C2F126">
      <w:start w:val="1"/>
      <w:numFmt w:val="decimal"/>
      <w:lvlText w:val="%3.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9BD54AF"/>
    <w:multiLevelType w:val="hybridMultilevel"/>
    <w:tmpl w:val="9E082708"/>
    <w:lvl w:ilvl="0" w:tplc="BE96328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BA0363A"/>
    <w:multiLevelType w:val="hybridMultilevel"/>
    <w:tmpl w:val="44587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BD171A6"/>
    <w:multiLevelType w:val="hybridMultilevel"/>
    <w:tmpl w:val="10E684AA"/>
    <w:lvl w:ilvl="0" w:tplc="1DDE0EF8">
      <w:start w:val="1"/>
      <w:numFmt w:val="decimal"/>
      <w:pStyle w:val="Style2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6FB7011B"/>
    <w:multiLevelType w:val="hybridMultilevel"/>
    <w:tmpl w:val="31222CEC"/>
    <w:lvl w:ilvl="0" w:tplc="8BC21F8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12151FB"/>
    <w:multiLevelType w:val="hybridMultilevel"/>
    <w:tmpl w:val="6F547E9E"/>
    <w:lvl w:ilvl="0" w:tplc="12DCF4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2A91444"/>
    <w:multiLevelType w:val="hybridMultilevel"/>
    <w:tmpl w:val="586EDF04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2D10FDD"/>
    <w:multiLevelType w:val="hybridMultilevel"/>
    <w:tmpl w:val="729EB5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740F260A"/>
    <w:multiLevelType w:val="hybridMultilevel"/>
    <w:tmpl w:val="86FE61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6B0137E">
      <w:start w:val="1"/>
      <w:numFmt w:val="decimal"/>
      <w:lvlText w:val="%2）"/>
      <w:lvlJc w:val="left"/>
      <w:pPr>
        <w:ind w:left="1860" w:hanging="7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7A0A2768"/>
    <w:multiLevelType w:val="hybridMultilevel"/>
    <w:tmpl w:val="D49E39E8"/>
    <w:lvl w:ilvl="0" w:tplc="0409000F">
      <w:start w:val="1"/>
      <w:numFmt w:val="decimal"/>
      <w:lvlText w:val="%1."/>
      <w:lvlJc w:val="left"/>
      <w:pPr>
        <w:ind w:left="585" w:hanging="225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7C565460"/>
    <w:multiLevelType w:val="hybridMultilevel"/>
    <w:tmpl w:val="C8867148"/>
    <w:lvl w:ilvl="0" w:tplc="829894D2">
      <w:start w:val="1"/>
      <w:numFmt w:val="decimal"/>
      <w:lvlText w:val="%1."/>
      <w:lvlJc w:val="left"/>
      <w:pPr>
        <w:ind w:left="585" w:hanging="225"/>
      </w:pPr>
      <w:rPr>
        <w:rFonts w:hint="default"/>
        <w:b w:val="0"/>
        <w:bCs/>
      </w:rPr>
    </w:lvl>
    <w:lvl w:ilvl="1" w:tplc="6AB659D8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5"/>
  </w:num>
  <w:num w:numId="2">
    <w:abstractNumId w:val="31"/>
  </w:num>
  <w:num w:numId="3">
    <w:abstractNumId w:val="46"/>
  </w:num>
  <w:num w:numId="4">
    <w:abstractNumId w:val="7"/>
  </w:num>
  <w:num w:numId="5">
    <w:abstractNumId w:val="26"/>
  </w:num>
  <w:num w:numId="6">
    <w:abstractNumId w:val="72"/>
  </w:num>
  <w:num w:numId="7">
    <w:abstractNumId w:val="72"/>
    <w:lvlOverride w:ilvl="0">
      <w:startOverride w:val="1"/>
    </w:lvlOverride>
  </w:num>
  <w:num w:numId="8">
    <w:abstractNumId w:val="10"/>
  </w:num>
  <w:num w:numId="9">
    <w:abstractNumId w:val="3"/>
  </w:num>
  <w:num w:numId="10">
    <w:abstractNumId w:val="14"/>
  </w:num>
  <w:num w:numId="11">
    <w:abstractNumId w:val="52"/>
  </w:num>
  <w:num w:numId="12">
    <w:abstractNumId w:val="30"/>
  </w:num>
  <w:num w:numId="13">
    <w:abstractNumId w:val="48"/>
  </w:num>
  <w:num w:numId="14">
    <w:abstractNumId w:val="33"/>
  </w:num>
  <w:num w:numId="15">
    <w:abstractNumId w:val="70"/>
  </w:num>
  <w:num w:numId="16">
    <w:abstractNumId w:val="73"/>
  </w:num>
  <w:num w:numId="17">
    <w:abstractNumId w:val="29"/>
  </w:num>
  <w:num w:numId="18">
    <w:abstractNumId w:val="68"/>
  </w:num>
  <w:num w:numId="19">
    <w:abstractNumId w:val="77"/>
  </w:num>
  <w:num w:numId="20">
    <w:abstractNumId w:val="56"/>
  </w:num>
  <w:num w:numId="21">
    <w:abstractNumId w:val="58"/>
  </w:num>
  <w:num w:numId="22">
    <w:abstractNumId w:val="25"/>
  </w:num>
  <w:num w:numId="23">
    <w:abstractNumId w:val="69"/>
  </w:num>
  <w:num w:numId="24">
    <w:abstractNumId w:val="35"/>
  </w:num>
  <w:num w:numId="25">
    <w:abstractNumId w:val="44"/>
  </w:num>
  <w:num w:numId="26">
    <w:abstractNumId w:val="13"/>
  </w:num>
  <w:num w:numId="27">
    <w:abstractNumId w:val="17"/>
  </w:num>
  <w:num w:numId="28">
    <w:abstractNumId w:val="12"/>
  </w:num>
  <w:num w:numId="29">
    <w:abstractNumId w:val="38"/>
  </w:num>
  <w:num w:numId="30">
    <w:abstractNumId w:val="4"/>
  </w:num>
  <w:num w:numId="31">
    <w:abstractNumId w:val="11"/>
  </w:num>
  <w:num w:numId="32">
    <w:abstractNumId w:val="5"/>
  </w:num>
  <w:num w:numId="33">
    <w:abstractNumId w:val="24"/>
  </w:num>
  <w:num w:numId="34">
    <w:abstractNumId w:val="27"/>
  </w:num>
  <w:num w:numId="35">
    <w:abstractNumId w:val="54"/>
  </w:num>
  <w:num w:numId="36">
    <w:abstractNumId w:val="49"/>
  </w:num>
  <w:num w:numId="37">
    <w:abstractNumId w:val="71"/>
  </w:num>
  <w:num w:numId="38">
    <w:abstractNumId w:val="16"/>
  </w:num>
  <w:num w:numId="39">
    <w:abstractNumId w:val="40"/>
  </w:num>
  <w:num w:numId="40">
    <w:abstractNumId w:val="64"/>
  </w:num>
  <w:num w:numId="41">
    <w:abstractNumId w:val="43"/>
  </w:num>
  <w:num w:numId="42">
    <w:abstractNumId w:val="50"/>
  </w:num>
  <w:num w:numId="43">
    <w:abstractNumId w:val="61"/>
  </w:num>
  <w:num w:numId="44">
    <w:abstractNumId w:val="67"/>
  </w:num>
  <w:num w:numId="45">
    <w:abstractNumId w:val="39"/>
  </w:num>
  <w:num w:numId="46">
    <w:abstractNumId w:val="66"/>
  </w:num>
  <w:num w:numId="47">
    <w:abstractNumId w:val="18"/>
  </w:num>
  <w:num w:numId="48">
    <w:abstractNumId w:val="51"/>
  </w:num>
  <w:num w:numId="49">
    <w:abstractNumId w:val="62"/>
  </w:num>
  <w:num w:numId="50">
    <w:abstractNumId w:val="41"/>
  </w:num>
  <w:num w:numId="51">
    <w:abstractNumId w:val="34"/>
  </w:num>
  <w:num w:numId="52">
    <w:abstractNumId w:val="23"/>
  </w:num>
  <w:num w:numId="53">
    <w:abstractNumId w:val="60"/>
  </w:num>
  <w:num w:numId="54">
    <w:abstractNumId w:val="53"/>
  </w:num>
  <w:num w:numId="55">
    <w:abstractNumId w:val="1"/>
  </w:num>
  <w:num w:numId="56">
    <w:abstractNumId w:val="32"/>
  </w:num>
  <w:num w:numId="57">
    <w:abstractNumId w:val="0"/>
  </w:num>
  <w:num w:numId="58">
    <w:abstractNumId w:val="15"/>
  </w:num>
  <w:num w:numId="59">
    <w:abstractNumId w:val="2"/>
  </w:num>
  <w:num w:numId="60">
    <w:abstractNumId w:val="55"/>
  </w:num>
  <w:num w:numId="61">
    <w:abstractNumId w:val="22"/>
  </w:num>
  <w:num w:numId="62">
    <w:abstractNumId w:val="45"/>
  </w:num>
  <w:num w:numId="63">
    <w:abstractNumId w:val="21"/>
  </w:num>
  <w:num w:numId="64">
    <w:abstractNumId w:val="19"/>
  </w:num>
  <w:num w:numId="65">
    <w:abstractNumId w:val="79"/>
  </w:num>
  <w:num w:numId="66">
    <w:abstractNumId w:val="74"/>
  </w:num>
  <w:num w:numId="67">
    <w:abstractNumId w:val="75"/>
  </w:num>
  <w:num w:numId="68">
    <w:abstractNumId w:val="59"/>
  </w:num>
  <w:num w:numId="69">
    <w:abstractNumId w:val="78"/>
  </w:num>
  <w:num w:numId="70">
    <w:abstractNumId w:val="47"/>
  </w:num>
  <w:num w:numId="71">
    <w:abstractNumId w:val="37"/>
  </w:num>
  <w:num w:numId="72">
    <w:abstractNumId w:val="20"/>
  </w:num>
  <w:num w:numId="73">
    <w:abstractNumId w:val="76"/>
  </w:num>
  <w:num w:numId="74">
    <w:abstractNumId w:val="8"/>
  </w:num>
  <w:num w:numId="75">
    <w:abstractNumId w:val="42"/>
  </w:num>
  <w:num w:numId="76">
    <w:abstractNumId w:val="57"/>
  </w:num>
  <w:num w:numId="77">
    <w:abstractNumId w:val="63"/>
  </w:num>
  <w:num w:numId="78">
    <w:abstractNumId w:val="6"/>
  </w:num>
  <w:num w:numId="79">
    <w:abstractNumId w:val="9"/>
  </w:num>
  <w:num w:numId="80">
    <w:abstractNumId w:val="28"/>
  </w:num>
  <w:num w:numId="81">
    <w:abstractNumId w:val="36"/>
  </w:num>
  <w:numIdMacAtCleanup w:val="7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drawingGridHorizontalSpacing w:val="110"/>
  <w:drawingGridVerticalSpacing w:val="163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340"/>
    <w:rsid w:val="000023BB"/>
    <w:rsid w:val="00006E8D"/>
    <w:rsid w:val="00007291"/>
    <w:rsid w:val="000141C2"/>
    <w:rsid w:val="00017BA9"/>
    <w:rsid w:val="00017C70"/>
    <w:rsid w:val="0002779B"/>
    <w:rsid w:val="000305EE"/>
    <w:rsid w:val="00031E0E"/>
    <w:rsid w:val="00035BF8"/>
    <w:rsid w:val="0003736E"/>
    <w:rsid w:val="00045545"/>
    <w:rsid w:val="00052507"/>
    <w:rsid w:val="00070C32"/>
    <w:rsid w:val="00072091"/>
    <w:rsid w:val="00074A29"/>
    <w:rsid w:val="00074C27"/>
    <w:rsid w:val="000835AE"/>
    <w:rsid w:val="000842AE"/>
    <w:rsid w:val="00085F92"/>
    <w:rsid w:val="000939F9"/>
    <w:rsid w:val="00094866"/>
    <w:rsid w:val="00095B21"/>
    <w:rsid w:val="00097373"/>
    <w:rsid w:val="000A5037"/>
    <w:rsid w:val="000B0989"/>
    <w:rsid w:val="000C07C5"/>
    <w:rsid w:val="000C25A2"/>
    <w:rsid w:val="000C31A9"/>
    <w:rsid w:val="000E487E"/>
    <w:rsid w:val="000E5BC2"/>
    <w:rsid w:val="000F3115"/>
    <w:rsid w:val="00100F18"/>
    <w:rsid w:val="00100F5B"/>
    <w:rsid w:val="00105A76"/>
    <w:rsid w:val="00114672"/>
    <w:rsid w:val="001201E5"/>
    <w:rsid w:val="00121E4A"/>
    <w:rsid w:val="00125CEA"/>
    <w:rsid w:val="00131E76"/>
    <w:rsid w:val="00133854"/>
    <w:rsid w:val="00133B03"/>
    <w:rsid w:val="001348B1"/>
    <w:rsid w:val="00140C3A"/>
    <w:rsid w:val="00151559"/>
    <w:rsid w:val="00157FC7"/>
    <w:rsid w:val="00161495"/>
    <w:rsid w:val="00164CF2"/>
    <w:rsid w:val="00170048"/>
    <w:rsid w:val="0017119E"/>
    <w:rsid w:val="00171211"/>
    <w:rsid w:val="00172094"/>
    <w:rsid w:val="00174BBA"/>
    <w:rsid w:val="0017554A"/>
    <w:rsid w:val="00177726"/>
    <w:rsid w:val="001870C5"/>
    <w:rsid w:val="00194410"/>
    <w:rsid w:val="001959CC"/>
    <w:rsid w:val="001A0075"/>
    <w:rsid w:val="001A4678"/>
    <w:rsid w:val="001B1A0A"/>
    <w:rsid w:val="001B259E"/>
    <w:rsid w:val="001B6AB1"/>
    <w:rsid w:val="001B7E46"/>
    <w:rsid w:val="001C0951"/>
    <w:rsid w:val="001C667D"/>
    <w:rsid w:val="001E24F1"/>
    <w:rsid w:val="001F33CB"/>
    <w:rsid w:val="00205851"/>
    <w:rsid w:val="00216F8E"/>
    <w:rsid w:val="00220D38"/>
    <w:rsid w:val="00223851"/>
    <w:rsid w:val="00223D10"/>
    <w:rsid w:val="00233C34"/>
    <w:rsid w:val="00236363"/>
    <w:rsid w:val="002413C8"/>
    <w:rsid w:val="002440CF"/>
    <w:rsid w:val="00245DD2"/>
    <w:rsid w:val="00247220"/>
    <w:rsid w:val="00247A40"/>
    <w:rsid w:val="00252E83"/>
    <w:rsid w:val="00260039"/>
    <w:rsid w:val="002633A8"/>
    <w:rsid w:val="002646A1"/>
    <w:rsid w:val="0027278F"/>
    <w:rsid w:val="00274975"/>
    <w:rsid w:val="00281877"/>
    <w:rsid w:val="002856BB"/>
    <w:rsid w:val="00290837"/>
    <w:rsid w:val="002973E7"/>
    <w:rsid w:val="002A0554"/>
    <w:rsid w:val="002A1665"/>
    <w:rsid w:val="002B6A5B"/>
    <w:rsid w:val="002C1075"/>
    <w:rsid w:val="002C1930"/>
    <w:rsid w:val="002C4CBC"/>
    <w:rsid w:val="002C75B0"/>
    <w:rsid w:val="002D2176"/>
    <w:rsid w:val="002D5EFE"/>
    <w:rsid w:val="002D62C1"/>
    <w:rsid w:val="003052D9"/>
    <w:rsid w:val="00311F01"/>
    <w:rsid w:val="00314017"/>
    <w:rsid w:val="00314AE5"/>
    <w:rsid w:val="00316498"/>
    <w:rsid w:val="00323925"/>
    <w:rsid w:val="00326E28"/>
    <w:rsid w:val="003377D5"/>
    <w:rsid w:val="0034355B"/>
    <w:rsid w:val="00343C09"/>
    <w:rsid w:val="0036244D"/>
    <w:rsid w:val="0036449C"/>
    <w:rsid w:val="003655C0"/>
    <w:rsid w:val="003805CB"/>
    <w:rsid w:val="003968B4"/>
    <w:rsid w:val="003A2A44"/>
    <w:rsid w:val="003A67B0"/>
    <w:rsid w:val="003B18AF"/>
    <w:rsid w:val="003B36F9"/>
    <w:rsid w:val="003B3FF4"/>
    <w:rsid w:val="003D7188"/>
    <w:rsid w:val="003E4451"/>
    <w:rsid w:val="003F2A11"/>
    <w:rsid w:val="003F6DC2"/>
    <w:rsid w:val="00403711"/>
    <w:rsid w:val="004134B2"/>
    <w:rsid w:val="00425DF9"/>
    <w:rsid w:val="0043162E"/>
    <w:rsid w:val="0043185F"/>
    <w:rsid w:val="004326F0"/>
    <w:rsid w:val="00437530"/>
    <w:rsid w:val="004377A4"/>
    <w:rsid w:val="0044367C"/>
    <w:rsid w:val="0044551D"/>
    <w:rsid w:val="00446B69"/>
    <w:rsid w:val="004473D8"/>
    <w:rsid w:val="00453A7E"/>
    <w:rsid w:val="0046389A"/>
    <w:rsid w:val="00466562"/>
    <w:rsid w:val="00485A00"/>
    <w:rsid w:val="00487EA2"/>
    <w:rsid w:val="00495D39"/>
    <w:rsid w:val="004A4168"/>
    <w:rsid w:val="004A4B23"/>
    <w:rsid w:val="004A7D63"/>
    <w:rsid w:val="004B41D5"/>
    <w:rsid w:val="004B7C43"/>
    <w:rsid w:val="004C2B8B"/>
    <w:rsid w:val="004D38A3"/>
    <w:rsid w:val="004E0F76"/>
    <w:rsid w:val="004E2A34"/>
    <w:rsid w:val="004E4B77"/>
    <w:rsid w:val="004E4E93"/>
    <w:rsid w:val="004E506B"/>
    <w:rsid w:val="004F39D2"/>
    <w:rsid w:val="00505C4B"/>
    <w:rsid w:val="00511D65"/>
    <w:rsid w:val="00522BFC"/>
    <w:rsid w:val="00530637"/>
    <w:rsid w:val="00543DC9"/>
    <w:rsid w:val="00544AB2"/>
    <w:rsid w:val="00546D15"/>
    <w:rsid w:val="0054750B"/>
    <w:rsid w:val="00552181"/>
    <w:rsid w:val="00556B72"/>
    <w:rsid w:val="00565FED"/>
    <w:rsid w:val="00575B24"/>
    <w:rsid w:val="005858C0"/>
    <w:rsid w:val="0058732E"/>
    <w:rsid w:val="00592F09"/>
    <w:rsid w:val="005A1A49"/>
    <w:rsid w:val="005B3ED2"/>
    <w:rsid w:val="005C470A"/>
    <w:rsid w:val="005E0F9C"/>
    <w:rsid w:val="005E1131"/>
    <w:rsid w:val="005E3C82"/>
    <w:rsid w:val="005E69AD"/>
    <w:rsid w:val="0060530E"/>
    <w:rsid w:val="00606045"/>
    <w:rsid w:val="0062047B"/>
    <w:rsid w:val="00624DD6"/>
    <w:rsid w:val="00634D71"/>
    <w:rsid w:val="0063612A"/>
    <w:rsid w:val="00644B80"/>
    <w:rsid w:val="00653FB9"/>
    <w:rsid w:val="006613BB"/>
    <w:rsid w:val="0066424C"/>
    <w:rsid w:val="00665A1A"/>
    <w:rsid w:val="00667C04"/>
    <w:rsid w:val="0067335E"/>
    <w:rsid w:val="00673BA4"/>
    <w:rsid w:val="00682B41"/>
    <w:rsid w:val="00684076"/>
    <w:rsid w:val="00685E74"/>
    <w:rsid w:val="00695145"/>
    <w:rsid w:val="006A1972"/>
    <w:rsid w:val="006A55B6"/>
    <w:rsid w:val="006B0ED0"/>
    <w:rsid w:val="006B10C1"/>
    <w:rsid w:val="006C1292"/>
    <w:rsid w:val="006C634C"/>
    <w:rsid w:val="006D0181"/>
    <w:rsid w:val="006D5E84"/>
    <w:rsid w:val="006D6CAB"/>
    <w:rsid w:val="006D6F79"/>
    <w:rsid w:val="006F5152"/>
    <w:rsid w:val="006F6340"/>
    <w:rsid w:val="00705C7E"/>
    <w:rsid w:val="00706A5D"/>
    <w:rsid w:val="007073BF"/>
    <w:rsid w:val="00710862"/>
    <w:rsid w:val="007110EF"/>
    <w:rsid w:val="007163F8"/>
    <w:rsid w:val="00722055"/>
    <w:rsid w:val="00723CD4"/>
    <w:rsid w:val="00733400"/>
    <w:rsid w:val="00733508"/>
    <w:rsid w:val="007339A5"/>
    <w:rsid w:val="00733B9C"/>
    <w:rsid w:val="0073577B"/>
    <w:rsid w:val="00735A94"/>
    <w:rsid w:val="00735DF4"/>
    <w:rsid w:val="0073703D"/>
    <w:rsid w:val="00740877"/>
    <w:rsid w:val="00741A50"/>
    <w:rsid w:val="00746CB9"/>
    <w:rsid w:val="00755EA5"/>
    <w:rsid w:val="007677B3"/>
    <w:rsid w:val="0077138C"/>
    <w:rsid w:val="007805C6"/>
    <w:rsid w:val="007A0B08"/>
    <w:rsid w:val="007B3394"/>
    <w:rsid w:val="007C16DE"/>
    <w:rsid w:val="007C3479"/>
    <w:rsid w:val="007D2354"/>
    <w:rsid w:val="007D3D8B"/>
    <w:rsid w:val="007D4469"/>
    <w:rsid w:val="007D448D"/>
    <w:rsid w:val="007E3765"/>
    <w:rsid w:val="00800D57"/>
    <w:rsid w:val="008115E9"/>
    <w:rsid w:val="00814325"/>
    <w:rsid w:val="00814989"/>
    <w:rsid w:val="00831289"/>
    <w:rsid w:val="0083505A"/>
    <w:rsid w:val="008356D6"/>
    <w:rsid w:val="00840EA5"/>
    <w:rsid w:val="008414B1"/>
    <w:rsid w:val="008416DC"/>
    <w:rsid w:val="008503EB"/>
    <w:rsid w:val="00855150"/>
    <w:rsid w:val="00863C9B"/>
    <w:rsid w:val="008735AC"/>
    <w:rsid w:val="00874DB9"/>
    <w:rsid w:val="00884D07"/>
    <w:rsid w:val="00886B18"/>
    <w:rsid w:val="00894BDC"/>
    <w:rsid w:val="00897A56"/>
    <w:rsid w:val="00897BA1"/>
    <w:rsid w:val="008A447F"/>
    <w:rsid w:val="008A460F"/>
    <w:rsid w:val="008C0E3A"/>
    <w:rsid w:val="008C2C6E"/>
    <w:rsid w:val="008C4C9E"/>
    <w:rsid w:val="008D21E6"/>
    <w:rsid w:val="008D5851"/>
    <w:rsid w:val="008E25C1"/>
    <w:rsid w:val="008E33EC"/>
    <w:rsid w:val="008E542F"/>
    <w:rsid w:val="008F0C39"/>
    <w:rsid w:val="008F18FF"/>
    <w:rsid w:val="008F472E"/>
    <w:rsid w:val="00900662"/>
    <w:rsid w:val="009010A2"/>
    <w:rsid w:val="00905462"/>
    <w:rsid w:val="0090700E"/>
    <w:rsid w:val="0092242F"/>
    <w:rsid w:val="00926DDA"/>
    <w:rsid w:val="0093035E"/>
    <w:rsid w:val="00930BD2"/>
    <w:rsid w:val="00930BFE"/>
    <w:rsid w:val="00955A30"/>
    <w:rsid w:val="0095639E"/>
    <w:rsid w:val="009615E7"/>
    <w:rsid w:val="00965D41"/>
    <w:rsid w:val="00973F80"/>
    <w:rsid w:val="00977FA7"/>
    <w:rsid w:val="00980BE3"/>
    <w:rsid w:val="00982067"/>
    <w:rsid w:val="00984411"/>
    <w:rsid w:val="00984B05"/>
    <w:rsid w:val="00985861"/>
    <w:rsid w:val="009867F2"/>
    <w:rsid w:val="0099041E"/>
    <w:rsid w:val="00995DAF"/>
    <w:rsid w:val="009A4F56"/>
    <w:rsid w:val="009B34E0"/>
    <w:rsid w:val="009B4412"/>
    <w:rsid w:val="009B6832"/>
    <w:rsid w:val="009B70A5"/>
    <w:rsid w:val="009C14A1"/>
    <w:rsid w:val="009C7F99"/>
    <w:rsid w:val="009D4D45"/>
    <w:rsid w:val="009D51B5"/>
    <w:rsid w:val="009E1791"/>
    <w:rsid w:val="009E4245"/>
    <w:rsid w:val="009E43BF"/>
    <w:rsid w:val="009E4555"/>
    <w:rsid w:val="009E5E38"/>
    <w:rsid w:val="009E6A5F"/>
    <w:rsid w:val="009E78D9"/>
    <w:rsid w:val="009F224C"/>
    <w:rsid w:val="009F334C"/>
    <w:rsid w:val="009F45C1"/>
    <w:rsid w:val="00A1284B"/>
    <w:rsid w:val="00A131EA"/>
    <w:rsid w:val="00A14697"/>
    <w:rsid w:val="00A36414"/>
    <w:rsid w:val="00A4219C"/>
    <w:rsid w:val="00A42DC0"/>
    <w:rsid w:val="00A46B8A"/>
    <w:rsid w:val="00A51FA5"/>
    <w:rsid w:val="00A70DFC"/>
    <w:rsid w:val="00A83B05"/>
    <w:rsid w:val="00A84425"/>
    <w:rsid w:val="00A910FC"/>
    <w:rsid w:val="00A9517A"/>
    <w:rsid w:val="00AA5551"/>
    <w:rsid w:val="00AA6718"/>
    <w:rsid w:val="00AB1F10"/>
    <w:rsid w:val="00AC41E2"/>
    <w:rsid w:val="00AC553C"/>
    <w:rsid w:val="00AD6D96"/>
    <w:rsid w:val="00AE0297"/>
    <w:rsid w:val="00AE1A63"/>
    <w:rsid w:val="00AE52D2"/>
    <w:rsid w:val="00AF286B"/>
    <w:rsid w:val="00AF47D4"/>
    <w:rsid w:val="00AF6224"/>
    <w:rsid w:val="00B001B5"/>
    <w:rsid w:val="00B01824"/>
    <w:rsid w:val="00B02806"/>
    <w:rsid w:val="00B0444B"/>
    <w:rsid w:val="00B06BB8"/>
    <w:rsid w:val="00B135CB"/>
    <w:rsid w:val="00B1391F"/>
    <w:rsid w:val="00B15878"/>
    <w:rsid w:val="00B15A8D"/>
    <w:rsid w:val="00B276AE"/>
    <w:rsid w:val="00B30719"/>
    <w:rsid w:val="00B33494"/>
    <w:rsid w:val="00B34457"/>
    <w:rsid w:val="00B47C3E"/>
    <w:rsid w:val="00B527A7"/>
    <w:rsid w:val="00B57417"/>
    <w:rsid w:val="00B62C7B"/>
    <w:rsid w:val="00B65DE9"/>
    <w:rsid w:val="00B701FC"/>
    <w:rsid w:val="00B7052C"/>
    <w:rsid w:val="00B72D1F"/>
    <w:rsid w:val="00B75A76"/>
    <w:rsid w:val="00B86504"/>
    <w:rsid w:val="00BB1456"/>
    <w:rsid w:val="00BB3CED"/>
    <w:rsid w:val="00BB641A"/>
    <w:rsid w:val="00BC2BD7"/>
    <w:rsid w:val="00BC7F01"/>
    <w:rsid w:val="00BE1B59"/>
    <w:rsid w:val="00BE23B7"/>
    <w:rsid w:val="00BE6B2B"/>
    <w:rsid w:val="00BE6D0A"/>
    <w:rsid w:val="00BF3F18"/>
    <w:rsid w:val="00C01292"/>
    <w:rsid w:val="00C02AFD"/>
    <w:rsid w:val="00C041D4"/>
    <w:rsid w:val="00C05536"/>
    <w:rsid w:val="00C06365"/>
    <w:rsid w:val="00C065E4"/>
    <w:rsid w:val="00C147DA"/>
    <w:rsid w:val="00C61AA6"/>
    <w:rsid w:val="00C65953"/>
    <w:rsid w:val="00C66DF6"/>
    <w:rsid w:val="00C672AE"/>
    <w:rsid w:val="00C75A56"/>
    <w:rsid w:val="00C77247"/>
    <w:rsid w:val="00C805A7"/>
    <w:rsid w:val="00C83F16"/>
    <w:rsid w:val="00C842C2"/>
    <w:rsid w:val="00C8454E"/>
    <w:rsid w:val="00C961DB"/>
    <w:rsid w:val="00CA1A41"/>
    <w:rsid w:val="00CA1B43"/>
    <w:rsid w:val="00CA441E"/>
    <w:rsid w:val="00CB37ED"/>
    <w:rsid w:val="00CB5B43"/>
    <w:rsid w:val="00CB5E30"/>
    <w:rsid w:val="00CD6009"/>
    <w:rsid w:val="00CE006E"/>
    <w:rsid w:val="00CE0776"/>
    <w:rsid w:val="00D0130D"/>
    <w:rsid w:val="00D07EE9"/>
    <w:rsid w:val="00D15857"/>
    <w:rsid w:val="00D17610"/>
    <w:rsid w:val="00D203AD"/>
    <w:rsid w:val="00D20AA6"/>
    <w:rsid w:val="00D23E46"/>
    <w:rsid w:val="00D243B0"/>
    <w:rsid w:val="00D26E16"/>
    <w:rsid w:val="00D27C27"/>
    <w:rsid w:val="00D3345A"/>
    <w:rsid w:val="00D43637"/>
    <w:rsid w:val="00D4486E"/>
    <w:rsid w:val="00D44F8B"/>
    <w:rsid w:val="00D4634B"/>
    <w:rsid w:val="00D47D34"/>
    <w:rsid w:val="00D5301A"/>
    <w:rsid w:val="00D56079"/>
    <w:rsid w:val="00D64E03"/>
    <w:rsid w:val="00D67320"/>
    <w:rsid w:val="00D7137F"/>
    <w:rsid w:val="00D713A4"/>
    <w:rsid w:val="00D77FAD"/>
    <w:rsid w:val="00D863B7"/>
    <w:rsid w:val="00D869F1"/>
    <w:rsid w:val="00D93808"/>
    <w:rsid w:val="00D9460E"/>
    <w:rsid w:val="00DA3139"/>
    <w:rsid w:val="00DB7794"/>
    <w:rsid w:val="00DD0F29"/>
    <w:rsid w:val="00DD7EC0"/>
    <w:rsid w:val="00DF0A26"/>
    <w:rsid w:val="00DF2AB2"/>
    <w:rsid w:val="00E02C3C"/>
    <w:rsid w:val="00E075F6"/>
    <w:rsid w:val="00E1315B"/>
    <w:rsid w:val="00E25513"/>
    <w:rsid w:val="00E27A02"/>
    <w:rsid w:val="00E3038C"/>
    <w:rsid w:val="00E35A3E"/>
    <w:rsid w:val="00E423B8"/>
    <w:rsid w:val="00E52158"/>
    <w:rsid w:val="00E648A6"/>
    <w:rsid w:val="00E722FA"/>
    <w:rsid w:val="00E72394"/>
    <w:rsid w:val="00E73ADC"/>
    <w:rsid w:val="00E744AD"/>
    <w:rsid w:val="00E758CA"/>
    <w:rsid w:val="00E760BC"/>
    <w:rsid w:val="00E97845"/>
    <w:rsid w:val="00E97AF4"/>
    <w:rsid w:val="00EA3D45"/>
    <w:rsid w:val="00EA61B0"/>
    <w:rsid w:val="00EB52C0"/>
    <w:rsid w:val="00EB54FA"/>
    <w:rsid w:val="00EB5C87"/>
    <w:rsid w:val="00EB60F9"/>
    <w:rsid w:val="00EC0B99"/>
    <w:rsid w:val="00ED1D93"/>
    <w:rsid w:val="00ED508D"/>
    <w:rsid w:val="00EE79FF"/>
    <w:rsid w:val="00EF17A4"/>
    <w:rsid w:val="00F07FCD"/>
    <w:rsid w:val="00F106BD"/>
    <w:rsid w:val="00F12160"/>
    <w:rsid w:val="00F15D41"/>
    <w:rsid w:val="00F2067F"/>
    <w:rsid w:val="00F209B8"/>
    <w:rsid w:val="00F2450E"/>
    <w:rsid w:val="00F25875"/>
    <w:rsid w:val="00F270C5"/>
    <w:rsid w:val="00F3098D"/>
    <w:rsid w:val="00F330DD"/>
    <w:rsid w:val="00F332B8"/>
    <w:rsid w:val="00F61622"/>
    <w:rsid w:val="00F61A5C"/>
    <w:rsid w:val="00F61BD3"/>
    <w:rsid w:val="00F61E7C"/>
    <w:rsid w:val="00F645BF"/>
    <w:rsid w:val="00F66B5F"/>
    <w:rsid w:val="00F673DB"/>
    <w:rsid w:val="00F72691"/>
    <w:rsid w:val="00F74AEA"/>
    <w:rsid w:val="00F74FA9"/>
    <w:rsid w:val="00F76586"/>
    <w:rsid w:val="00F80088"/>
    <w:rsid w:val="00F92310"/>
    <w:rsid w:val="00F94CB9"/>
    <w:rsid w:val="00FB062E"/>
    <w:rsid w:val="00FB1FCF"/>
    <w:rsid w:val="00FB2E51"/>
    <w:rsid w:val="00FB4BA1"/>
    <w:rsid w:val="00FC7097"/>
    <w:rsid w:val="00FC7A56"/>
    <w:rsid w:val="00FD7E45"/>
    <w:rsid w:val="00FE2A18"/>
    <w:rsid w:val="00FF2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FC3FFE"/>
  <w15:chartTrackingRefBased/>
  <w15:docId w15:val="{C8400ACE-8AD5-465A-951B-7724A99034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6340"/>
  </w:style>
  <w:style w:type="paragraph" w:styleId="1">
    <w:name w:val="heading 1"/>
    <w:basedOn w:val="a"/>
    <w:next w:val="a"/>
    <w:link w:val="10"/>
    <w:qFormat/>
    <w:rsid w:val="001348B1"/>
    <w:pPr>
      <w:pageBreakBefore/>
      <w:widowControl w:val="0"/>
      <w:adjustRightInd w:val="0"/>
      <w:spacing w:before="240" w:after="480" w:line="240" w:lineRule="auto"/>
      <w:outlineLvl w:val="0"/>
    </w:pPr>
    <w:rPr>
      <w:rFonts w:ascii="SourceSansPro-Light" w:eastAsiaTheme="majorEastAsia" w:hAnsi="SourceSansPro-Light" w:cs="Times New Roman"/>
      <w:bCs/>
      <w:kern w:val="44"/>
      <w:sz w:val="44"/>
      <w:szCs w:val="44"/>
      <w:lang w:val="en-US" w:eastAsia="zh-CN"/>
    </w:rPr>
  </w:style>
  <w:style w:type="paragraph" w:styleId="2">
    <w:name w:val="heading 2"/>
    <w:basedOn w:val="a"/>
    <w:next w:val="a"/>
    <w:link w:val="20"/>
    <w:unhideWhenUsed/>
    <w:qFormat/>
    <w:rsid w:val="001348B1"/>
    <w:pPr>
      <w:keepNext/>
      <w:keepLines/>
      <w:widowControl w:val="0"/>
      <w:spacing w:before="120" w:after="100" w:line="240" w:lineRule="auto"/>
      <w:jc w:val="both"/>
      <w:outlineLvl w:val="1"/>
    </w:pPr>
    <w:rPr>
      <w:rFonts w:ascii="Calibri Light" w:eastAsia="STKaiti" w:hAnsi="Calibri Light" w:cs="Times New Roman"/>
      <w:b/>
      <w:bCs/>
      <w:kern w:val="2"/>
      <w:sz w:val="28"/>
      <w:szCs w:val="32"/>
      <w:lang w:val="en-US" w:eastAsia="zh-CN"/>
    </w:rPr>
  </w:style>
  <w:style w:type="paragraph" w:styleId="3">
    <w:name w:val="heading 3"/>
    <w:basedOn w:val="a"/>
    <w:next w:val="a"/>
    <w:link w:val="30"/>
    <w:unhideWhenUsed/>
    <w:qFormat/>
    <w:rsid w:val="001348B1"/>
    <w:pPr>
      <w:keepNext/>
      <w:keepLines/>
      <w:widowControl w:val="0"/>
      <w:spacing w:before="120" w:after="120" w:line="240" w:lineRule="auto"/>
      <w:jc w:val="both"/>
      <w:outlineLvl w:val="2"/>
    </w:pPr>
    <w:rPr>
      <w:rFonts w:ascii="SourceSansPro-Regular" w:eastAsia="STKaiti" w:hAnsi="SourceSansPro-Regular" w:cs="Times New Roman"/>
      <w:b/>
      <w:bCs/>
      <w:kern w:val="2"/>
      <w:sz w:val="20"/>
      <w:szCs w:val="32"/>
      <w:lang w:val="en-US" w:eastAsia="zh-CN"/>
    </w:rPr>
  </w:style>
  <w:style w:type="paragraph" w:styleId="4">
    <w:name w:val="heading 4"/>
    <w:basedOn w:val="a"/>
    <w:next w:val="a"/>
    <w:link w:val="40"/>
    <w:uiPriority w:val="9"/>
    <w:unhideWhenUsed/>
    <w:qFormat/>
    <w:rsid w:val="001348B1"/>
    <w:pPr>
      <w:keepNext/>
      <w:keepLines/>
      <w:widowControl w:val="0"/>
      <w:spacing w:before="280" w:after="290" w:line="376" w:lineRule="atLeast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  <w:lang w:val="en-US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qFormat/>
    <w:rsid w:val="001348B1"/>
    <w:rPr>
      <w:rFonts w:ascii="SourceSansPro-Light" w:eastAsiaTheme="majorEastAsia" w:hAnsi="SourceSansPro-Light" w:cs="Times New Roman"/>
      <w:bCs/>
      <w:kern w:val="44"/>
      <w:sz w:val="44"/>
      <w:szCs w:val="44"/>
      <w:lang w:val="en-US" w:eastAsia="zh-CN"/>
    </w:rPr>
  </w:style>
  <w:style w:type="character" w:customStyle="1" w:styleId="20">
    <w:name w:val="Заголовок 2 Знак"/>
    <w:basedOn w:val="a0"/>
    <w:link w:val="2"/>
    <w:uiPriority w:val="9"/>
    <w:qFormat/>
    <w:rsid w:val="001348B1"/>
    <w:rPr>
      <w:rFonts w:ascii="Calibri Light" w:eastAsia="STKaiti" w:hAnsi="Calibri Light" w:cs="Times New Roman"/>
      <w:b/>
      <w:bCs/>
      <w:kern w:val="2"/>
      <w:sz w:val="28"/>
      <w:szCs w:val="32"/>
      <w:lang w:val="en-US" w:eastAsia="zh-CN"/>
    </w:rPr>
  </w:style>
  <w:style w:type="character" w:customStyle="1" w:styleId="30">
    <w:name w:val="Заголовок 3 Знак"/>
    <w:basedOn w:val="a0"/>
    <w:link w:val="3"/>
    <w:qFormat/>
    <w:rsid w:val="001348B1"/>
    <w:rPr>
      <w:rFonts w:ascii="SourceSansPro-Regular" w:eastAsia="STKaiti" w:hAnsi="SourceSansPro-Regular" w:cs="Times New Roman"/>
      <w:b/>
      <w:bCs/>
      <w:kern w:val="2"/>
      <w:sz w:val="20"/>
      <w:szCs w:val="32"/>
      <w:lang w:val="en-US" w:eastAsia="zh-CN"/>
    </w:rPr>
  </w:style>
  <w:style w:type="paragraph" w:styleId="a3">
    <w:name w:val="footer"/>
    <w:basedOn w:val="a"/>
    <w:link w:val="a4"/>
    <w:uiPriority w:val="99"/>
    <w:unhideWhenUsed/>
    <w:rsid w:val="001348B1"/>
    <w:pPr>
      <w:widowControl w:val="0"/>
      <w:tabs>
        <w:tab w:val="center" w:pos="4153"/>
        <w:tab w:val="right" w:pos="8306"/>
      </w:tabs>
      <w:snapToGrid w:val="0"/>
      <w:spacing w:after="120" w:line="240" w:lineRule="auto"/>
    </w:pPr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character" w:customStyle="1" w:styleId="a4">
    <w:name w:val="Нижний колонтитул Знак"/>
    <w:basedOn w:val="a0"/>
    <w:link w:val="a3"/>
    <w:uiPriority w:val="99"/>
    <w:qFormat/>
    <w:rsid w:val="001348B1"/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paragraph" w:styleId="a5">
    <w:name w:val="header"/>
    <w:basedOn w:val="a"/>
    <w:link w:val="a6"/>
    <w:uiPriority w:val="99"/>
    <w:unhideWhenUsed/>
    <w:rsid w:val="001348B1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120" w:line="240" w:lineRule="auto"/>
      <w:jc w:val="center"/>
    </w:pPr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character" w:customStyle="1" w:styleId="a6">
    <w:name w:val="Верхний колонтитул Знак"/>
    <w:basedOn w:val="a0"/>
    <w:link w:val="a5"/>
    <w:uiPriority w:val="99"/>
    <w:qFormat/>
    <w:rsid w:val="001348B1"/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paragraph" w:styleId="11">
    <w:name w:val="toc 1"/>
    <w:basedOn w:val="a"/>
    <w:next w:val="a"/>
    <w:uiPriority w:val="39"/>
    <w:unhideWhenUsed/>
    <w:rsid w:val="001348B1"/>
    <w:pPr>
      <w:widowControl w:val="0"/>
      <w:spacing w:after="200" w:line="240" w:lineRule="auto"/>
      <w:ind w:left="200" w:hangingChars="200" w:hanging="200"/>
    </w:pPr>
    <w:rPr>
      <w:rFonts w:ascii="SourceSansPro-Regular" w:eastAsiaTheme="minorEastAsia" w:hAnsi="SourceSansPro-Regular" w:cs="Times New Roman"/>
      <w:b/>
      <w:kern w:val="2"/>
      <w:sz w:val="20"/>
      <w:lang w:val="en-US" w:eastAsia="zh-CN"/>
    </w:rPr>
  </w:style>
  <w:style w:type="paragraph" w:customStyle="1" w:styleId="Style2">
    <w:name w:val="Style2"/>
    <w:basedOn w:val="a"/>
    <w:qFormat/>
    <w:rsid w:val="001348B1"/>
    <w:pPr>
      <w:widowControl w:val="0"/>
      <w:numPr>
        <w:numId w:val="6"/>
      </w:numPr>
      <w:spacing w:after="60" w:line="240" w:lineRule="auto"/>
      <w:ind w:right="144"/>
    </w:pPr>
    <w:rPr>
      <w:rFonts w:ascii="SourceSansPro-Regular" w:eastAsia="apple-system;BlinkMacSystemFont" w:hAnsi="SourceSansPro-Regular" w:cs="Times New Roman"/>
      <w:sz w:val="20"/>
      <w:szCs w:val="24"/>
      <w:lang w:val="en-US" w:eastAsia="zh-CN" w:bidi="hi-IN"/>
    </w:rPr>
  </w:style>
  <w:style w:type="character" w:styleId="a7">
    <w:name w:val="Hyperlink"/>
    <w:basedOn w:val="a0"/>
    <w:uiPriority w:val="99"/>
    <w:unhideWhenUsed/>
    <w:qFormat/>
    <w:rsid w:val="001348B1"/>
    <w:rPr>
      <w:color w:val="0000FF"/>
      <w:u w:val="single"/>
    </w:rPr>
  </w:style>
  <w:style w:type="table" w:styleId="a8">
    <w:name w:val="Table Grid"/>
    <w:basedOn w:val="a1"/>
    <w:uiPriority w:val="39"/>
    <w:qFormat/>
    <w:rsid w:val="001348B1"/>
    <w:pPr>
      <w:spacing w:after="200" w:line="276" w:lineRule="auto"/>
    </w:pPr>
    <w:rPr>
      <w:rFonts w:ascii="Times New Roman" w:hAnsi="Times New Roman" w:cs="Times New Roman"/>
      <w:sz w:val="20"/>
      <w:szCs w:val="20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age">
    <w:name w:val="image"/>
    <w:basedOn w:val="a"/>
    <w:qFormat/>
    <w:rsid w:val="001348B1"/>
    <w:pPr>
      <w:widowControl w:val="0"/>
      <w:snapToGrid w:val="0"/>
      <w:spacing w:after="60" w:line="240" w:lineRule="auto"/>
      <w:jc w:val="center"/>
    </w:pPr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paragraph" w:styleId="a9">
    <w:name w:val="List Paragraph"/>
    <w:basedOn w:val="a"/>
    <w:uiPriority w:val="34"/>
    <w:qFormat/>
    <w:rsid w:val="001348B1"/>
    <w:pPr>
      <w:adjustRightInd w:val="0"/>
      <w:spacing w:after="120" w:line="240" w:lineRule="auto"/>
    </w:pPr>
    <w:rPr>
      <w:rFonts w:ascii="SourceSansPro-Regular" w:eastAsia="Microsoft YaHei" w:hAnsi="SourceSansPro-Regular" w:cs="Times New Roman"/>
      <w:sz w:val="20"/>
      <w:lang w:val="en-US" w:eastAsia="zh-CN"/>
    </w:rPr>
  </w:style>
  <w:style w:type="character" w:customStyle="1" w:styleId="apple-converted-space">
    <w:name w:val="apple-converted-space"/>
    <w:basedOn w:val="a0"/>
    <w:qFormat/>
    <w:rsid w:val="001348B1"/>
  </w:style>
  <w:style w:type="paragraph" w:customStyle="1" w:styleId="TableHeader">
    <w:name w:val="Table_Header"/>
    <w:basedOn w:val="a"/>
    <w:next w:val="a"/>
    <w:rsid w:val="001348B1"/>
    <w:pPr>
      <w:keepNext/>
      <w:keepLines/>
      <w:spacing w:before="80" w:after="80" w:line="240" w:lineRule="auto"/>
    </w:pPr>
    <w:rPr>
      <w:rFonts w:ascii="SourceSansPro-Bold" w:eastAsia="Times New Roman" w:hAnsi="SourceSansPro-Bold" w:cs="Times New Roman"/>
      <w:b/>
      <w:sz w:val="20"/>
      <w:szCs w:val="20"/>
      <w:lang w:val="en-US"/>
    </w:rPr>
  </w:style>
  <w:style w:type="paragraph" w:customStyle="1" w:styleId="ImageText">
    <w:name w:val="Image Text"/>
    <w:basedOn w:val="a"/>
    <w:qFormat/>
    <w:rsid w:val="001348B1"/>
    <w:pPr>
      <w:widowControl w:val="0"/>
      <w:autoSpaceDE w:val="0"/>
      <w:autoSpaceDN w:val="0"/>
      <w:adjustRightInd w:val="0"/>
      <w:spacing w:before="60" w:after="60" w:line="240" w:lineRule="auto"/>
      <w:jc w:val="center"/>
    </w:pPr>
    <w:rPr>
      <w:rFonts w:ascii="SourceSansPro-Regular" w:hAnsi="SourceSansPro-Regular" w:cs="Times New Roman"/>
      <w:b/>
      <w:color w:val="333333"/>
      <w:sz w:val="20"/>
      <w:szCs w:val="24"/>
      <w:lang w:val="zh-CN" w:eastAsia="zh-CN"/>
    </w:rPr>
  </w:style>
  <w:style w:type="paragraph" w:customStyle="1" w:styleId="BodyText1">
    <w:name w:val="Body Text1"/>
    <w:basedOn w:val="a"/>
    <w:qFormat/>
    <w:rsid w:val="001348B1"/>
    <w:pPr>
      <w:spacing w:after="80" w:line="240" w:lineRule="auto"/>
    </w:pPr>
    <w:rPr>
      <w:rFonts w:ascii="SourceSansPro-Regular" w:eastAsia="Times New Roman" w:hAnsi="SourceSansPro-Regular" w:cs="Times New Roman"/>
      <w:sz w:val="20"/>
      <w:szCs w:val="20"/>
      <w:lang w:val="en-US"/>
    </w:rPr>
  </w:style>
  <w:style w:type="paragraph" w:customStyle="1" w:styleId="DefinitionBold">
    <w:name w:val="Definition Bold"/>
    <w:basedOn w:val="a"/>
    <w:qFormat/>
    <w:rsid w:val="001348B1"/>
    <w:pPr>
      <w:widowControl w:val="0"/>
      <w:autoSpaceDE w:val="0"/>
      <w:autoSpaceDN w:val="0"/>
      <w:adjustRightInd w:val="0"/>
      <w:spacing w:after="0" w:line="240" w:lineRule="auto"/>
      <w:ind w:left="360"/>
    </w:pPr>
    <w:rPr>
      <w:rFonts w:ascii="Arial" w:hAnsi="Arial" w:cs="Times New Roman"/>
      <w:b/>
      <w:color w:val="333333"/>
      <w:sz w:val="20"/>
      <w:szCs w:val="24"/>
      <w:lang w:val="en-US" w:eastAsia="zh-CN"/>
    </w:rPr>
  </w:style>
  <w:style w:type="character" w:customStyle="1" w:styleId="40">
    <w:name w:val="Заголовок 4 Знак"/>
    <w:basedOn w:val="a0"/>
    <w:link w:val="4"/>
    <w:uiPriority w:val="9"/>
    <w:qFormat/>
    <w:rsid w:val="001348B1"/>
    <w:rPr>
      <w:rFonts w:asciiTheme="majorHAnsi" w:eastAsiaTheme="majorEastAsia" w:hAnsiTheme="majorHAnsi" w:cstheme="majorBidi"/>
      <w:b/>
      <w:bCs/>
      <w:kern w:val="2"/>
      <w:sz w:val="28"/>
      <w:szCs w:val="28"/>
      <w:lang w:val="en-US" w:eastAsia="zh-CN"/>
    </w:rPr>
  </w:style>
  <w:style w:type="paragraph" w:customStyle="1" w:styleId="List1">
    <w:name w:val="List 1"/>
    <w:basedOn w:val="a9"/>
    <w:qFormat/>
    <w:rsid w:val="001348B1"/>
    <w:pPr>
      <w:widowControl w:val="0"/>
      <w:numPr>
        <w:numId w:val="10"/>
      </w:numPr>
      <w:adjustRightInd/>
      <w:snapToGrid w:val="0"/>
      <w:spacing w:after="60"/>
    </w:pPr>
    <w:rPr>
      <w:rFonts w:ascii="Source Sans Pro" w:eastAsia="apple-system;BlinkMacSystemFont" w:hAnsi="Source Sans Pro"/>
      <w:szCs w:val="24"/>
      <w:lang w:bidi="hi-IN"/>
    </w:rPr>
  </w:style>
  <w:style w:type="paragraph" w:styleId="aa">
    <w:name w:val="Balloon Text"/>
    <w:basedOn w:val="a"/>
    <w:link w:val="ab"/>
    <w:uiPriority w:val="99"/>
    <w:semiHidden/>
    <w:unhideWhenUsed/>
    <w:rsid w:val="001348B1"/>
    <w:pPr>
      <w:widowControl w:val="0"/>
      <w:spacing w:after="120" w:line="240" w:lineRule="auto"/>
      <w:jc w:val="both"/>
    </w:pPr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character" w:customStyle="1" w:styleId="ab">
    <w:name w:val="Текст выноски Знак"/>
    <w:basedOn w:val="a0"/>
    <w:link w:val="aa"/>
    <w:uiPriority w:val="99"/>
    <w:semiHidden/>
    <w:qFormat/>
    <w:rsid w:val="001348B1"/>
    <w:rPr>
      <w:rFonts w:ascii="SourceSansPro-Regular" w:eastAsia="STKaiti" w:hAnsi="SourceSansPro-Regular" w:cs="Times New Roman"/>
      <w:kern w:val="2"/>
      <w:sz w:val="18"/>
      <w:szCs w:val="18"/>
      <w:lang w:val="en-US" w:eastAsia="zh-CN"/>
    </w:rPr>
  </w:style>
  <w:style w:type="paragraph" w:styleId="ac">
    <w:name w:val="caption"/>
    <w:basedOn w:val="a"/>
    <w:next w:val="a"/>
    <w:uiPriority w:val="35"/>
    <w:unhideWhenUsed/>
    <w:qFormat/>
    <w:rsid w:val="001348B1"/>
    <w:pPr>
      <w:widowControl w:val="0"/>
      <w:spacing w:after="120" w:line="240" w:lineRule="auto"/>
      <w:jc w:val="center"/>
    </w:pPr>
    <w:rPr>
      <w:rFonts w:ascii="SourceSansPro-Regular" w:eastAsia="STKaiti" w:hAnsi="SourceSansPro-Regular" w:cs="Times New Roman"/>
      <w:kern w:val="2"/>
      <w:sz w:val="21"/>
      <w:szCs w:val="20"/>
      <w:lang w:val="en-US" w:eastAsia="zh-CN"/>
    </w:rPr>
  </w:style>
  <w:style w:type="character" w:customStyle="1" w:styleId="ad">
    <w:name w:val="Текст примечания Знак"/>
    <w:basedOn w:val="a0"/>
    <w:link w:val="ae"/>
    <w:uiPriority w:val="99"/>
    <w:semiHidden/>
    <w:qFormat/>
    <w:rsid w:val="001348B1"/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paragraph" w:styleId="ae">
    <w:name w:val="annotation text"/>
    <w:basedOn w:val="a"/>
    <w:link w:val="ad"/>
    <w:uiPriority w:val="99"/>
    <w:semiHidden/>
    <w:unhideWhenUsed/>
    <w:qFormat/>
    <w:rsid w:val="001348B1"/>
    <w:pPr>
      <w:widowControl w:val="0"/>
      <w:spacing w:after="120" w:line="240" w:lineRule="auto"/>
    </w:pPr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character" w:customStyle="1" w:styleId="af">
    <w:name w:val="Тема примечания Знак"/>
    <w:basedOn w:val="ad"/>
    <w:link w:val="af0"/>
    <w:uiPriority w:val="99"/>
    <w:semiHidden/>
    <w:qFormat/>
    <w:rsid w:val="001348B1"/>
    <w:rPr>
      <w:rFonts w:ascii="SourceSansPro-Regular" w:eastAsia="STKaiti" w:hAnsi="SourceSansPro-Regular" w:cs="Times New Roman"/>
      <w:b/>
      <w:bCs/>
      <w:kern w:val="2"/>
      <w:sz w:val="20"/>
      <w:lang w:val="en-US" w:eastAsia="zh-CN"/>
    </w:rPr>
  </w:style>
  <w:style w:type="paragraph" w:styleId="af0">
    <w:name w:val="annotation subject"/>
    <w:basedOn w:val="ae"/>
    <w:next w:val="ae"/>
    <w:link w:val="af"/>
    <w:uiPriority w:val="99"/>
    <w:semiHidden/>
    <w:unhideWhenUsed/>
    <w:qFormat/>
    <w:rsid w:val="001348B1"/>
    <w:rPr>
      <w:b/>
      <w:bCs/>
    </w:rPr>
  </w:style>
  <w:style w:type="character" w:customStyle="1" w:styleId="af1">
    <w:name w:val="Схема документа Знак"/>
    <w:basedOn w:val="a0"/>
    <w:link w:val="af2"/>
    <w:uiPriority w:val="99"/>
    <w:semiHidden/>
    <w:qFormat/>
    <w:rsid w:val="001348B1"/>
    <w:rPr>
      <w:rFonts w:ascii="SimSun" w:eastAsia="STKaiti" w:hAnsi="SourceSansPro-Regular" w:cs="Times New Roman"/>
      <w:kern w:val="2"/>
      <w:sz w:val="18"/>
      <w:szCs w:val="18"/>
      <w:lang w:val="en-US" w:eastAsia="zh-CN"/>
    </w:rPr>
  </w:style>
  <w:style w:type="paragraph" w:styleId="af2">
    <w:name w:val="Document Map"/>
    <w:basedOn w:val="a"/>
    <w:link w:val="af1"/>
    <w:uiPriority w:val="99"/>
    <w:semiHidden/>
    <w:unhideWhenUsed/>
    <w:qFormat/>
    <w:rsid w:val="001348B1"/>
    <w:pPr>
      <w:widowControl w:val="0"/>
      <w:spacing w:after="120" w:line="240" w:lineRule="auto"/>
      <w:jc w:val="both"/>
    </w:pPr>
    <w:rPr>
      <w:rFonts w:ascii="SimSun" w:eastAsia="STKaiti" w:hAnsi="SourceSansPro-Regular" w:cs="Times New Roman"/>
      <w:kern w:val="2"/>
      <w:sz w:val="18"/>
      <w:szCs w:val="18"/>
      <w:lang w:val="en-US" w:eastAsia="zh-CN"/>
    </w:rPr>
  </w:style>
  <w:style w:type="character" w:customStyle="1" w:styleId="af3">
    <w:name w:val="Заголовок Знак"/>
    <w:basedOn w:val="a0"/>
    <w:link w:val="af4"/>
    <w:qFormat/>
    <w:rsid w:val="001348B1"/>
    <w:rPr>
      <w:rFonts w:asciiTheme="majorHAnsi" w:eastAsia="SimSun" w:hAnsiTheme="majorHAnsi" w:cstheme="majorBidi"/>
      <w:b/>
      <w:bCs/>
      <w:kern w:val="2"/>
      <w:sz w:val="32"/>
      <w:szCs w:val="32"/>
      <w:lang w:val="en-US" w:eastAsia="zh-CN"/>
    </w:rPr>
  </w:style>
  <w:style w:type="paragraph" w:styleId="af4">
    <w:name w:val="Title"/>
    <w:basedOn w:val="a"/>
    <w:next w:val="a"/>
    <w:link w:val="af3"/>
    <w:qFormat/>
    <w:rsid w:val="001348B1"/>
    <w:pPr>
      <w:widowControl w:val="0"/>
      <w:spacing w:before="240" w:after="60" w:line="240" w:lineRule="auto"/>
      <w:jc w:val="center"/>
      <w:outlineLvl w:val="0"/>
    </w:pPr>
    <w:rPr>
      <w:rFonts w:asciiTheme="majorHAnsi" w:hAnsiTheme="majorHAnsi" w:cstheme="majorBidi"/>
      <w:b/>
      <w:bCs/>
      <w:kern w:val="2"/>
      <w:sz w:val="32"/>
      <w:szCs w:val="32"/>
      <w:lang w:val="en-US" w:eastAsia="zh-CN"/>
    </w:rPr>
  </w:style>
  <w:style w:type="paragraph" w:styleId="21">
    <w:name w:val="toc 2"/>
    <w:basedOn w:val="a"/>
    <w:next w:val="a"/>
    <w:uiPriority w:val="39"/>
    <w:unhideWhenUsed/>
    <w:rsid w:val="001348B1"/>
    <w:pPr>
      <w:widowControl w:val="0"/>
      <w:tabs>
        <w:tab w:val="right" w:leader="dot" w:pos="8296"/>
      </w:tabs>
      <w:spacing w:after="120" w:line="240" w:lineRule="auto"/>
      <w:ind w:firstLine="480"/>
      <w:jc w:val="both"/>
    </w:pPr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paragraph" w:styleId="31">
    <w:name w:val="toc 3"/>
    <w:basedOn w:val="a"/>
    <w:next w:val="a"/>
    <w:uiPriority w:val="39"/>
    <w:unhideWhenUsed/>
    <w:qFormat/>
    <w:rsid w:val="001348B1"/>
    <w:pPr>
      <w:widowControl w:val="0"/>
      <w:tabs>
        <w:tab w:val="left" w:pos="1260"/>
        <w:tab w:val="right" w:leader="dot" w:pos="8296"/>
      </w:tabs>
      <w:spacing w:after="120" w:line="240" w:lineRule="auto"/>
      <w:ind w:firstLine="480"/>
      <w:jc w:val="both"/>
    </w:pPr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paragraph" w:styleId="8">
    <w:name w:val="toc 8"/>
    <w:basedOn w:val="a"/>
    <w:next w:val="a"/>
    <w:uiPriority w:val="39"/>
    <w:unhideWhenUsed/>
    <w:rsid w:val="001348B1"/>
    <w:pPr>
      <w:widowControl w:val="0"/>
      <w:spacing w:after="120" w:line="240" w:lineRule="auto"/>
      <w:ind w:leftChars="1400" w:left="2940"/>
      <w:jc w:val="both"/>
    </w:pPr>
    <w:rPr>
      <w:rFonts w:eastAsiaTheme="minorEastAsia"/>
      <w:kern w:val="2"/>
      <w:sz w:val="21"/>
      <w:lang w:val="en-US" w:eastAsia="zh-CN"/>
    </w:rPr>
  </w:style>
  <w:style w:type="character" w:customStyle="1" w:styleId="description">
    <w:name w:val="description"/>
    <w:basedOn w:val="a0"/>
    <w:qFormat/>
    <w:rsid w:val="001348B1"/>
  </w:style>
  <w:style w:type="table" w:customStyle="1" w:styleId="12">
    <w:name w:val="网格型1"/>
    <w:basedOn w:val="a1"/>
    <w:uiPriority w:val="59"/>
    <w:qFormat/>
    <w:rsid w:val="001348B1"/>
    <w:pPr>
      <w:spacing w:after="200" w:line="276" w:lineRule="auto"/>
    </w:pPr>
    <w:rPr>
      <w:rFonts w:eastAsiaTheme="minorEastAsia"/>
      <w:kern w:val="2"/>
      <w:sz w:val="21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uiPriority w:val="59"/>
    <w:qFormat/>
    <w:rsid w:val="001348B1"/>
    <w:pPr>
      <w:spacing w:after="200" w:line="276" w:lineRule="auto"/>
    </w:pPr>
    <w:rPr>
      <w:rFonts w:eastAsiaTheme="minorEastAsia" w:cs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11">
    <w:name w:val="font11"/>
    <w:qFormat/>
    <w:rsid w:val="001348B1"/>
    <w:rPr>
      <w:rFonts w:ascii="SimSun" w:eastAsia="SimSun" w:hAnsi="SimSun" w:hint="eastAsia"/>
      <w:b/>
      <w:bCs/>
      <w:color w:val="000000"/>
      <w:sz w:val="56"/>
      <w:szCs w:val="56"/>
      <w:u w:val="none"/>
    </w:rPr>
  </w:style>
  <w:style w:type="paragraph" w:customStyle="1" w:styleId="13">
    <w:name w:val="样式1"/>
    <w:basedOn w:val="a"/>
    <w:link w:val="14"/>
    <w:qFormat/>
    <w:rsid w:val="001348B1"/>
    <w:pPr>
      <w:widowControl w:val="0"/>
      <w:tabs>
        <w:tab w:val="left" w:pos="5715"/>
      </w:tabs>
      <w:adjustRightInd w:val="0"/>
      <w:snapToGrid w:val="0"/>
      <w:spacing w:after="120" w:line="240" w:lineRule="auto"/>
      <w:jc w:val="center"/>
    </w:pPr>
    <w:rPr>
      <w:rFonts w:eastAsiaTheme="minorEastAsia"/>
      <w:kern w:val="2"/>
      <w:sz w:val="18"/>
      <w:szCs w:val="18"/>
      <w:lang w:val="zh-CN" w:eastAsia="zh-CN"/>
    </w:rPr>
  </w:style>
  <w:style w:type="character" w:customStyle="1" w:styleId="14">
    <w:name w:val="样式1 字符"/>
    <w:basedOn w:val="a0"/>
    <w:link w:val="13"/>
    <w:qFormat/>
    <w:rsid w:val="001348B1"/>
    <w:rPr>
      <w:rFonts w:eastAsiaTheme="minorEastAsia"/>
      <w:kern w:val="2"/>
      <w:sz w:val="18"/>
      <w:szCs w:val="18"/>
      <w:lang w:val="zh-CN" w:eastAsia="zh-CN"/>
    </w:rPr>
  </w:style>
  <w:style w:type="paragraph" w:customStyle="1" w:styleId="23">
    <w:name w:val="修订2"/>
    <w:hidden/>
    <w:uiPriority w:val="99"/>
    <w:semiHidden/>
    <w:qFormat/>
    <w:rsid w:val="001348B1"/>
    <w:rPr>
      <w:rFonts w:ascii="STKaiti" w:eastAsia="STKaiti" w:hAnsi="STKaiti" w:cs="Times New Roman"/>
      <w:kern w:val="2"/>
      <w:sz w:val="24"/>
      <w:lang w:val="en-US" w:eastAsia="zh-CN"/>
    </w:rPr>
  </w:style>
  <w:style w:type="paragraph" w:customStyle="1" w:styleId="Table">
    <w:name w:val="Table"/>
    <w:basedOn w:val="ac"/>
    <w:qFormat/>
    <w:rsid w:val="001348B1"/>
    <w:pPr>
      <w:keepNext/>
      <w:spacing w:after="80"/>
    </w:pPr>
    <w:rPr>
      <w:sz w:val="20"/>
    </w:rPr>
  </w:style>
  <w:style w:type="paragraph" w:customStyle="1" w:styleId="TableText">
    <w:name w:val="Table Text"/>
    <w:basedOn w:val="a"/>
    <w:qFormat/>
    <w:rsid w:val="001348B1"/>
    <w:pPr>
      <w:widowControl w:val="0"/>
      <w:snapToGrid w:val="0"/>
      <w:spacing w:before="60" w:after="60" w:line="240" w:lineRule="auto"/>
    </w:pPr>
    <w:rPr>
      <w:rFonts w:ascii="SourceSansPro-Regular" w:eastAsiaTheme="minorEastAsia" w:hAnsi="SourceSansPro-Regular" w:cs="Times New Roman"/>
      <w:kern w:val="2"/>
      <w:sz w:val="20"/>
      <w:szCs w:val="24"/>
      <w:lang w:val="en-US" w:eastAsia="zh-CN"/>
    </w:rPr>
  </w:style>
  <w:style w:type="paragraph" w:customStyle="1" w:styleId="af5">
    <w:name w:val="标注"/>
    <w:basedOn w:val="a"/>
    <w:qFormat/>
    <w:rsid w:val="001348B1"/>
    <w:pPr>
      <w:widowControl w:val="0"/>
      <w:spacing w:after="120" w:line="240" w:lineRule="auto"/>
      <w:jc w:val="center"/>
    </w:pPr>
    <w:rPr>
      <w:rFonts w:ascii="SourceSansPro-Regular" w:eastAsiaTheme="minorEastAsia" w:hAnsi="SourceSansPro-Regular"/>
      <w:b/>
      <w:kern w:val="2"/>
      <w:sz w:val="16"/>
      <w:szCs w:val="24"/>
      <w:lang w:val="en-US" w:eastAsia="zh-CN"/>
    </w:rPr>
  </w:style>
  <w:style w:type="paragraph" w:customStyle="1" w:styleId="Handing4">
    <w:name w:val="Handing 4"/>
    <w:basedOn w:val="3"/>
    <w:qFormat/>
    <w:rsid w:val="001348B1"/>
    <w:pPr>
      <w:keepLines w:val="0"/>
      <w:jc w:val="left"/>
    </w:pPr>
    <w:rPr>
      <w:rFonts w:ascii="SourceSansPro-Bold" w:eastAsiaTheme="minorEastAsia" w:hAnsi="SourceSansPro-Bold" w:cstheme="minorBidi"/>
      <w:lang w:eastAsia="en-US"/>
    </w:rPr>
  </w:style>
  <w:style w:type="paragraph" w:styleId="af6">
    <w:name w:val="Body Text"/>
    <w:basedOn w:val="a"/>
    <w:link w:val="af7"/>
    <w:uiPriority w:val="99"/>
    <w:unhideWhenUsed/>
    <w:rsid w:val="001348B1"/>
    <w:pPr>
      <w:widowControl w:val="0"/>
      <w:spacing w:after="120" w:line="240" w:lineRule="auto"/>
      <w:jc w:val="both"/>
    </w:pPr>
    <w:rPr>
      <w:rFonts w:ascii="SourceSansPro-Regular" w:eastAsia="STKaiti" w:hAnsi="SourceSansPro-Regular" w:cs="Times New Roman"/>
      <w:kern w:val="2"/>
      <w:sz w:val="20"/>
      <w:lang w:val="en-US" w:eastAsia="zh-CN"/>
    </w:rPr>
  </w:style>
  <w:style w:type="character" w:customStyle="1" w:styleId="af7">
    <w:name w:val="Основной текст Знак"/>
    <w:basedOn w:val="a0"/>
    <w:link w:val="af6"/>
    <w:uiPriority w:val="99"/>
    <w:rsid w:val="001348B1"/>
    <w:rPr>
      <w:rFonts w:ascii="SourceSansPro-Regular" w:eastAsia="STKaiti" w:hAnsi="SourceSansPro-Regular" w:cs="Times New Roman"/>
      <w:kern w:val="2"/>
      <w:sz w:val="20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8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1.jpeg"/><Relationship Id="rId299" Type="http://schemas.openxmlformats.org/officeDocument/2006/relationships/image" Target="media/image265.png"/><Relationship Id="rId21" Type="http://schemas.openxmlformats.org/officeDocument/2006/relationships/image" Target="media/image12.png"/><Relationship Id="rId63" Type="http://schemas.openxmlformats.org/officeDocument/2006/relationships/image" Target="media/image51.png"/><Relationship Id="rId159" Type="http://schemas.openxmlformats.org/officeDocument/2006/relationships/image" Target="media/image139.png"/><Relationship Id="rId324" Type="http://schemas.openxmlformats.org/officeDocument/2006/relationships/image" Target="media/image285.png"/><Relationship Id="rId366" Type="http://schemas.openxmlformats.org/officeDocument/2006/relationships/image" Target="media/image323.png"/><Relationship Id="rId170" Type="http://schemas.openxmlformats.org/officeDocument/2006/relationships/image" Target="media/image149.jpeg"/><Relationship Id="rId226" Type="http://schemas.openxmlformats.org/officeDocument/2006/relationships/image" Target="media/image200.png"/><Relationship Id="rId268" Type="http://schemas.openxmlformats.org/officeDocument/2006/relationships/image" Target="media/image236.jpeg"/><Relationship Id="rId32" Type="http://schemas.openxmlformats.org/officeDocument/2006/relationships/image" Target="media/image23.png"/><Relationship Id="rId74" Type="http://schemas.openxmlformats.org/officeDocument/2006/relationships/image" Target="media/image62.png"/><Relationship Id="rId128" Type="http://schemas.openxmlformats.org/officeDocument/2006/relationships/image" Target="media/image112.png"/><Relationship Id="rId335" Type="http://schemas.openxmlformats.org/officeDocument/2006/relationships/image" Target="media/image294.png"/><Relationship Id="rId377" Type="http://schemas.openxmlformats.org/officeDocument/2006/relationships/image" Target="media/image334.png"/><Relationship Id="rId5" Type="http://schemas.openxmlformats.org/officeDocument/2006/relationships/footnotes" Target="footnotes.xml"/><Relationship Id="rId181" Type="http://schemas.openxmlformats.org/officeDocument/2006/relationships/image" Target="media/image160.png"/><Relationship Id="rId237" Type="http://schemas.microsoft.com/office/2007/relationships/hdphoto" Target="media/hdphoto3.wdp"/><Relationship Id="rId402" Type="http://schemas.openxmlformats.org/officeDocument/2006/relationships/image" Target="media/image357.png"/><Relationship Id="rId279" Type="http://schemas.microsoft.com/office/2007/relationships/hdphoto" Target="media/hdphoto4.wdp"/><Relationship Id="rId22" Type="http://schemas.openxmlformats.org/officeDocument/2006/relationships/image" Target="media/image13.png"/><Relationship Id="rId43" Type="http://schemas.openxmlformats.org/officeDocument/2006/relationships/image" Target="media/image34.png"/><Relationship Id="rId64" Type="http://schemas.openxmlformats.org/officeDocument/2006/relationships/image" Target="media/image52.png"/><Relationship Id="rId118" Type="http://schemas.openxmlformats.org/officeDocument/2006/relationships/image" Target="media/image102.jpeg"/><Relationship Id="rId139" Type="http://schemas.microsoft.com/office/2007/relationships/hdphoto" Target="media/hdphoto1.wdp"/><Relationship Id="rId290" Type="http://schemas.openxmlformats.org/officeDocument/2006/relationships/image" Target="media/image256.png"/><Relationship Id="rId304" Type="http://schemas.openxmlformats.org/officeDocument/2006/relationships/image" Target="media/image268.png"/><Relationship Id="rId325" Type="http://schemas.microsoft.com/office/2007/relationships/hdphoto" Target="media/hdphoto9.wdp"/><Relationship Id="rId346" Type="http://schemas.openxmlformats.org/officeDocument/2006/relationships/image" Target="media/image303.jpeg"/><Relationship Id="rId367" Type="http://schemas.openxmlformats.org/officeDocument/2006/relationships/image" Target="media/image324.png"/><Relationship Id="rId388" Type="http://schemas.openxmlformats.org/officeDocument/2006/relationships/image" Target="media/image345.png"/><Relationship Id="rId85" Type="http://schemas.openxmlformats.org/officeDocument/2006/relationships/image" Target="media/image73.png"/><Relationship Id="rId150" Type="http://schemas.openxmlformats.org/officeDocument/2006/relationships/image" Target="media/image131.png"/><Relationship Id="rId171" Type="http://schemas.openxmlformats.org/officeDocument/2006/relationships/image" Target="media/image150.png"/><Relationship Id="rId192" Type="http://schemas.openxmlformats.org/officeDocument/2006/relationships/image" Target="media/image169.jpeg"/><Relationship Id="rId206" Type="http://schemas.openxmlformats.org/officeDocument/2006/relationships/package" Target="embeddings/Microsoft_Visio_Drawing1.vsdx"/><Relationship Id="rId227" Type="http://schemas.openxmlformats.org/officeDocument/2006/relationships/image" Target="media/image201.png"/><Relationship Id="rId413" Type="http://schemas.openxmlformats.org/officeDocument/2006/relationships/image" Target="media/image368.png"/><Relationship Id="rId248" Type="http://schemas.openxmlformats.org/officeDocument/2006/relationships/image" Target="media/image216.png"/><Relationship Id="rId269" Type="http://schemas.openxmlformats.org/officeDocument/2006/relationships/image" Target="media/image237.jpeg"/><Relationship Id="rId12" Type="http://schemas.openxmlformats.org/officeDocument/2006/relationships/image" Target="media/image3.jpeg"/><Relationship Id="rId33" Type="http://schemas.openxmlformats.org/officeDocument/2006/relationships/image" Target="media/image24.png"/><Relationship Id="rId108" Type="http://schemas.openxmlformats.org/officeDocument/2006/relationships/image" Target="media/image94.png"/><Relationship Id="rId129" Type="http://schemas.openxmlformats.org/officeDocument/2006/relationships/image" Target="media/image113.png"/><Relationship Id="rId280" Type="http://schemas.openxmlformats.org/officeDocument/2006/relationships/image" Target="media/image247.png"/><Relationship Id="rId315" Type="http://schemas.openxmlformats.org/officeDocument/2006/relationships/image" Target="media/image279.png"/><Relationship Id="rId336" Type="http://schemas.openxmlformats.org/officeDocument/2006/relationships/image" Target="media/image295.jpeg"/><Relationship Id="rId357" Type="http://schemas.openxmlformats.org/officeDocument/2006/relationships/image" Target="media/image314.png"/><Relationship Id="rId54" Type="http://schemas.openxmlformats.org/officeDocument/2006/relationships/image" Target="media/image42.jpeg"/><Relationship Id="rId75" Type="http://schemas.openxmlformats.org/officeDocument/2006/relationships/image" Target="media/image63.png"/><Relationship Id="rId96" Type="http://schemas.openxmlformats.org/officeDocument/2006/relationships/image" Target="media/image82.png"/><Relationship Id="rId140" Type="http://schemas.openxmlformats.org/officeDocument/2006/relationships/image" Target="media/image123.jpeg"/><Relationship Id="rId161" Type="http://schemas.openxmlformats.org/officeDocument/2006/relationships/image" Target="media/image141.jpeg"/><Relationship Id="rId182" Type="http://schemas.openxmlformats.org/officeDocument/2006/relationships/image" Target="media/image161.png"/><Relationship Id="rId217" Type="http://schemas.openxmlformats.org/officeDocument/2006/relationships/image" Target="media/image191.jpeg"/><Relationship Id="rId378" Type="http://schemas.openxmlformats.org/officeDocument/2006/relationships/image" Target="media/image335.png"/><Relationship Id="rId399" Type="http://schemas.openxmlformats.org/officeDocument/2006/relationships/image" Target="media/image354.jpeg"/><Relationship Id="rId403" Type="http://schemas.openxmlformats.org/officeDocument/2006/relationships/image" Target="media/image358.png"/><Relationship Id="rId6" Type="http://schemas.openxmlformats.org/officeDocument/2006/relationships/endnotes" Target="endnotes.xml"/><Relationship Id="rId238" Type="http://schemas.openxmlformats.org/officeDocument/2006/relationships/header" Target="header20.xml"/><Relationship Id="rId259" Type="http://schemas.openxmlformats.org/officeDocument/2006/relationships/image" Target="media/image227.png"/><Relationship Id="rId424" Type="http://schemas.openxmlformats.org/officeDocument/2006/relationships/theme" Target="theme/theme1.xml"/><Relationship Id="rId23" Type="http://schemas.openxmlformats.org/officeDocument/2006/relationships/image" Target="media/image14.png"/><Relationship Id="rId119" Type="http://schemas.openxmlformats.org/officeDocument/2006/relationships/image" Target="media/image103.png"/><Relationship Id="rId270" Type="http://schemas.openxmlformats.org/officeDocument/2006/relationships/image" Target="media/image238.jpeg"/><Relationship Id="rId291" Type="http://schemas.openxmlformats.org/officeDocument/2006/relationships/image" Target="media/image257.png"/><Relationship Id="rId305" Type="http://schemas.openxmlformats.org/officeDocument/2006/relationships/image" Target="media/image269.png"/><Relationship Id="rId326" Type="http://schemas.openxmlformats.org/officeDocument/2006/relationships/image" Target="media/image286.png"/><Relationship Id="rId347" Type="http://schemas.openxmlformats.org/officeDocument/2006/relationships/image" Target="media/image304.jpeg"/><Relationship Id="rId44" Type="http://schemas.openxmlformats.org/officeDocument/2006/relationships/image" Target="media/image35.jpeg"/><Relationship Id="rId65" Type="http://schemas.openxmlformats.org/officeDocument/2006/relationships/image" Target="media/image53.png"/><Relationship Id="rId86" Type="http://schemas.openxmlformats.org/officeDocument/2006/relationships/image" Target="media/image74.jpeg"/><Relationship Id="rId130" Type="http://schemas.openxmlformats.org/officeDocument/2006/relationships/image" Target="media/image114.png"/><Relationship Id="rId151" Type="http://schemas.openxmlformats.org/officeDocument/2006/relationships/image" Target="media/image132.png"/><Relationship Id="rId368" Type="http://schemas.openxmlformats.org/officeDocument/2006/relationships/image" Target="media/image325.png"/><Relationship Id="rId389" Type="http://schemas.openxmlformats.org/officeDocument/2006/relationships/image" Target="media/image346.jpeg"/><Relationship Id="rId172" Type="http://schemas.openxmlformats.org/officeDocument/2006/relationships/image" Target="media/image151.jpeg"/><Relationship Id="rId193" Type="http://schemas.openxmlformats.org/officeDocument/2006/relationships/image" Target="media/image170.png"/><Relationship Id="rId207" Type="http://schemas.openxmlformats.org/officeDocument/2006/relationships/image" Target="media/image183.png"/><Relationship Id="rId228" Type="http://schemas.openxmlformats.org/officeDocument/2006/relationships/image" Target="media/image202.jpeg"/><Relationship Id="rId249" Type="http://schemas.openxmlformats.org/officeDocument/2006/relationships/image" Target="media/image217.png"/><Relationship Id="rId414" Type="http://schemas.openxmlformats.org/officeDocument/2006/relationships/image" Target="media/image369.png"/><Relationship Id="rId13" Type="http://schemas.openxmlformats.org/officeDocument/2006/relationships/image" Target="media/image4.png"/><Relationship Id="rId109" Type="http://schemas.openxmlformats.org/officeDocument/2006/relationships/image" Target="media/image95.png"/><Relationship Id="rId260" Type="http://schemas.openxmlformats.org/officeDocument/2006/relationships/image" Target="media/image228.png"/><Relationship Id="rId281" Type="http://schemas.microsoft.com/office/2007/relationships/hdphoto" Target="media/hdphoto5.wdp"/><Relationship Id="rId316" Type="http://schemas.openxmlformats.org/officeDocument/2006/relationships/image" Target="media/image280.jpeg"/><Relationship Id="rId337" Type="http://schemas.openxmlformats.org/officeDocument/2006/relationships/image" Target="media/image296.jpeg"/><Relationship Id="rId34" Type="http://schemas.openxmlformats.org/officeDocument/2006/relationships/image" Target="media/image25.png"/><Relationship Id="rId55" Type="http://schemas.openxmlformats.org/officeDocument/2006/relationships/image" Target="media/image43.emf"/><Relationship Id="rId76" Type="http://schemas.openxmlformats.org/officeDocument/2006/relationships/image" Target="media/image64.png"/><Relationship Id="rId97" Type="http://schemas.openxmlformats.org/officeDocument/2006/relationships/image" Target="media/image83.png"/><Relationship Id="rId120" Type="http://schemas.openxmlformats.org/officeDocument/2006/relationships/image" Target="media/image104.png"/><Relationship Id="rId141" Type="http://schemas.openxmlformats.org/officeDocument/2006/relationships/header" Target="header11.xml"/><Relationship Id="rId358" Type="http://schemas.openxmlformats.org/officeDocument/2006/relationships/image" Target="media/image315.png"/><Relationship Id="rId379" Type="http://schemas.openxmlformats.org/officeDocument/2006/relationships/image" Target="media/image336.png"/><Relationship Id="rId7" Type="http://schemas.openxmlformats.org/officeDocument/2006/relationships/header" Target="header1.xml"/><Relationship Id="rId162" Type="http://schemas.openxmlformats.org/officeDocument/2006/relationships/image" Target="media/image142.jpeg"/><Relationship Id="rId183" Type="http://schemas.openxmlformats.org/officeDocument/2006/relationships/image" Target="media/image162.png"/><Relationship Id="rId218" Type="http://schemas.openxmlformats.org/officeDocument/2006/relationships/image" Target="media/image192.png"/><Relationship Id="rId239" Type="http://schemas.openxmlformats.org/officeDocument/2006/relationships/header" Target="header21.xml"/><Relationship Id="rId390" Type="http://schemas.openxmlformats.org/officeDocument/2006/relationships/image" Target="media/image347.png"/><Relationship Id="rId404" Type="http://schemas.openxmlformats.org/officeDocument/2006/relationships/image" Target="media/image359.png"/><Relationship Id="rId250" Type="http://schemas.openxmlformats.org/officeDocument/2006/relationships/image" Target="media/image218.png"/><Relationship Id="rId271" Type="http://schemas.openxmlformats.org/officeDocument/2006/relationships/image" Target="media/image239.jpeg"/><Relationship Id="rId292" Type="http://schemas.openxmlformats.org/officeDocument/2006/relationships/image" Target="media/image258.png"/><Relationship Id="rId306" Type="http://schemas.openxmlformats.org/officeDocument/2006/relationships/image" Target="media/image270.png"/><Relationship Id="rId24" Type="http://schemas.openxmlformats.org/officeDocument/2006/relationships/image" Target="media/image15.png"/><Relationship Id="rId45" Type="http://schemas.openxmlformats.org/officeDocument/2006/relationships/image" Target="media/image36.jpeg"/><Relationship Id="rId66" Type="http://schemas.openxmlformats.org/officeDocument/2006/relationships/image" Target="media/image54.png"/><Relationship Id="rId87" Type="http://schemas.openxmlformats.org/officeDocument/2006/relationships/image" Target="media/image75.jpeg"/><Relationship Id="rId110" Type="http://schemas.openxmlformats.org/officeDocument/2006/relationships/image" Target="media/image96.jpeg"/><Relationship Id="rId131" Type="http://schemas.openxmlformats.org/officeDocument/2006/relationships/image" Target="media/image115.jpeg"/><Relationship Id="rId327" Type="http://schemas.microsoft.com/office/2007/relationships/hdphoto" Target="media/hdphoto10.wdp"/><Relationship Id="rId348" Type="http://schemas.openxmlformats.org/officeDocument/2006/relationships/image" Target="media/image305.png"/><Relationship Id="rId369" Type="http://schemas.openxmlformats.org/officeDocument/2006/relationships/image" Target="media/image326.png"/><Relationship Id="rId152" Type="http://schemas.openxmlformats.org/officeDocument/2006/relationships/image" Target="media/image133.png"/><Relationship Id="rId173" Type="http://schemas.openxmlformats.org/officeDocument/2006/relationships/image" Target="media/image152.png"/><Relationship Id="rId194" Type="http://schemas.openxmlformats.org/officeDocument/2006/relationships/image" Target="media/image171.png"/><Relationship Id="rId208" Type="http://schemas.openxmlformats.org/officeDocument/2006/relationships/image" Target="media/image184.png"/><Relationship Id="rId229" Type="http://schemas.openxmlformats.org/officeDocument/2006/relationships/image" Target="media/image203.jpeg"/><Relationship Id="rId380" Type="http://schemas.openxmlformats.org/officeDocument/2006/relationships/image" Target="media/image337.jpeg"/><Relationship Id="rId415" Type="http://schemas.openxmlformats.org/officeDocument/2006/relationships/image" Target="media/image370.png"/><Relationship Id="rId240" Type="http://schemas.openxmlformats.org/officeDocument/2006/relationships/image" Target="media/image208.jpeg"/><Relationship Id="rId261" Type="http://schemas.openxmlformats.org/officeDocument/2006/relationships/image" Target="media/image229.png"/><Relationship Id="rId14" Type="http://schemas.openxmlformats.org/officeDocument/2006/relationships/image" Target="media/image5.jpeg"/><Relationship Id="rId35" Type="http://schemas.openxmlformats.org/officeDocument/2006/relationships/image" Target="media/image26.png"/><Relationship Id="rId56" Type="http://schemas.openxmlformats.org/officeDocument/2006/relationships/image" Target="media/image44.jpeg"/><Relationship Id="rId77" Type="http://schemas.openxmlformats.org/officeDocument/2006/relationships/image" Target="media/image65.png"/><Relationship Id="rId100" Type="http://schemas.openxmlformats.org/officeDocument/2006/relationships/image" Target="media/image86.png"/><Relationship Id="rId282" Type="http://schemas.openxmlformats.org/officeDocument/2006/relationships/image" Target="media/image248.jpeg"/><Relationship Id="rId317" Type="http://schemas.openxmlformats.org/officeDocument/2006/relationships/image" Target="media/image281.png"/><Relationship Id="rId338" Type="http://schemas.openxmlformats.org/officeDocument/2006/relationships/image" Target="media/image297.jpeg"/><Relationship Id="rId359" Type="http://schemas.openxmlformats.org/officeDocument/2006/relationships/image" Target="media/image316.png"/><Relationship Id="rId8" Type="http://schemas.openxmlformats.org/officeDocument/2006/relationships/header" Target="header2.xml"/><Relationship Id="rId98" Type="http://schemas.openxmlformats.org/officeDocument/2006/relationships/image" Target="media/image84.png"/><Relationship Id="rId121" Type="http://schemas.openxmlformats.org/officeDocument/2006/relationships/image" Target="media/image105.png"/><Relationship Id="rId142" Type="http://schemas.openxmlformats.org/officeDocument/2006/relationships/header" Target="header12.xml"/><Relationship Id="rId163" Type="http://schemas.openxmlformats.org/officeDocument/2006/relationships/image" Target="media/image143.jpeg"/><Relationship Id="rId184" Type="http://schemas.openxmlformats.org/officeDocument/2006/relationships/image" Target="media/image163.png"/><Relationship Id="rId219" Type="http://schemas.openxmlformats.org/officeDocument/2006/relationships/image" Target="media/image193.png"/><Relationship Id="rId370" Type="http://schemas.openxmlformats.org/officeDocument/2006/relationships/image" Target="media/image327.png"/><Relationship Id="rId391" Type="http://schemas.openxmlformats.org/officeDocument/2006/relationships/image" Target="media/image348.jpeg"/><Relationship Id="rId405" Type="http://schemas.openxmlformats.org/officeDocument/2006/relationships/image" Target="media/image360.png"/><Relationship Id="rId230" Type="http://schemas.openxmlformats.org/officeDocument/2006/relationships/image" Target="media/image203.png"/><Relationship Id="rId251" Type="http://schemas.openxmlformats.org/officeDocument/2006/relationships/image" Target="media/image219.png"/><Relationship Id="rId25" Type="http://schemas.openxmlformats.org/officeDocument/2006/relationships/image" Target="media/image16.png"/><Relationship Id="rId46" Type="http://schemas.openxmlformats.org/officeDocument/2006/relationships/image" Target="media/image37.jpeg"/><Relationship Id="rId67" Type="http://schemas.openxmlformats.org/officeDocument/2006/relationships/image" Target="media/image55.png"/><Relationship Id="rId272" Type="http://schemas.openxmlformats.org/officeDocument/2006/relationships/image" Target="media/image240.jpeg"/><Relationship Id="rId293" Type="http://schemas.openxmlformats.org/officeDocument/2006/relationships/image" Target="media/image259.png"/><Relationship Id="rId307" Type="http://schemas.openxmlformats.org/officeDocument/2006/relationships/image" Target="media/image271.png"/><Relationship Id="rId328" Type="http://schemas.openxmlformats.org/officeDocument/2006/relationships/image" Target="media/image287.png"/><Relationship Id="rId349" Type="http://schemas.openxmlformats.org/officeDocument/2006/relationships/image" Target="media/image306.png"/><Relationship Id="rId88" Type="http://schemas.openxmlformats.org/officeDocument/2006/relationships/header" Target="header7.xml"/><Relationship Id="rId111" Type="http://schemas.openxmlformats.org/officeDocument/2006/relationships/image" Target="media/image97.jpeg"/><Relationship Id="rId132" Type="http://schemas.openxmlformats.org/officeDocument/2006/relationships/image" Target="media/image116.jpeg"/><Relationship Id="rId153" Type="http://schemas.openxmlformats.org/officeDocument/2006/relationships/image" Target="media/image134.png"/><Relationship Id="rId174" Type="http://schemas.openxmlformats.org/officeDocument/2006/relationships/image" Target="media/image153.png"/><Relationship Id="rId195" Type="http://schemas.openxmlformats.org/officeDocument/2006/relationships/image" Target="media/image172.png"/><Relationship Id="rId209" Type="http://schemas.openxmlformats.org/officeDocument/2006/relationships/image" Target="media/image185.png"/><Relationship Id="rId360" Type="http://schemas.openxmlformats.org/officeDocument/2006/relationships/image" Target="media/image317.png"/><Relationship Id="rId381" Type="http://schemas.openxmlformats.org/officeDocument/2006/relationships/image" Target="media/image338.png"/><Relationship Id="rId416" Type="http://schemas.openxmlformats.org/officeDocument/2006/relationships/image" Target="media/image371.png"/><Relationship Id="rId220" Type="http://schemas.openxmlformats.org/officeDocument/2006/relationships/image" Target="media/image194.png"/><Relationship Id="rId241" Type="http://schemas.openxmlformats.org/officeDocument/2006/relationships/image" Target="media/image209.png"/><Relationship Id="rId15" Type="http://schemas.openxmlformats.org/officeDocument/2006/relationships/image" Target="media/image6.jpeg"/><Relationship Id="rId36" Type="http://schemas.openxmlformats.org/officeDocument/2006/relationships/image" Target="media/image27.png"/><Relationship Id="rId57" Type="http://schemas.openxmlformats.org/officeDocument/2006/relationships/image" Target="media/image45.jpeg"/><Relationship Id="rId262" Type="http://schemas.openxmlformats.org/officeDocument/2006/relationships/image" Target="media/image230.png"/><Relationship Id="rId283" Type="http://schemas.openxmlformats.org/officeDocument/2006/relationships/image" Target="media/image249.jpeg"/><Relationship Id="rId318" Type="http://schemas.microsoft.com/office/2007/relationships/hdphoto" Target="media/hdphoto6.wdp"/><Relationship Id="rId339" Type="http://schemas.openxmlformats.org/officeDocument/2006/relationships/header" Target="header24.xml"/><Relationship Id="rId78" Type="http://schemas.openxmlformats.org/officeDocument/2006/relationships/image" Target="media/image66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122" Type="http://schemas.openxmlformats.org/officeDocument/2006/relationships/image" Target="media/image106.jpeg"/><Relationship Id="rId143" Type="http://schemas.openxmlformats.org/officeDocument/2006/relationships/image" Target="media/image124.png"/><Relationship Id="rId164" Type="http://schemas.openxmlformats.org/officeDocument/2006/relationships/image" Target="media/image144.jpeg"/><Relationship Id="rId185" Type="http://schemas.openxmlformats.org/officeDocument/2006/relationships/image" Target="media/image164.jpeg"/><Relationship Id="rId350" Type="http://schemas.openxmlformats.org/officeDocument/2006/relationships/image" Target="media/image307.png"/><Relationship Id="rId371" Type="http://schemas.openxmlformats.org/officeDocument/2006/relationships/image" Target="media/image328.png"/><Relationship Id="rId406" Type="http://schemas.openxmlformats.org/officeDocument/2006/relationships/image" Target="media/image361.png"/><Relationship Id="rId9" Type="http://schemas.openxmlformats.org/officeDocument/2006/relationships/image" Target="media/image2.png"/><Relationship Id="rId210" Type="http://schemas.openxmlformats.org/officeDocument/2006/relationships/image" Target="media/image186.png"/><Relationship Id="rId392" Type="http://schemas.openxmlformats.org/officeDocument/2006/relationships/header" Target="header26.xml"/><Relationship Id="rId26" Type="http://schemas.openxmlformats.org/officeDocument/2006/relationships/image" Target="media/image17.png"/><Relationship Id="rId231" Type="http://schemas.openxmlformats.org/officeDocument/2006/relationships/image" Target="media/image204.jpeg"/><Relationship Id="rId252" Type="http://schemas.openxmlformats.org/officeDocument/2006/relationships/image" Target="media/image220.png"/><Relationship Id="rId273" Type="http://schemas.openxmlformats.org/officeDocument/2006/relationships/image" Target="media/image241.png"/><Relationship Id="rId294" Type="http://schemas.openxmlformats.org/officeDocument/2006/relationships/image" Target="media/image260.png"/><Relationship Id="rId308" Type="http://schemas.openxmlformats.org/officeDocument/2006/relationships/image" Target="media/image272.png"/><Relationship Id="rId329" Type="http://schemas.openxmlformats.org/officeDocument/2006/relationships/image" Target="media/image288.png"/><Relationship Id="rId47" Type="http://schemas.openxmlformats.org/officeDocument/2006/relationships/image" Target="media/image38.jpeg"/><Relationship Id="rId68" Type="http://schemas.openxmlformats.org/officeDocument/2006/relationships/image" Target="media/image56.png"/><Relationship Id="rId89" Type="http://schemas.openxmlformats.org/officeDocument/2006/relationships/header" Target="header8.xml"/><Relationship Id="rId112" Type="http://schemas.openxmlformats.org/officeDocument/2006/relationships/header" Target="header9.xml"/><Relationship Id="rId133" Type="http://schemas.openxmlformats.org/officeDocument/2006/relationships/image" Target="media/image117.png"/><Relationship Id="rId154" Type="http://schemas.openxmlformats.org/officeDocument/2006/relationships/image" Target="media/image135.png"/><Relationship Id="rId175" Type="http://schemas.openxmlformats.org/officeDocument/2006/relationships/image" Target="media/image154.png"/><Relationship Id="rId340" Type="http://schemas.openxmlformats.org/officeDocument/2006/relationships/header" Target="header25.xml"/><Relationship Id="rId361" Type="http://schemas.openxmlformats.org/officeDocument/2006/relationships/image" Target="media/image318.png"/><Relationship Id="rId196" Type="http://schemas.openxmlformats.org/officeDocument/2006/relationships/image" Target="media/image173.png"/><Relationship Id="rId200" Type="http://schemas.openxmlformats.org/officeDocument/2006/relationships/image" Target="media/image177.png"/><Relationship Id="rId382" Type="http://schemas.openxmlformats.org/officeDocument/2006/relationships/image" Target="media/image339.png"/><Relationship Id="rId417" Type="http://schemas.openxmlformats.org/officeDocument/2006/relationships/header" Target="header28.xml"/><Relationship Id="rId16" Type="http://schemas.openxmlformats.org/officeDocument/2006/relationships/image" Target="media/image7.jpeg"/><Relationship Id="rId221" Type="http://schemas.openxmlformats.org/officeDocument/2006/relationships/image" Target="media/image195.png"/><Relationship Id="rId242" Type="http://schemas.openxmlformats.org/officeDocument/2006/relationships/image" Target="media/image210.png"/><Relationship Id="rId263" Type="http://schemas.openxmlformats.org/officeDocument/2006/relationships/image" Target="media/image231.png"/><Relationship Id="rId284" Type="http://schemas.openxmlformats.org/officeDocument/2006/relationships/image" Target="media/image250.jpeg"/><Relationship Id="rId319" Type="http://schemas.openxmlformats.org/officeDocument/2006/relationships/image" Target="media/image282.png"/><Relationship Id="rId37" Type="http://schemas.openxmlformats.org/officeDocument/2006/relationships/image" Target="media/image28.png"/><Relationship Id="rId58" Type="http://schemas.openxmlformats.org/officeDocument/2006/relationships/image" Target="media/image46.png"/><Relationship Id="rId79" Type="http://schemas.openxmlformats.org/officeDocument/2006/relationships/image" Target="media/image67.png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44" Type="http://schemas.openxmlformats.org/officeDocument/2006/relationships/image" Target="media/image125.jpeg"/><Relationship Id="rId330" Type="http://schemas.openxmlformats.org/officeDocument/2006/relationships/image" Target="media/image289.png"/><Relationship Id="rId90" Type="http://schemas.openxmlformats.org/officeDocument/2006/relationships/image" Target="media/image76.jpeg"/><Relationship Id="rId165" Type="http://schemas.openxmlformats.org/officeDocument/2006/relationships/image" Target="media/image145.jpeg"/><Relationship Id="rId186" Type="http://schemas.openxmlformats.org/officeDocument/2006/relationships/image" Target="media/image165.jpeg"/><Relationship Id="rId351" Type="http://schemas.openxmlformats.org/officeDocument/2006/relationships/image" Target="media/image308.png"/><Relationship Id="rId372" Type="http://schemas.openxmlformats.org/officeDocument/2006/relationships/image" Target="media/image329.png"/><Relationship Id="rId393" Type="http://schemas.openxmlformats.org/officeDocument/2006/relationships/header" Target="header27.xml"/><Relationship Id="rId407" Type="http://schemas.openxmlformats.org/officeDocument/2006/relationships/image" Target="media/image362.png"/><Relationship Id="rId211" Type="http://schemas.openxmlformats.org/officeDocument/2006/relationships/image" Target="media/image187.jpeg"/><Relationship Id="rId232" Type="http://schemas.openxmlformats.org/officeDocument/2006/relationships/image" Target="media/image205.png"/><Relationship Id="rId253" Type="http://schemas.openxmlformats.org/officeDocument/2006/relationships/image" Target="media/image221.png"/><Relationship Id="rId274" Type="http://schemas.openxmlformats.org/officeDocument/2006/relationships/image" Target="media/image242.png"/><Relationship Id="rId295" Type="http://schemas.openxmlformats.org/officeDocument/2006/relationships/image" Target="media/image261.png"/><Relationship Id="rId309" Type="http://schemas.openxmlformats.org/officeDocument/2006/relationships/image" Target="media/image273.png"/><Relationship Id="rId27" Type="http://schemas.openxmlformats.org/officeDocument/2006/relationships/image" Target="media/image18.png"/><Relationship Id="rId48" Type="http://schemas.openxmlformats.org/officeDocument/2006/relationships/image" Target="media/image39.jpeg"/><Relationship Id="rId69" Type="http://schemas.openxmlformats.org/officeDocument/2006/relationships/image" Target="media/image57.png"/><Relationship Id="rId113" Type="http://schemas.openxmlformats.org/officeDocument/2006/relationships/header" Target="header10.xml"/><Relationship Id="rId134" Type="http://schemas.openxmlformats.org/officeDocument/2006/relationships/image" Target="media/image118.png"/><Relationship Id="rId320" Type="http://schemas.openxmlformats.org/officeDocument/2006/relationships/image" Target="media/image283.png"/><Relationship Id="rId80" Type="http://schemas.openxmlformats.org/officeDocument/2006/relationships/image" Target="media/image68.png"/><Relationship Id="rId155" Type="http://schemas.microsoft.com/office/2007/relationships/hdphoto" Target="media/hdphoto2.wdp"/><Relationship Id="rId176" Type="http://schemas.openxmlformats.org/officeDocument/2006/relationships/image" Target="media/image155.png"/><Relationship Id="rId197" Type="http://schemas.openxmlformats.org/officeDocument/2006/relationships/image" Target="media/image174.png"/><Relationship Id="rId341" Type="http://schemas.openxmlformats.org/officeDocument/2006/relationships/image" Target="media/image298.png"/><Relationship Id="rId362" Type="http://schemas.openxmlformats.org/officeDocument/2006/relationships/image" Target="media/image319.png"/><Relationship Id="rId383" Type="http://schemas.openxmlformats.org/officeDocument/2006/relationships/image" Target="media/image340.jpeg"/><Relationship Id="rId418" Type="http://schemas.openxmlformats.org/officeDocument/2006/relationships/image" Target="media/image372.jpeg"/><Relationship Id="rId201" Type="http://schemas.openxmlformats.org/officeDocument/2006/relationships/image" Target="media/image178.png"/><Relationship Id="rId222" Type="http://schemas.openxmlformats.org/officeDocument/2006/relationships/image" Target="media/image196.png"/><Relationship Id="rId243" Type="http://schemas.openxmlformats.org/officeDocument/2006/relationships/image" Target="media/image211.png"/><Relationship Id="rId264" Type="http://schemas.openxmlformats.org/officeDocument/2006/relationships/image" Target="media/image232.png"/><Relationship Id="rId285" Type="http://schemas.openxmlformats.org/officeDocument/2006/relationships/image" Target="media/image251.jpeg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47.png"/><Relationship Id="rId103" Type="http://schemas.openxmlformats.org/officeDocument/2006/relationships/image" Target="media/image89.png"/><Relationship Id="rId124" Type="http://schemas.openxmlformats.org/officeDocument/2006/relationships/image" Target="media/image108.png"/><Relationship Id="rId310" Type="http://schemas.openxmlformats.org/officeDocument/2006/relationships/image" Target="media/image274.png"/><Relationship Id="rId70" Type="http://schemas.openxmlformats.org/officeDocument/2006/relationships/image" Target="media/image58.png"/><Relationship Id="rId91" Type="http://schemas.openxmlformats.org/officeDocument/2006/relationships/image" Target="media/image77.jpeg"/><Relationship Id="rId145" Type="http://schemas.openxmlformats.org/officeDocument/2006/relationships/image" Target="media/image126.jpeg"/><Relationship Id="rId166" Type="http://schemas.openxmlformats.org/officeDocument/2006/relationships/image" Target="media/image146.jpeg"/><Relationship Id="rId187" Type="http://schemas.openxmlformats.org/officeDocument/2006/relationships/image" Target="media/image166.gif"/><Relationship Id="rId331" Type="http://schemas.openxmlformats.org/officeDocument/2006/relationships/image" Target="media/image290.png"/><Relationship Id="rId352" Type="http://schemas.openxmlformats.org/officeDocument/2006/relationships/image" Target="media/image309.png"/><Relationship Id="rId373" Type="http://schemas.openxmlformats.org/officeDocument/2006/relationships/image" Target="media/image330.png"/><Relationship Id="rId394" Type="http://schemas.openxmlformats.org/officeDocument/2006/relationships/image" Target="media/image349.jpeg"/><Relationship Id="rId408" Type="http://schemas.openxmlformats.org/officeDocument/2006/relationships/image" Target="media/image363.png"/><Relationship Id="rId1" Type="http://schemas.openxmlformats.org/officeDocument/2006/relationships/numbering" Target="numbering.xml"/><Relationship Id="rId212" Type="http://schemas.openxmlformats.org/officeDocument/2006/relationships/image" Target="media/image188.jpeg"/><Relationship Id="rId233" Type="http://schemas.openxmlformats.org/officeDocument/2006/relationships/image" Target="media/image206.png"/><Relationship Id="rId254" Type="http://schemas.openxmlformats.org/officeDocument/2006/relationships/image" Target="media/image222.png"/><Relationship Id="rId28" Type="http://schemas.openxmlformats.org/officeDocument/2006/relationships/image" Target="media/image19.png"/><Relationship Id="rId49" Type="http://schemas.openxmlformats.org/officeDocument/2006/relationships/image" Target="media/image40.jpeg"/><Relationship Id="rId114" Type="http://schemas.openxmlformats.org/officeDocument/2006/relationships/image" Target="media/image98.png"/><Relationship Id="rId275" Type="http://schemas.openxmlformats.org/officeDocument/2006/relationships/image" Target="media/image243.png"/><Relationship Id="rId296" Type="http://schemas.openxmlformats.org/officeDocument/2006/relationships/image" Target="media/image262.png"/><Relationship Id="rId300" Type="http://schemas.openxmlformats.org/officeDocument/2006/relationships/image" Target="media/image266.png"/><Relationship Id="rId60" Type="http://schemas.openxmlformats.org/officeDocument/2006/relationships/image" Target="media/image48.png"/><Relationship Id="rId81" Type="http://schemas.openxmlformats.org/officeDocument/2006/relationships/image" Target="media/image69.png"/><Relationship Id="rId135" Type="http://schemas.openxmlformats.org/officeDocument/2006/relationships/image" Target="media/image119.png"/><Relationship Id="rId156" Type="http://schemas.openxmlformats.org/officeDocument/2006/relationships/image" Target="media/image136.png"/><Relationship Id="rId177" Type="http://schemas.openxmlformats.org/officeDocument/2006/relationships/image" Target="media/image156.png"/><Relationship Id="rId198" Type="http://schemas.openxmlformats.org/officeDocument/2006/relationships/image" Target="media/image175.png"/><Relationship Id="rId321" Type="http://schemas.microsoft.com/office/2007/relationships/hdphoto" Target="media/hdphoto7.wdp"/><Relationship Id="rId342" Type="http://schemas.openxmlformats.org/officeDocument/2006/relationships/image" Target="media/image299.jpeg"/><Relationship Id="rId363" Type="http://schemas.openxmlformats.org/officeDocument/2006/relationships/image" Target="media/image320.png"/><Relationship Id="rId384" Type="http://schemas.openxmlformats.org/officeDocument/2006/relationships/image" Target="media/image341.png"/><Relationship Id="rId419" Type="http://schemas.openxmlformats.org/officeDocument/2006/relationships/image" Target="media/image373.jpeg"/><Relationship Id="rId202" Type="http://schemas.openxmlformats.org/officeDocument/2006/relationships/image" Target="media/image179.png"/><Relationship Id="rId223" Type="http://schemas.openxmlformats.org/officeDocument/2006/relationships/image" Target="media/image197.png"/><Relationship Id="rId244" Type="http://schemas.openxmlformats.org/officeDocument/2006/relationships/image" Target="media/image212.png"/><Relationship Id="rId18" Type="http://schemas.openxmlformats.org/officeDocument/2006/relationships/image" Target="media/image9.png"/><Relationship Id="rId39" Type="http://schemas.openxmlformats.org/officeDocument/2006/relationships/image" Target="media/image30.jpeg"/><Relationship Id="rId265" Type="http://schemas.openxmlformats.org/officeDocument/2006/relationships/image" Target="media/image233.png"/><Relationship Id="rId286" Type="http://schemas.openxmlformats.org/officeDocument/2006/relationships/image" Target="media/image252.jpeg"/><Relationship Id="rId50" Type="http://schemas.openxmlformats.org/officeDocument/2006/relationships/image" Target="media/image41.jpeg"/><Relationship Id="rId104" Type="http://schemas.openxmlformats.org/officeDocument/2006/relationships/image" Target="media/image90.png"/><Relationship Id="rId125" Type="http://schemas.openxmlformats.org/officeDocument/2006/relationships/image" Target="media/image109.png"/><Relationship Id="rId146" Type="http://schemas.openxmlformats.org/officeDocument/2006/relationships/image" Target="media/image127.jpeg"/><Relationship Id="rId167" Type="http://schemas.openxmlformats.org/officeDocument/2006/relationships/image" Target="media/image147.jpeg"/><Relationship Id="rId188" Type="http://schemas.openxmlformats.org/officeDocument/2006/relationships/header" Target="header14.xml"/><Relationship Id="rId311" Type="http://schemas.openxmlformats.org/officeDocument/2006/relationships/image" Target="media/image275.jpeg"/><Relationship Id="rId332" Type="http://schemas.openxmlformats.org/officeDocument/2006/relationships/image" Target="media/image291.png"/><Relationship Id="rId353" Type="http://schemas.openxmlformats.org/officeDocument/2006/relationships/image" Target="media/image310.png"/><Relationship Id="rId374" Type="http://schemas.openxmlformats.org/officeDocument/2006/relationships/image" Target="media/image331.png"/><Relationship Id="rId395" Type="http://schemas.openxmlformats.org/officeDocument/2006/relationships/image" Target="media/image350.jpeg"/><Relationship Id="rId409" Type="http://schemas.openxmlformats.org/officeDocument/2006/relationships/image" Target="media/image364.png"/><Relationship Id="rId71" Type="http://schemas.openxmlformats.org/officeDocument/2006/relationships/image" Target="media/image59.png"/><Relationship Id="rId92" Type="http://schemas.openxmlformats.org/officeDocument/2006/relationships/image" Target="media/image78.jpeg"/><Relationship Id="rId213" Type="http://schemas.openxmlformats.org/officeDocument/2006/relationships/image" Target="media/image189.jpeg"/><Relationship Id="rId234" Type="http://schemas.openxmlformats.org/officeDocument/2006/relationships/header" Target="header18.xml"/><Relationship Id="rId420" Type="http://schemas.openxmlformats.org/officeDocument/2006/relationships/header" Target="header29.xml"/><Relationship Id="rId2" Type="http://schemas.openxmlformats.org/officeDocument/2006/relationships/styles" Target="styles.xml"/><Relationship Id="rId29" Type="http://schemas.openxmlformats.org/officeDocument/2006/relationships/image" Target="media/image20.png"/><Relationship Id="rId255" Type="http://schemas.openxmlformats.org/officeDocument/2006/relationships/image" Target="media/image223.png"/><Relationship Id="rId276" Type="http://schemas.openxmlformats.org/officeDocument/2006/relationships/image" Target="media/image244.png"/><Relationship Id="rId297" Type="http://schemas.openxmlformats.org/officeDocument/2006/relationships/image" Target="media/image263.png"/><Relationship Id="rId40" Type="http://schemas.openxmlformats.org/officeDocument/2006/relationships/image" Target="media/image31.png"/><Relationship Id="rId115" Type="http://schemas.openxmlformats.org/officeDocument/2006/relationships/image" Target="media/image99.png"/><Relationship Id="rId136" Type="http://schemas.openxmlformats.org/officeDocument/2006/relationships/image" Target="media/image120.jpeg"/><Relationship Id="rId157" Type="http://schemas.openxmlformats.org/officeDocument/2006/relationships/image" Target="media/image137.png"/><Relationship Id="rId178" Type="http://schemas.openxmlformats.org/officeDocument/2006/relationships/image" Target="media/image157.png"/><Relationship Id="rId301" Type="http://schemas.openxmlformats.org/officeDocument/2006/relationships/image" Target="media/image267.png"/><Relationship Id="rId322" Type="http://schemas.openxmlformats.org/officeDocument/2006/relationships/image" Target="media/image284.png"/><Relationship Id="rId343" Type="http://schemas.openxmlformats.org/officeDocument/2006/relationships/image" Target="media/image300.png"/><Relationship Id="rId364" Type="http://schemas.openxmlformats.org/officeDocument/2006/relationships/image" Target="media/image321.png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9" Type="http://schemas.openxmlformats.org/officeDocument/2006/relationships/image" Target="media/image176.png"/><Relationship Id="rId203" Type="http://schemas.openxmlformats.org/officeDocument/2006/relationships/image" Target="media/image180.png"/><Relationship Id="rId385" Type="http://schemas.openxmlformats.org/officeDocument/2006/relationships/image" Target="media/image342.png"/><Relationship Id="rId19" Type="http://schemas.openxmlformats.org/officeDocument/2006/relationships/image" Target="media/image10.jpeg"/><Relationship Id="rId224" Type="http://schemas.openxmlformats.org/officeDocument/2006/relationships/image" Target="media/image198.png"/><Relationship Id="rId245" Type="http://schemas.openxmlformats.org/officeDocument/2006/relationships/image" Target="media/image213.jpeg"/><Relationship Id="rId266" Type="http://schemas.openxmlformats.org/officeDocument/2006/relationships/image" Target="media/image234.png"/><Relationship Id="rId287" Type="http://schemas.openxmlformats.org/officeDocument/2006/relationships/image" Target="media/image253.png"/><Relationship Id="rId410" Type="http://schemas.openxmlformats.org/officeDocument/2006/relationships/image" Target="media/image365.png"/><Relationship Id="rId30" Type="http://schemas.openxmlformats.org/officeDocument/2006/relationships/image" Target="media/image21.png"/><Relationship Id="rId105" Type="http://schemas.openxmlformats.org/officeDocument/2006/relationships/image" Target="media/image91.png"/><Relationship Id="rId126" Type="http://schemas.openxmlformats.org/officeDocument/2006/relationships/image" Target="media/image110.png"/><Relationship Id="rId147" Type="http://schemas.openxmlformats.org/officeDocument/2006/relationships/image" Target="media/image128.jpeg"/><Relationship Id="rId168" Type="http://schemas.openxmlformats.org/officeDocument/2006/relationships/header" Target="header13.xml"/><Relationship Id="rId312" Type="http://schemas.openxmlformats.org/officeDocument/2006/relationships/image" Target="media/image276.jpeg"/><Relationship Id="rId333" Type="http://schemas.openxmlformats.org/officeDocument/2006/relationships/image" Target="media/image292.png"/><Relationship Id="rId354" Type="http://schemas.openxmlformats.org/officeDocument/2006/relationships/image" Target="media/image311.png"/><Relationship Id="rId51" Type="http://schemas.openxmlformats.org/officeDocument/2006/relationships/header" Target="header5.xml"/><Relationship Id="rId72" Type="http://schemas.openxmlformats.org/officeDocument/2006/relationships/image" Target="media/image60.png"/><Relationship Id="rId93" Type="http://schemas.openxmlformats.org/officeDocument/2006/relationships/image" Target="media/image79.jpeg"/><Relationship Id="rId189" Type="http://schemas.openxmlformats.org/officeDocument/2006/relationships/header" Target="header15.xml"/><Relationship Id="rId375" Type="http://schemas.openxmlformats.org/officeDocument/2006/relationships/image" Target="media/image332.png"/><Relationship Id="rId396" Type="http://schemas.openxmlformats.org/officeDocument/2006/relationships/image" Target="media/image351.jpeg"/><Relationship Id="rId3" Type="http://schemas.openxmlformats.org/officeDocument/2006/relationships/settings" Target="settings.xml"/><Relationship Id="rId214" Type="http://schemas.openxmlformats.org/officeDocument/2006/relationships/header" Target="header16.xml"/><Relationship Id="rId235" Type="http://schemas.openxmlformats.org/officeDocument/2006/relationships/header" Target="header19.xml"/><Relationship Id="rId256" Type="http://schemas.openxmlformats.org/officeDocument/2006/relationships/image" Target="media/image224.png"/><Relationship Id="rId277" Type="http://schemas.openxmlformats.org/officeDocument/2006/relationships/image" Target="media/image245.png"/><Relationship Id="rId298" Type="http://schemas.openxmlformats.org/officeDocument/2006/relationships/image" Target="media/image264.jpeg"/><Relationship Id="rId400" Type="http://schemas.openxmlformats.org/officeDocument/2006/relationships/image" Target="media/image355.jpeg"/><Relationship Id="rId421" Type="http://schemas.openxmlformats.org/officeDocument/2006/relationships/header" Target="header30.xml"/><Relationship Id="rId116" Type="http://schemas.openxmlformats.org/officeDocument/2006/relationships/image" Target="media/image100.png"/><Relationship Id="rId137" Type="http://schemas.openxmlformats.org/officeDocument/2006/relationships/image" Target="media/image121.jpeg"/><Relationship Id="rId158" Type="http://schemas.openxmlformats.org/officeDocument/2006/relationships/image" Target="media/image138.png"/><Relationship Id="rId302" Type="http://schemas.openxmlformats.org/officeDocument/2006/relationships/header" Target="header22.xml"/><Relationship Id="rId323" Type="http://schemas.microsoft.com/office/2007/relationships/hdphoto" Target="media/hdphoto8.wdp"/><Relationship Id="rId344" Type="http://schemas.openxmlformats.org/officeDocument/2006/relationships/image" Target="media/image301.jpeg"/><Relationship Id="rId20" Type="http://schemas.openxmlformats.org/officeDocument/2006/relationships/image" Target="media/image11.png"/><Relationship Id="rId41" Type="http://schemas.openxmlformats.org/officeDocument/2006/relationships/image" Target="media/image32.jpeg"/><Relationship Id="rId62" Type="http://schemas.openxmlformats.org/officeDocument/2006/relationships/image" Target="media/image50.png"/><Relationship Id="rId83" Type="http://schemas.openxmlformats.org/officeDocument/2006/relationships/image" Target="media/image71.png"/><Relationship Id="rId179" Type="http://schemas.openxmlformats.org/officeDocument/2006/relationships/image" Target="media/image158.png"/><Relationship Id="rId365" Type="http://schemas.openxmlformats.org/officeDocument/2006/relationships/image" Target="media/image322.png"/><Relationship Id="rId386" Type="http://schemas.openxmlformats.org/officeDocument/2006/relationships/image" Target="media/image343.png"/><Relationship Id="rId190" Type="http://schemas.openxmlformats.org/officeDocument/2006/relationships/image" Target="media/image167.jpeg"/><Relationship Id="rId204" Type="http://schemas.openxmlformats.org/officeDocument/2006/relationships/image" Target="media/image181.png"/><Relationship Id="rId225" Type="http://schemas.openxmlformats.org/officeDocument/2006/relationships/image" Target="media/image199.png"/><Relationship Id="rId246" Type="http://schemas.openxmlformats.org/officeDocument/2006/relationships/image" Target="media/image214.png"/><Relationship Id="rId267" Type="http://schemas.openxmlformats.org/officeDocument/2006/relationships/image" Target="media/image235.png"/><Relationship Id="rId288" Type="http://schemas.openxmlformats.org/officeDocument/2006/relationships/image" Target="media/image254.png"/><Relationship Id="rId411" Type="http://schemas.openxmlformats.org/officeDocument/2006/relationships/image" Target="media/image366.png"/><Relationship Id="rId106" Type="http://schemas.openxmlformats.org/officeDocument/2006/relationships/image" Target="media/image92.png"/><Relationship Id="rId127" Type="http://schemas.openxmlformats.org/officeDocument/2006/relationships/image" Target="media/image111.png"/><Relationship Id="rId313" Type="http://schemas.openxmlformats.org/officeDocument/2006/relationships/image" Target="media/image277.jpeg"/><Relationship Id="rId10" Type="http://schemas.openxmlformats.org/officeDocument/2006/relationships/header" Target="header3.xml"/><Relationship Id="rId31" Type="http://schemas.openxmlformats.org/officeDocument/2006/relationships/image" Target="media/image22.png"/><Relationship Id="rId52" Type="http://schemas.openxmlformats.org/officeDocument/2006/relationships/header" Target="header6.xml"/><Relationship Id="rId73" Type="http://schemas.openxmlformats.org/officeDocument/2006/relationships/image" Target="media/image61.png"/><Relationship Id="rId94" Type="http://schemas.openxmlformats.org/officeDocument/2006/relationships/image" Target="media/image80.jpeg"/><Relationship Id="rId148" Type="http://schemas.openxmlformats.org/officeDocument/2006/relationships/image" Target="media/image129.jpeg"/><Relationship Id="rId169" Type="http://schemas.openxmlformats.org/officeDocument/2006/relationships/image" Target="media/image148.jpeg"/><Relationship Id="rId334" Type="http://schemas.openxmlformats.org/officeDocument/2006/relationships/image" Target="media/image293.png"/><Relationship Id="rId355" Type="http://schemas.openxmlformats.org/officeDocument/2006/relationships/image" Target="media/image312.png"/><Relationship Id="rId376" Type="http://schemas.openxmlformats.org/officeDocument/2006/relationships/image" Target="media/image333.png"/><Relationship Id="rId397" Type="http://schemas.openxmlformats.org/officeDocument/2006/relationships/image" Target="media/image352.jpeg"/><Relationship Id="rId4" Type="http://schemas.openxmlformats.org/officeDocument/2006/relationships/webSettings" Target="webSettings.xml"/><Relationship Id="rId180" Type="http://schemas.openxmlformats.org/officeDocument/2006/relationships/image" Target="media/image159.png"/><Relationship Id="rId215" Type="http://schemas.openxmlformats.org/officeDocument/2006/relationships/header" Target="header17.xml"/><Relationship Id="rId236" Type="http://schemas.openxmlformats.org/officeDocument/2006/relationships/image" Target="media/image207.png"/><Relationship Id="rId257" Type="http://schemas.openxmlformats.org/officeDocument/2006/relationships/image" Target="media/image225.png"/><Relationship Id="rId278" Type="http://schemas.openxmlformats.org/officeDocument/2006/relationships/image" Target="media/image246.png"/><Relationship Id="rId401" Type="http://schemas.openxmlformats.org/officeDocument/2006/relationships/image" Target="media/image356.jpeg"/><Relationship Id="rId422" Type="http://schemas.openxmlformats.org/officeDocument/2006/relationships/image" Target="media/image374.tiff"/><Relationship Id="rId303" Type="http://schemas.openxmlformats.org/officeDocument/2006/relationships/header" Target="header23.xml"/><Relationship Id="rId42" Type="http://schemas.openxmlformats.org/officeDocument/2006/relationships/image" Target="media/image33.png"/><Relationship Id="rId84" Type="http://schemas.openxmlformats.org/officeDocument/2006/relationships/image" Target="media/image72.png"/><Relationship Id="rId138" Type="http://schemas.openxmlformats.org/officeDocument/2006/relationships/image" Target="media/image122.png"/><Relationship Id="rId345" Type="http://schemas.openxmlformats.org/officeDocument/2006/relationships/image" Target="media/image302.png"/><Relationship Id="rId387" Type="http://schemas.openxmlformats.org/officeDocument/2006/relationships/image" Target="media/image344.jpeg"/><Relationship Id="rId191" Type="http://schemas.openxmlformats.org/officeDocument/2006/relationships/image" Target="media/image168.jpeg"/><Relationship Id="rId205" Type="http://schemas.openxmlformats.org/officeDocument/2006/relationships/image" Target="media/image182.emf"/><Relationship Id="rId247" Type="http://schemas.openxmlformats.org/officeDocument/2006/relationships/image" Target="media/image215.png"/><Relationship Id="rId412" Type="http://schemas.openxmlformats.org/officeDocument/2006/relationships/image" Target="media/image367.png"/><Relationship Id="rId107" Type="http://schemas.openxmlformats.org/officeDocument/2006/relationships/image" Target="media/image93.png"/><Relationship Id="rId289" Type="http://schemas.openxmlformats.org/officeDocument/2006/relationships/image" Target="media/image255.png"/><Relationship Id="rId11" Type="http://schemas.openxmlformats.org/officeDocument/2006/relationships/header" Target="header4.xml"/><Relationship Id="rId53" Type="http://schemas.openxmlformats.org/officeDocument/2006/relationships/footer" Target="footer1.xml"/><Relationship Id="rId149" Type="http://schemas.openxmlformats.org/officeDocument/2006/relationships/image" Target="media/image130.jpeg"/><Relationship Id="rId314" Type="http://schemas.openxmlformats.org/officeDocument/2006/relationships/image" Target="media/image278.jpeg"/><Relationship Id="rId356" Type="http://schemas.openxmlformats.org/officeDocument/2006/relationships/image" Target="media/image313.png"/><Relationship Id="rId398" Type="http://schemas.openxmlformats.org/officeDocument/2006/relationships/image" Target="media/image353.jpeg"/><Relationship Id="rId95" Type="http://schemas.openxmlformats.org/officeDocument/2006/relationships/image" Target="media/image81.png"/><Relationship Id="rId160" Type="http://schemas.openxmlformats.org/officeDocument/2006/relationships/image" Target="media/image140.jpeg"/><Relationship Id="rId216" Type="http://schemas.openxmlformats.org/officeDocument/2006/relationships/image" Target="media/image190.jpeg"/><Relationship Id="rId423" Type="http://schemas.openxmlformats.org/officeDocument/2006/relationships/fontTable" Target="fontTable.xml"/><Relationship Id="rId258" Type="http://schemas.openxmlformats.org/officeDocument/2006/relationships/image" Target="media/image2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61</TotalTime>
  <Pages>188</Pages>
  <Words>28720</Words>
  <Characters>163706</Characters>
  <Application>Microsoft Office Word</Application>
  <DocSecurity>0</DocSecurity>
  <Lines>1364</Lines>
  <Paragraphs>3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бук</dc:creator>
  <cp:keywords/>
  <dc:description/>
  <cp:lastModifiedBy>Ноутбук</cp:lastModifiedBy>
  <cp:revision>69</cp:revision>
  <dcterms:created xsi:type="dcterms:W3CDTF">2019-03-04T03:34:00Z</dcterms:created>
  <dcterms:modified xsi:type="dcterms:W3CDTF">2019-04-04T19:31:00Z</dcterms:modified>
</cp:coreProperties>
</file>